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  <p:sldMasterId id="2147483670" r:id="rId2"/>
    <p:sldMasterId id="2147483648" r:id="rId3"/>
    <p:sldMasterId id="2147483708" r:id="rId4"/>
  </p:sldMasterIdLst>
  <p:notesMasterIdLst>
    <p:notesMasterId r:id="rId37"/>
  </p:notesMasterIdLst>
  <p:handoutMasterIdLst>
    <p:handoutMasterId r:id="rId38"/>
  </p:handoutMasterIdLst>
  <p:sldIdLst>
    <p:sldId id="586" r:id="rId5"/>
    <p:sldId id="638" r:id="rId6"/>
    <p:sldId id="646" r:id="rId7"/>
    <p:sldId id="649" r:id="rId8"/>
    <p:sldId id="647" r:id="rId9"/>
    <p:sldId id="689" r:id="rId10"/>
    <p:sldId id="650" r:id="rId11"/>
    <p:sldId id="652" r:id="rId12"/>
    <p:sldId id="653" r:id="rId13"/>
    <p:sldId id="656" r:id="rId14"/>
    <p:sldId id="690" r:id="rId15"/>
    <p:sldId id="658" r:id="rId16"/>
    <p:sldId id="659" r:id="rId17"/>
    <p:sldId id="660" r:id="rId18"/>
    <p:sldId id="663" r:id="rId19"/>
    <p:sldId id="665" r:id="rId20"/>
    <p:sldId id="664" r:id="rId21"/>
    <p:sldId id="662" r:id="rId22"/>
    <p:sldId id="667" r:id="rId23"/>
    <p:sldId id="666" r:id="rId24"/>
    <p:sldId id="668" r:id="rId25"/>
    <p:sldId id="670" r:id="rId26"/>
    <p:sldId id="676" r:id="rId27"/>
    <p:sldId id="674" r:id="rId28"/>
    <p:sldId id="677" r:id="rId29"/>
    <p:sldId id="675" r:id="rId30"/>
    <p:sldId id="691" r:id="rId31"/>
    <p:sldId id="692" r:id="rId32"/>
    <p:sldId id="693" r:id="rId33"/>
    <p:sldId id="694" r:id="rId34"/>
    <p:sldId id="695" r:id="rId35"/>
    <p:sldId id="644" r:id="rId36"/>
  </p:sldIdLst>
  <p:sldSz cx="12192000" cy="6858000"/>
  <p:notesSz cx="7315200" cy="9601200"/>
  <p:custDataLst>
    <p:tags r:id="rId3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33"/>
    <a:srgbClr val="FFA8A8"/>
    <a:srgbClr val="262848"/>
    <a:srgbClr val="BD677C"/>
    <a:srgbClr val="FF9933"/>
    <a:srgbClr val="000000"/>
    <a:srgbClr val="269026"/>
    <a:srgbClr val="0000FF"/>
    <a:srgbClr val="13227A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6103" autoAdjust="0"/>
    <p:restoredTop sz="99104" autoAdjust="0"/>
  </p:normalViewPr>
  <p:slideViewPr>
    <p:cSldViewPr>
      <p:cViewPr varScale="1">
        <p:scale>
          <a:sx n="73" d="100"/>
          <a:sy n="73" d="100"/>
        </p:scale>
        <p:origin x="984" y="5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1" d="100"/>
          <a:sy n="51" d="100"/>
        </p:scale>
        <p:origin x="-2958" y="-108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ags" Target="tags/tag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heme" Target="theme/theme1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notesMaster" Target="notesMasters/notesMaster1.xml"/><Relationship Id="rId40" Type="http://schemas.openxmlformats.org/officeDocument/2006/relationships/presProps" Target="pres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&#30424;&#22791;&#20221;\&#23458;&#25143;&#30456;&#20851;\Derek%20EMI\MP2483%20MP2489%201219\MPQ4420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&#30424;&#22791;&#20221;\&#23458;&#25143;&#30456;&#20851;\Derek%20EMI\MP2483%20MP2489%201219\MPQ4420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506783526867301"/>
          <c:y val="9.7902265048392847E-2"/>
          <c:w val="0.78723478605799857"/>
          <c:h val="0.6748263269407081"/>
        </c:manualLayout>
      </c:layout>
      <c:scatterChart>
        <c:scatterStyle val="lineMarker"/>
        <c:varyColors val="0"/>
        <c:ser>
          <c:idx val="3"/>
          <c:order val="0"/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CE!$A$25:$A$5024</c:f>
              <c:numCache>
                <c:formatCode>General</c:formatCode>
                <c:ptCount val="5000"/>
                <c:pt idx="0">
                  <c:v>0.15</c:v>
                </c:pt>
                <c:pt idx="1">
                  <c:v>0.15</c:v>
                </c:pt>
                <c:pt idx="2">
                  <c:v>0.15</c:v>
                </c:pt>
                <c:pt idx="3">
                  <c:v>0.151</c:v>
                </c:pt>
                <c:pt idx="4">
                  <c:v>0.151</c:v>
                </c:pt>
                <c:pt idx="5">
                  <c:v>0.151</c:v>
                </c:pt>
                <c:pt idx="6">
                  <c:v>0.151</c:v>
                </c:pt>
                <c:pt idx="7">
                  <c:v>0.152</c:v>
                </c:pt>
                <c:pt idx="8">
                  <c:v>0.152</c:v>
                </c:pt>
                <c:pt idx="9">
                  <c:v>0.152</c:v>
                </c:pt>
                <c:pt idx="10">
                  <c:v>0.152</c:v>
                </c:pt>
                <c:pt idx="11">
                  <c:v>0.153</c:v>
                </c:pt>
                <c:pt idx="12">
                  <c:v>0.153</c:v>
                </c:pt>
                <c:pt idx="13">
                  <c:v>0.153</c:v>
                </c:pt>
                <c:pt idx="14">
                  <c:v>0.153</c:v>
                </c:pt>
                <c:pt idx="15">
                  <c:v>0.154</c:v>
                </c:pt>
                <c:pt idx="16">
                  <c:v>0.154</c:v>
                </c:pt>
                <c:pt idx="17">
                  <c:v>0.154</c:v>
                </c:pt>
                <c:pt idx="18">
                  <c:v>0.154</c:v>
                </c:pt>
                <c:pt idx="19">
                  <c:v>0.155</c:v>
                </c:pt>
                <c:pt idx="20">
                  <c:v>0.155</c:v>
                </c:pt>
                <c:pt idx="21">
                  <c:v>0.155</c:v>
                </c:pt>
                <c:pt idx="22">
                  <c:v>0.155</c:v>
                </c:pt>
                <c:pt idx="23">
                  <c:v>0.156</c:v>
                </c:pt>
                <c:pt idx="24">
                  <c:v>0.156</c:v>
                </c:pt>
                <c:pt idx="25">
                  <c:v>0.156</c:v>
                </c:pt>
                <c:pt idx="26">
                  <c:v>0.156</c:v>
                </c:pt>
                <c:pt idx="27">
                  <c:v>0.156</c:v>
                </c:pt>
                <c:pt idx="28">
                  <c:v>0.157</c:v>
                </c:pt>
                <c:pt idx="29">
                  <c:v>0.157</c:v>
                </c:pt>
                <c:pt idx="30">
                  <c:v>0.157</c:v>
                </c:pt>
                <c:pt idx="31">
                  <c:v>0.157</c:v>
                </c:pt>
                <c:pt idx="32">
                  <c:v>0.158</c:v>
                </c:pt>
                <c:pt idx="33">
                  <c:v>0.158</c:v>
                </c:pt>
                <c:pt idx="34">
                  <c:v>0.158</c:v>
                </c:pt>
                <c:pt idx="35">
                  <c:v>0.158</c:v>
                </c:pt>
                <c:pt idx="36">
                  <c:v>0.159</c:v>
                </c:pt>
                <c:pt idx="37">
                  <c:v>0.159</c:v>
                </c:pt>
                <c:pt idx="38">
                  <c:v>0.159</c:v>
                </c:pt>
                <c:pt idx="39">
                  <c:v>0.159</c:v>
                </c:pt>
                <c:pt idx="40">
                  <c:v>0.16</c:v>
                </c:pt>
                <c:pt idx="41">
                  <c:v>0.16</c:v>
                </c:pt>
                <c:pt idx="42">
                  <c:v>0.16</c:v>
                </c:pt>
                <c:pt idx="43">
                  <c:v>0.16</c:v>
                </c:pt>
                <c:pt idx="44">
                  <c:v>0.161</c:v>
                </c:pt>
                <c:pt idx="45">
                  <c:v>0.161</c:v>
                </c:pt>
                <c:pt idx="46">
                  <c:v>0.161</c:v>
                </c:pt>
                <c:pt idx="47">
                  <c:v>0.161</c:v>
                </c:pt>
                <c:pt idx="48">
                  <c:v>0.16200000000000001</c:v>
                </c:pt>
                <c:pt idx="49">
                  <c:v>0.16200000000000001</c:v>
                </c:pt>
                <c:pt idx="50">
                  <c:v>0.16200000000000001</c:v>
                </c:pt>
                <c:pt idx="51">
                  <c:v>0.16200000000000001</c:v>
                </c:pt>
                <c:pt idx="52">
                  <c:v>0.16300000000000001</c:v>
                </c:pt>
                <c:pt idx="53">
                  <c:v>0.16300000000000001</c:v>
                </c:pt>
                <c:pt idx="54">
                  <c:v>0.16300000000000001</c:v>
                </c:pt>
                <c:pt idx="55">
                  <c:v>0.16300000000000001</c:v>
                </c:pt>
                <c:pt idx="56">
                  <c:v>0.16300000000000001</c:v>
                </c:pt>
                <c:pt idx="57">
                  <c:v>0.16400000000000001</c:v>
                </c:pt>
                <c:pt idx="58">
                  <c:v>0.16400000000000001</c:v>
                </c:pt>
                <c:pt idx="59">
                  <c:v>0.16400000000000001</c:v>
                </c:pt>
                <c:pt idx="60">
                  <c:v>0.16400000000000001</c:v>
                </c:pt>
                <c:pt idx="61">
                  <c:v>0.16500000000000001</c:v>
                </c:pt>
                <c:pt idx="62">
                  <c:v>0.16500000000000001</c:v>
                </c:pt>
                <c:pt idx="63">
                  <c:v>0.16500000000000001</c:v>
                </c:pt>
                <c:pt idx="64">
                  <c:v>0.16500000000000001</c:v>
                </c:pt>
                <c:pt idx="65">
                  <c:v>0.16600000000000001</c:v>
                </c:pt>
                <c:pt idx="66">
                  <c:v>0.16600000000000001</c:v>
                </c:pt>
                <c:pt idx="67">
                  <c:v>0.16600000000000001</c:v>
                </c:pt>
                <c:pt idx="68">
                  <c:v>0.16600000000000001</c:v>
                </c:pt>
                <c:pt idx="69">
                  <c:v>0.16700000000000001</c:v>
                </c:pt>
                <c:pt idx="70">
                  <c:v>0.16700000000000001</c:v>
                </c:pt>
                <c:pt idx="71">
                  <c:v>0.16700000000000001</c:v>
                </c:pt>
                <c:pt idx="72">
                  <c:v>0.16700000000000001</c:v>
                </c:pt>
                <c:pt idx="73">
                  <c:v>0.16800000000000001</c:v>
                </c:pt>
                <c:pt idx="74">
                  <c:v>0.16800000000000001</c:v>
                </c:pt>
                <c:pt idx="75">
                  <c:v>0.16800000000000001</c:v>
                </c:pt>
                <c:pt idx="76">
                  <c:v>0.16800000000000001</c:v>
                </c:pt>
                <c:pt idx="77">
                  <c:v>0.16900000000000001</c:v>
                </c:pt>
                <c:pt idx="78">
                  <c:v>0.16900000000000001</c:v>
                </c:pt>
                <c:pt idx="79">
                  <c:v>0.16900000000000001</c:v>
                </c:pt>
                <c:pt idx="80">
                  <c:v>0.16900000000000001</c:v>
                </c:pt>
                <c:pt idx="81">
                  <c:v>0.16900000000000001</c:v>
                </c:pt>
                <c:pt idx="82">
                  <c:v>0.17</c:v>
                </c:pt>
                <c:pt idx="83">
                  <c:v>0.17</c:v>
                </c:pt>
                <c:pt idx="84">
                  <c:v>0.17</c:v>
                </c:pt>
                <c:pt idx="85">
                  <c:v>0.17</c:v>
                </c:pt>
                <c:pt idx="86">
                  <c:v>0.17100000000000001</c:v>
                </c:pt>
                <c:pt idx="87">
                  <c:v>0.17100000000000001</c:v>
                </c:pt>
                <c:pt idx="88">
                  <c:v>0.17100000000000001</c:v>
                </c:pt>
                <c:pt idx="89">
                  <c:v>0.17100000000000001</c:v>
                </c:pt>
                <c:pt idx="90">
                  <c:v>0.17199999999999999</c:v>
                </c:pt>
                <c:pt idx="91">
                  <c:v>0.17199999999999999</c:v>
                </c:pt>
                <c:pt idx="92">
                  <c:v>0.17199999999999999</c:v>
                </c:pt>
                <c:pt idx="93">
                  <c:v>0.17199999999999999</c:v>
                </c:pt>
                <c:pt idx="94">
                  <c:v>0.17299999999999999</c:v>
                </c:pt>
                <c:pt idx="95">
                  <c:v>0.17299999999999999</c:v>
                </c:pt>
                <c:pt idx="96">
                  <c:v>0.17299999999999999</c:v>
                </c:pt>
                <c:pt idx="97">
                  <c:v>0.17299999999999999</c:v>
                </c:pt>
                <c:pt idx="98">
                  <c:v>0.17399999999999999</c:v>
                </c:pt>
                <c:pt idx="99">
                  <c:v>0.17399999999999999</c:v>
                </c:pt>
                <c:pt idx="100">
                  <c:v>0.17399999999999999</c:v>
                </c:pt>
                <c:pt idx="101">
                  <c:v>0.17399999999999999</c:v>
                </c:pt>
                <c:pt idx="102">
                  <c:v>0.17499999999999999</c:v>
                </c:pt>
                <c:pt idx="103">
                  <c:v>0.17499999999999999</c:v>
                </c:pt>
                <c:pt idx="104">
                  <c:v>0.17499999999999999</c:v>
                </c:pt>
                <c:pt idx="105">
                  <c:v>0.17499999999999999</c:v>
                </c:pt>
                <c:pt idx="106">
                  <c:v>0.17499999999999999</c:v>
                </c:pt>
                <c:pt idx="107">
                  <c:v>0.17599999999999999</c:v>
                </c:pt>
                <c:pt idx="108">
                  <c:v>0.17599999999999999</c:v>
                </c:pt>
                <c:pt idx="109">
                  <c:v>0.17599999999999999</c:v>
                </c:pt>
                <c:pt idx="110">
                  <c:v>0.17599999999999999</c:v>
                </c:pt>
                <c:pt idx="111">
                  <c:v>0.17699999999999999</c:v>
                </c:pt>
                <c:pt idx="112">
                  <c:v>0.17699999999999999</c:v>
                </c:pt>
                <c:pt idx="113">
                  <c:v>0.17699999999999999</c:v>
                </c:pt>
                <c:pt idx="114">
                  <c:v>0.17699999999999999</c:v>
                </c:pt>
                <c:pt idx="115">
                  <c:v>0.17799999999999999</c:v>
                </c:pt>
                <c:pt idx="116">
                  <c:v>0.17799999999999999</c:v>
                </c:pt>
                <c:pt idx="117">
                  <c:v>0.17799999999999999</c:v>
                </c:pt>
                <c:pt idx="118">
                  <c:v>0.17799999999999999</c:v>
                </c:pt>
                <c:pt idx="119">
                  <c:v>0.17899999999999999</c:v>
                </c:pt>
                <c:pt idx="120">
                  <c:v>0.17899999999999999</c:v>
                </c:pt>
                <c:pt idx="121">
                  <c:v>0.17899999999999999</c:v>
                </c:pt>
                <c:pt idx="122">
                  <c:v>0.17899999999999999</c:v>
                </c:pt>
                <c:pt idx="123">
                  <c:v>0.18</c:v>
                </c:pt>
                <c:pt idx="124">
                  <c:v>0.18</c:v>
                </c:pt>
                <c:pt idx="125">
                  <c:v>0.18</c:v>
                </c:pt>
                <c:pt idx="126">
                  <c:v>0.18</c:v>
                </c:pt>
                <c:pt idx="127">
                  <c:v>0.18099999999999999</c:v>
                </c:pt>
                <c:pt idx="128">
                  <c:v>0.18099999999999999</c:v>
                </c:pt>
                <c:pt idx="129">
                  <c:v>0.18099999999999999</c:v>
                </c:pt>
                <c:pt idx="130">
                  <c:v>0.18099999999999999</c:v>
                </c:pt>
                <c:pt idx="131">
                  <c:v>0.18099999999999999</c:v>
                </c:pt>
                <c:pt idx="132">
                  <c:v>0.182</c:v>
                </c:pt>
                <c:pt idx="133">
                  <c:v>0.182</c:v>
                </c:pt>
                <c:pt idx="134">
                  <c:v>0.182</c:v>
                </c:pt>
                <c:pt idx="135">
                  <c:v>0.182</c:v>
                </c:pt>
                <c:pt idx="136">
                  <c:v>0.183</c:v>
                </c:pt>
                <c:pt idx="137">
                  <c:v>0.183</c:v>
                </c:pt>
                <c:pt idx="138">
                  <c:v>0.183</c:v>
                </c:pt>
                <c:pt idx="139">
                  <c:v>0.183</c:v>
                </c:pt>
                <c:pt idx="140">
                  <c:v>0.184</c:v>
                </c:pt>
                <c:pt idx="141">
                  <c:v>0.184</c:v>
                </c:pt>
                <c:pt idx="142">
                  <c:v>0.184</c:v>
                </c:pt>
                <c:pt idx="143">
                  <c:v>0.184</c:v>
                </c:pt>
                <c:pt idx="144">
                  <c:v>0.185</c:v>
                </c:pt>
                <c:pt idx="145">
                  <c:v>0.185</c:v>
                </c:pt>
                <c:pt idx="146">
                  <c:v>0.185</c:v>
                </c:pt>
                <c:pt idx="147">
                  <c:v>0.185</c:v>
                </c:pt>
                <c:pt idx="148">
                  <c:v>0.186</c:v>
                </c:pt>
                <c:pt idx="149">
                  <c:v>0.186</c:v>
                </c:pt>
                <c:pt idx="150">
                  <c:v>0.186</c:v>
                </c:pt>
                <c:pt idx="151">
                  <c:v>0.186</c:v>
                </c:pt>
                <c:pt idx="152">
                  <c:v>0.187</c:v>
                </c:pt>
                <c:pt idx="153">
                  <c:v>0.187</c:v>
                </c:pt>
                <c:pt idx="154">
                  <c:v>0.187</c:v>
                </c:pt>
                <c:pt idx="155">
                  <c:v>0.187</c:v>
                </c:pt>
                <c:pt idx="156">
                  <c:v>0.188</c:v>
                </c:pt>
                <c:pt idx="157">
                  <c:v>0.188</c:v>
                </c:pt>
                <c:pt idx="158">
                  <c:v>0.188</c:v>
                </c:pt>
                <c:pt idx="159">
                  <c:v>0.188</c:v>
                </c:pt>
                <c:pt idx="160">
                  <c:v>0.188</c:v>
                </c:pt>
                <c:pt idx="161">
                  <c:v>0.189</c:v>
                </c:pt>
                <c:pt idx="162">
                  <c:v>0.189</c:v>
                </c:pt>
                <c:pt idx="163">
                  <c:v>0.189</c:v>
                </c:pt>
                <c:pt idx="164">
                  <c:v>0.189</c:v>
                </c:pt>
                <c:pt idx="165">
                  <c:v>0.19</c:v>
                </c:pt>
                <c:pt idx="166">
                  <c:v>0.19</c:v>
                </c:pt>
                <c:pt idx="167">
                  <c:v>0.19</c:v>
                </c:pt>
                <c:pt idx="168">
                  <c:v>0.19</c:v>
                </c:pt>
                <c:pt idx="169">
                  <c:v>0.191</c:v>
                </c:pt>
                <c:pt idx="170">
                  <c:v>0.191</c:v>
                </c:pt>
                <c:pt idx="171">
                  <c:v>0.191</c:v>
                </c:pt>
                <c:pt idx="172">
                  <c:v>0.191</c:v>
                </c:pt>
                <c:pt idx="173">
                  <c:v>0.192</c:v>
                </c:pt>
                <c:pt idx="174">
                  <c:v>0.192</c:v>
                </c:pt>
                <c:pt idx="175">
                  <c:v>0.192</c:v>
                </c:pt>
                <c:pt idx="176">
                  <c:v>0.192</c:v>
                </c:pt>
                <c:pt idx="177">
                  <c:v>0.193</c:v>
                </c:pt>
                <c:pt idx="178">
                  <c:v>0.193</c:v>
                </c:pt>
                <c:pt idx="179">
                  <c:v>0.193</c:v>
                </c:pt>
                <c:pt idx="180">
                  <c:v>0.193</c:v>
                </c:pt>
                <c:pt idx="181">
                  <c:v>0.19400000000000001</c:v>
                </c:pt>
                <c:pt idx="182">
                  <c:v>0.19400000000000001</c:v>
                </c:pt>
                <c:pt idx="183">
                  <c:v>0.19400000000000001</c:v>
                </c:pt>
                <c:pt idx="184">
                  <c:v>0.19400000000000001</c:v>
                </c:pt>
                <c:pt idx="185">
                  <c:v>0.19400000000000001</c:v>
                </c:pt>
                <c:pt idx="186">
                  <c:v>0.19500000000000001</c:v>
                </c:pt>
                <c:pt idx="187">
                  <c:v>0.19500000000000001</c:v>
                </c:pt>
                <c:pt idx="188">
                  <c:v>0.19500000000000001</c:v>
                </c:pt>
                <c:pt idx="189">
                  <c:v>0.19500000000000001</c:v>
                </c:pt>
                <c:pt idx="190">
                  <c:v>0.19600000000000001</c:v>
                </c:pt>
                <c:pt idx="191">
                  <c:v>0.19600000000000001</c:v>
                </c:pt>
                <c:pt idx="192">
                  <c:v>0.19600000000000001</c:v>
                </c:pt>
                <c:pt idx="193">
                  <c:v>0.19600000000000001</c:v>
                </c:pt>
                <c:pt idx="194">
                  <c:v>0.19700000000000001</c:v>
                </c:pt>
                <c:pt idx="195">
                  <c:v>0.19700000000000001</c:v>
                </c:pt>
                <c:pt idx="196">
                  <c:v>0.19700000000000001</c:v>
                </c:pt>
                <c:pt idx="197">
                  <c:v>0.19700000000000001</c:v>
                </c:pt>
                <c:pt idx="198">
                  <c:v>0.19800000000000001</c:v>
                </c:pt>
                <c:pt idx="199">
                  <c:v>0.19800000000000001</c:v>
                </c:pt>
                <c:pt idx="200">
                  <c:v>0.19800000000000001</c:v>
                </c:pt>
                <c:pt idx="201">
                  <c:v>0.19800000000000001</c:v>
                </c:pt>
                <c:pt idx="202">
                  <c:v>0.19900000000000001</c:v>
                </c:pt>
                <c:pt idx="203">
                  <c:v>0.19900000000000001</c:v>
                </c:pt>
                <c:pt idx="204">
                  <c:v>0.19900000000000001</c:v>
                </c:pt>
                <c:pt idx="205">
                  <c:v>0.19900000000000001</c:v>
                </c:pt>
                <c:pt idx="206">
                  <c:v>0.2</c:v>
                </c:pt>
                <c:pt idx="207">
                  <c:v>0.2</c:v>
                </c:pt>
                <c:pt idx="208">
                  <c:v>0.2</c:v>
                </c:pt>
                <c:pt idx="209">
                  <c:v>0.2</c:v>
                </c:pt>
                <c:pt idx="210">
                  <c:v>0.2</c:v>
                </c:pt>
                <c:pt idx="211">
                  <c:v>0.20100000000000001</c:v>
                </c:pt>
                <c:pt idx="212">
                  <c:v>0.20100000000000001</c:v>
                </c:pt>
                <c:pt idx="213">
                  <c:v>0.20100000000000001</c:v>
                </c:pt>
                <c:pt idx="214">
                  <c:v>0.20100000000000001</c:v>
                </c:pt>
                <c:pt idx="215">
                  <c:v>0.20200000000000001</c:v>
                </c:pt>
                <c:pt idx="216">
                  <c:v>0.20200000000000001</c:v>
                </c:pt>
                <c:pt idx="217">
                  <c:v>0.20200000000000001</c:v>
                </c:pt>
                <c:pt idx="218">
                  <c:v>0.20200000000000001</c:v>
                </c:pt>
                <c:pt idx="219">
                  <c:v>0.20300000000000001</c:v>
                </c:pt>
                <c:pt idx="220">
                  <c:v>0.20300000000000001</c:v>
                </c:pt>
                <c:pt idx="221">
                  <c:v>0.20300000000000001</c:v>
                </c:pt>
                <c:pt idx="222">
                  <c:v>0.20300000000000001</c:v>
                </c:pt>
                <c:pt idx="223">
                  <c:v>0.20399999999999999</c:v>
                </c:pt>
                <c:pt idx="224">
                  <c:v>0.20399999999999999</c:v>
                </c:pt>
                <c:pt idx="225">
                  <c:v>0.20399999999999999</c:v>
                </c:pt>
                <c:pt idx="226">
                  <c:v>0.20399999999999999</c:v>
                </c:pt>
                <c:pt idx="227">
                  <c:v>0.20499999999999999</c:v>
                </c:pt>
                <c:pt idx="228">
                  <c:v>0.20499999999999999</c:v>
                </c:pt>
                <c:pt idx="229">
                  <c:v>0.20499999999999999</c:v>
                </c:pt>
                <c:pt idx="230">
                  <c:v>0.20499999999999999</c:v>
                </c:pt>
                <c:pt idx="231">
                  <c:v>0.20599999999999999</c:v>
                </c:pt>
                <c:pt idx="232">
                  <c:v>0.20599999999999999</c:v>
                </c:pt>
                <c:pt idx="233">
                  <c:v>0.20599999999999999</c:v>
                </c:pt>
                <c:pt idx="234">
                  <c:v>0.20599999999999999</c:v>
                </c:pt>
                <c:pt idx="235">
                  <c:v>0.20599999999999999</c:v>
                </c:pt>
                <c:pt idx="236">
                  <c:v>0.20699999999999999</c:v>
                </c:pt>
                <c:pt idx="237">
                  <c:v>0.20699999999999999</c:v>
                </c:pt>
                <c:pt idx="238">
                  <c:v>0.20699999999999999</c:v>
                </c:pt>
                <c:pt idx="239">
                  <c:v>0.20699999999999999</c:v>
                </c:pt>
                <c:pt idx="240">
                  <c:v>0.20799999999999999</c:v>
                </c:pt>
                <c:pt idx="241">
                  <c:v>0.20799999999999999</c:v>
                </c:pt>
                <c:pt idx="242">
                  <c:v>0.20799999999999999</c:v>
                </c:pt>
                <c:pt idx="243">
                  <c:v>0.20799999999999999</c:v>
                </c:pt>
                <c:pt idx="244">
                  <c:v>0.20899999999999999</c:v>
                </c:pt>
                <c:pt idx="245">
                  <c:v>0.20899999999999999</c:v>
                </c:pt>
                <c:pt idx="246">
                  <c:v>0.20899999999999999</c:v>
                </c:pt>
                <c:pt idx="247">
                  <c:v>0.20899999999999999</c:v>
                </c:pt>
                <c:pt idx="248">
                  <c:v>0.21</c:v>
                </c:pt>
                <c:pt idx="249">
                  <c:v>0.21</c:v>
                </c:pt>
                <c:pt idx="250">
                  <c:v>0.21</c:v>
                </c:pt>
                <c:pt idx="251">
                  <c:v>0.21</c:v>
                </c:pt>
                <c:pt idx="252">
                  <c:v>0.21099999999999999</c:v>
                </c:pt>
                <c:pt idx="253">
                  <c:v>0.21099999999999999</c:v>
                </c:pt>
                <c:pt idx="254">
                  <c:v>0.21099999999999999</c:v>
                </c:pt>
                <c:pt idx="255">
                  <c:v>0.21099999999999999</c:v>
                </c:pt>
                <c:pt idx="256">
                  <c:v>0.21199999999999999</c:v>
                </c:pt>
                <c:pt idx="257">
                  <c:v>0.21199999999999999</c:v>
                </c:pt>
                <c:pt idx="258">
                  <c:v>0.21199999999999999</c:v>
                </c:pt>
                <c:pt idx="259">
                  <c:v>0.21199999999999999</c:v>
                </c:pt>
                <c:pt idx="260">
                  <c:v>0.21299999999999999</c:v>
                </c:pt>
                <c:pt idx="261">
                  <c:v>0.21299999999999999</c:v>
                </c:pt>
                <c:pt idx="262">
                  <c:v>0.21299999999999999</c:v>
                </c:pt>
                <c:pt idx="263">
                  <c:v>0.21299999999999999</c:v>
                </c:pt>
                <c:pt idx="264">
                  <c:v>0.21299999999999999</c:v>
                </c:pt>
                <c:pt idx="265">
                  <c:v>0.214</c:v>
                </c:pt>
                <c:pt idx="266">
                  <c:v>0.214</c:v>
                </c:pt>
                <c:pt idx="267">
                  <c:v>0.214</c:v>
                </c:pt>
                <c:pt idx="268">
                  <c:v>0.214</c:v>
                </c:pt>
                <c:pt idx="269">
                  <c:v>0.215</c:v>
                </c:pt>
                <c:pt idx="270">
                  <c:v>0.215</c:v>
                </c:pt>
                <c:pt idx="271">
                  <c:v>0.215</c:v>
                </c:pt>
                <c:pt idx="272">
                  <c:v>0.215</c:v>
                </c:pt>
                <c:pt idx="273">
                  <c:v>0.216</c:v>
                </c:pt>
                <c:pt idx="274">
                  <c:v>0.216</c:v>
                </c:pt>
                <c:pt idx="275">
                  <c:v>0.216</c:v>
                </c:pt>
                <c:pt idx="276">
                  <c:v>0.216</c:v>
                </c:pt>
                <c:pt idx="277">
                  <c:v>0.217</c:v>
                </c:pt>
                <c:pt idx="278">
                  <c:v>0.217</c:v>
                </c:pt>
                <c:pt idx="279">
                  <c:v>0.217</c:v>
                </c:pt>
                <c:pt idx="280">
                  <c:v>0.217</c:v>
                </c:pt>
                <c:pt idx="281">
                  <c:v>0.218</c:v>
                </c:pt>
                <c:pt idx="282">
                  <c:v>0.218</c:v>
                </c:pt>
                <c:pt idx="283">
                  <c:v>0.218</c:v>
                </c:pt>
                <c:pt idx="284">
                  <c:v>0.218</c:v>
                </c:pt>
                <c:pt idx="285">
                  <c:v>0.219</c:v>
                </c:pt>
                <c:pt idx="286">
                  <c:v>0.219</c:v>
                </c:pt>
                <c:pt idx="287">
                  <c:v>0.219</c:v>
                </c:pt>
                <c:pt idx="288">
                  <c:v>0.219</c:v>
                </c:pt>
                <c:pt idx="289">
                  <c:v>0.219</c:v>
                </c:pt>
                <c:pt idx="290">
                  <c:v>0.22</c:v>
                </c:pt>
                <c:pt idx="291">
                  <c:v>0.22</c:v>
                </c:pt>
                <c:pt idx="292">
                  <c:v>0.22</c:v>
                </c:pt>
                <c:pt idx="293">
                  <c:v>0.22</c:v>
                </c:pt>
                <c:pt idx="294">
                  <c:v>0.221</c:v>
                </c:pt>
                <c:pt idx="295">
                  <c:v>0.221</c:v>
                </c:pt>
                <c:pt idx="296">
                  <c:v>0.221</c:v>
                </c:pt>
                <c:pt idx="297">
                  <c:v>0.221</c:v>
                </c:pt>
                <c:pt idx="298">
                  <c:v>0.222</c:v>
                </c:pt>
                <c:pt idx="299">
                  <c:v>0.222</c:v>
                </c:pt>
                <c:pt idx="300">
                  <c:v>0.222</c:v>
                </c:pt>
                <c:pt idx="301">
                  <c:v>0.222</c:v>
                </c:pt>
                <c:pt idx="302">
                  <c:v>0.223</c:v>
                </c:pt>
                <c:pt idx="303">
                  <c:v>0.223</c:v>
                </c:pt>
                <c:pt idx="304">
                  <c:v>0.223</c:v>
                </c:pt>
                <c:pt idx="305">
                  <c:v>0.223</c:v>
                </c:pt>
                <c:pt idx="306">
                  <c:v>0.224</c:v>
                </c:pt>
                <c:pt idx="307">
                  <c:v>0.224</c:v>
                </c:pt>
                <c:pt idx="308">
                  <c:v>0.224</c:v>
                </c:pt>
                <c:pt idx="309">
                  <c:v>0.224</c:v>
                </c:pt>
                <c:pt idx="310">
                  <c:v>0.22500000000000001</c:v>
                </c:pt>
                <c:pt idx="311">
                  <c:v>0.22500000000000001</c:v>
                </c:pt>
                <c:pt idx="312">
                  <c:v>0.22500000000000001</c:v>
                </c:pt>
                <c:pt idx="313">
                  <c:v>0.22500000000000001</c:v>
                </c:pt>
                <c:pt idx="314">
                  <c:v>0.22500000000000001</c:v>
                </c:pt>
                <c:pt idx="315">
                  <c:v>0.22600000000000001</c:v>
                </c:pt>
                <c:pt idx="316">
                  <c:v>0.22600000000000001</c:v>
                </c:pt>
                <c:pt idx="317">
                  <c:v>0.22600000000000001</c:v>
                </c:pt>
                <c:pt idx="318">
                  <c:v>0.22600000000000001</c:v>
                </c:pt>
                <c:pt idx="319">
                  <c:v>0.22700000000000001</c:v>
                </c:pt>
                <c:pt idx="320">
                  <c:v>0.22700000000000001</c:v>
                </c:pt>
                <c:pt idx="321">
                  <c:v>0.22700000000000001</c:v>
                </c:pt>
                <c:pt idx="322">
                  <c:v>0.22700000000000001</c:v>
                </c:pt>
                <c:pt idx="323">
                  <c:v>0.22800000000000001</c:v>
                </c:pt>
                <c:pt idx="324">
                  <c:v>0.22800000000000001</c:v>
                </c:pt>
                <c:pt idx="325">
                  <c:v>0.22800000000000001</c:v>
                </c:pt>
                <c:pt idx="326">
                  <c:v>0.22800000000000001</c:v>
                </c:pt>
                <c:pt idx="327">
                  <c:v>0.22900000000000001</c:v>
                </c:pt>
                <c:pt idx="328">
                  <c:v>0.22900000000000001</c:v>
                </c:pt>
                <c:pt idx="329">
                  <c:v>0.22900000000000001</c:v>
                </c:pt>
                <c:pt idx="330">
                  <c:v>0.22900000000000001</c:v>
                </c:pt>
                <c:pt idx="331">
                  <c:v>0.23</c:v>
                </c:pt>
                <c:pt idx="332">
                  <c:v>0.23</c:v>
                </c:pt>
                <c:pt idx="333">
                  <c:v>0.23</c:v>
                </c:pt>
                <c:pt idx="334">
                  <c:v>0.23</c:v>
                </c:pt>
                <c:pt idx="335">
                  <c:v>0.23100000000000001</c:v>
                </c:pt>
                <c:pt idx="336">
                  <c:v>0.23100000000000001</c:v>
                </c:pt>
                <c:pt idx="337">
                  <c:v>0.23100000000000001</c:v>
                </c:pt>
                <c:pt idx="338">
                  <c:v>0.23100000000000001</c:v>
                </c:pt>
                <c:pt idx="339">
                  <c:v>0.23100000000000001</c:v>
                </c:pt>
                <c:pt idx="340">
                  <c:v>0.23200000000000001</c:v>
                </c:pt>
                <c:pt idx="341">
                  <c:v>0.23200000000000001</c:v>
                </c:pt>
                <c:pt idx="342">
                  <c:v>0.23200000000000001</c:v>
                </c:pt>
                <c:pt idx="343">
                  <c:v>0.23200000000000001</c:v>
                </c:pt>
                <c:pt idx="344">
                  <c:v>0.23300000000000001</c:v>
                </c:pt>
                <c:pt idx="345">
                  <c:v>0.23300000000000001</c:v>
                </c:pt>
                <c:pt idx="346">
                  <c:v>0.23300000000000001</c:v>
                </c:pt>
                <c:pt idx="347">
                  <c:v>0.23300000000000001</c:v>
                </c:pt>
                <c:pt idx="348">
                  <c:v>0.23400000000000001</c:v>
                </c:pt>
                <c:pt idx="349">
                  <c:v>0.23400000000000001</c:v>
                </c:pt>
                <c:pt idx="350">
                  <c:v>0.23400000000000001</c:v>
                </c:pt>
                <c:pt idx="351">
                  <c:v>0.23400000000000001</c:v>
                </c:pt>
                <c:pt idx="352">
                  <c:v>0.23499999999999999</c:v>
                </c:pt>
                <c:pt idx="353">
                  <c:v>0.23499999999999999</c:v>
                </c:pt>
                <c:pt idx="354">
                  <c:v>0.23499999999999999</c:v>
                </c:pt>
                <c:pt idx="355">
                  <c:v>0.23499999999999999</c:v>
                </c:pt>
                <c:pt idx="356">
                  <c:v>0.23599999999999999</c:v>
                </c:pt>
                <c:pt idx="357">
                  <c:v>0.23599999999999999</c:v>
                </c:pt>
                <c:pt idx="358">
                  <c:v>0.23599999999999999</c:v>
                </c:pt>
                <c:pt idx="359">
                  <c:v>0.23599999999999999</c:v>
                </c:pt>
                <c:pt idx="360">
                  <c:v>0.23699999999999999</c:v>
                </c:pt>
                <c:pt idx="361">
                  <c:v>0.23699999999999999</c:v>
                </c:pt>
                <c:pt idx="362">
                  <c:v>0.23699999999999999</c:v>
                </c:pt>
                <c:pt idx="363">
                  <c:v>0.23699999999999999</c:v>
                </c:pt>
                <c:pt idx="364">
                  <c:v>0.23799999999999999</c:v>
                </c:pt>
                <c:pt idx="365">
                  <c:v>0.23799999999999999</c:v>
                </c:pt>
                <c:pt idx="366">
                  <c:v>0.23799999999999999</c:v>
                </c:pt>
                <c:pt idx="367">
                  <c:v>0.23799999999999999</c:v>
                </c:pt>
                <c:pt idx="368">
                  <c:v>0.23799999999999999</c:v>
                </c:pt>
                <c:pt idx="369">
                  <c:v>0.23899999999999999</c:v>
                </c:pt>
                <c:pt idx="370">
                  <c:v>0.23899999999999999</c:v>
                </c:pt>
                <c:pt idx="371">
                  <c:v>0.23899999999999999</c:v>
                </c:pt>
                <c:pt idx="372">
                  <c:v>0.23899999999999999</c:v>
                </c:pt>
                <c:pt idx="373">
                  <c:v>0.24</c:v>
                </c:pt>
                <c:pt idx="374">
                  <c:v>0.24</c:v>
                </c:pt>
                <c:pt idx="375">
                  <c:v>0.24</c:v>
                </c:pt>
                <c:pt idx="376">
                  <c:v>0.24</c:v>
                </c:pt>
                <c:pt idx="377">
                  <c:v>0.24099999999999999</c:v>
                </c:pt>
                <c:pt idx="378">
                  <c:v>0.24099999999999999</c:v>
                </c:pt>
                <c:pt idx="379">
                  <c:v>0.24099999999999999</c:v>
                </c:pt>
                <c:pt idx="380">
                  <c:v>0.24099999999999999</c:v>
                </c:pt>
                <c:pt idx="381">
                  <c:v>0.24199999999999999</c:v>
                </c:pt>
                <c:pt idx="382">
                  <c:v>0.24199999999999999</c:v>
                </c:pt>
                <c:pt idx="383">
                  <c:v>0.24199999999999999</c:v>
                </c:pt>
                <c:pt idx="384">
                  <c:v>0.24199999999999999</c:v>
                </c:pt>
                <c:pt idx="385">
                  <c:v>0.24299999999999999</c:v>
                </c:pt>
                <c:pt idx="386">
                  <c:v>0.24299999999999999</c:v>
                </c:pt>
                <c:pt idx="387">
                  <c:v>0.24299999999999999</c:v>
                </c:pt>
                <c:pt idx="388">
                  <c:v>0.24299999999999999</c:v>
                </c:pt>
                <c:pt idx="389">
                  <c:v>0.24399999999999999</c:v>
                </c:pt>
                <c:pt idx="390">
                  <c:v>0.24399999999999999</c:v>
                </c:pt>
                <c:pt idx="391">
                  <c:v>0.24399999999999999</c:v>
                </c:pt>
                <c:pt idx="392">
                  <c:v>0.24399999999999999</c:v>
                </c:pt>
                <c:pt idx="393">
                  <c:v>0.24399999999999999</c:v>
                </c:pt>
                <c:pt idx="394">
                  <c:v>0.245</c:v>
                </c:pt>
                <c:pt idx="395">
                  <c:v>0.245</c:v>
                </c:pt>
                <c:pt idx="396">
                  <c:v>0.245</c:v>
                </c:pt>
                <c:pt idx="397">
                  <c:v>0.245</c:v>
                </c:pt>
                <c:pt idx="398">
                  <c:v>0.246</c:v>
                </c:pt>
                <c:pt idx="399">
                  <c:v>0.246</c:v>
                </c:pt>
                <c:pt idx="400">
                  <c:v>0.246</c:v>
                </c:pt>
                <c:pt idx="401">
                  <c:v>0.246</c:v>
                </c:pt>
                <c:pt idx="402">
                  <c:v>0.247</c:v>
                </c:pt>
                <c:pt idx="403">
                  <c:v>0.247</c:v>
                </c:pt>
                <c:pt idx="404">
                  <c:v>0.247</c:v>
                </c:pt>
                <c:pt idx="405">
                  <c:v>0.247</c:v>
                </c:pt>
                <c:pt idx="406">
                  <c:v>0.248</c:v>
                </c:pt>
                <c:pt idx="407">
                  <c:v>0.248</c:v>
                </c:pt>
                <c:pt idx="408">
                  <c:v>0.248</c:v>
                </c:pt>
                <c:pt idx="409">
                  <c:v>0.248</c:v>
                </c:pt>
                <c:pt idx="410">
                  <c:v>0.249</c:v>
                </c:pt>
                <c:pt idx="411">
                  <c:v>0.249</c:v>
                </c:pt>
                <c:pt idx="412">
                  <c:v>0.249</c:v>
                </c:pt>
                <c:pt idx="413">
                  <c:v>0.249</c:v>
                </c:pt>
                <c:pt idx="414">
                  <c:v>0.25</c:v>
                </c:pt>
                <c:pt idx="415">
                  <c:v>0.25</c:v>
                </c:pt>
                <c:pt idx="416">
                  <c:v>0.25</c:v>
                </c:pt>
                <c:pt idx="417">
                  <c:v>0.25</c:v>
                </c:pt>
                <c:pt idx="418">
                  <c:v>0.25</c:v>
                </c:pt>
                <c:pt idx="419">
                  <c:v>0.251</c:v>
                </c:pt>
                <c:pt idx="420">
                  <c:v>0.251</c:v>
                </c:pt>
                <c:pt idx="421">
                  <c:v>0.251</c:v>
                </c:pt>
                <c:pt idx="422">
                  <c:v>0.251</c:v>
                </c:pt>
                <c:pt idx="423">
                  <c:v>0.252</c:v>
                </c:pt>
                <c:pt idx="424">
                  <c:v>0.252</c:v>
                </c:pt>
                <c:pt idx="425">
                  <c:v>0.252</c:v>
                </c:pt>
                <c:pt idx="426">
                  <c:v>0.252</c:v>
                </c:pt>
                <c:pt idx="427">
                  <c:v>0.253</c:v>
                </c:pt>
                <c:pt idx="428">
                  <c:v>0.253</c:v>
                </c:pt>
                <c:pt idx="429">
                  <c:v>0.253</c:v>
                </c:pt>
                <c:pt idx="430">
                  <c:v>0.253</c:v>
                </c:pt>
                <c:pt idx="431">
                  <c:v>0.254</c:v>
                </c:pt>
                <c:pt idx="432">
                  <c:v>0.254</c:v>
                </c:pt>
                <c:pt idx="433">
                  <c:v>0.254</c:v>
                </c:pt>
                <c:pt idx="434">
                  <c:v>0.254</c:v>
                </c:pt>
                <c:pt idx="435">
                  <c:v>0.255</c:v>
                </c:pt>
                <c:pt idx="436">
                  <c:v>0.255</c:v>
                </c:pt>
                <c:pt idx="437">
                  <c:v>0.255</c:v>
                </c:pt>
                <c:pt idx="438">
                  <c:v>0.255</c:v>
                </c:pt>
                <c:pt idx="439">
                  <c:v>0.25600000000000001</c:v>
                </c:pt>
                <c:pt idx="440">
                  <c:v>0.25600000000000001</c:v>
                </c:pt>
                <c:pt idx="441">
                  <c:v>0.25600000000000001</c:v>
                </c:pt>
                <c:pt idx="442">
                  <c:v>0.25600000000000001</c:v>
                </c:pt>
                <c:pt idx="443">
                  <c:v>0.25600000000000001</c:v>
                </c:pt>
                <c:pt idx="444">
                  <c:v>0.25700000000000001</c:v>
                </c:pt>
                <c:pt idx="445">
                  <c:v>0.25700000000000001</c:v>
                </c:pt>
                <c:pt idx="446">
                  <c:v>0.25700000000000001</c:v>
                </c:pt>
                <c:pt idx="447">
                  <c:v>0.25700000000000001</c:v>
                </c:pt>
                <c:pt idx="448">
                  <c:v>0.25800000000000001</c:v>
                </c:pt>
                <c:pt idx="449">
                  <c:v>0.25800000000000001</c:v>
                </c:pt>
                <c:pt idx="450">
                  <c:v>0.25800000000000001</c:v>
                </c:pt>
                <c:pt idx="451">
                  <c:v>0.25800000000000001</c:v>
                </c:pt>
                <c:pt idx="452">
                  <c:v>0.25900000000000001</c:v>
                </c:pt>
                <c:pt idx="453">
                  <c:v>0.25900000000000001</c:v>
                </c:pt>
                <c:pt idx="454">
                  <c:v>0.25900000000000001</c:v>
                </c:pt>
                <c:pt idx="455">
                  <c:v>0.25900000000000001</c:v>
                </c:pt>
                <c:pt idx="456">
                  <c:v>0.26</c:v>
                </c:pt>
                <c:pt idx="457">
                  <c:v>0.26</c:v>
                </c:pt>
                <c:pt idx="458">
                  <c:v>0.26</c:v>
                </c:pt>
                <c:pt idx="459">
                  <c:v>0.26</c:v>
                </c:pt>
                <c:pt idx="460">
                  <c:v>0.26100000000000001</c:v>
                </c:pt>
                <c:pt idx="461">
                  <c:v>0.26100000000000001</c:v>
                </c:pt>
                <c:pt idx="462">
                  <c:v>0.26100000000000001</c:v>
                </c:pt>
                <c:pt idx="463">
                  <c:v>0.26100000000000001</c:v>
                </c:pt>
                <c:pt idx="464">
                  <c:v>0.26200000000000001</c:v>
                </c:pt>
                <c:pt idx="465">
                  <c:v>0.26200000000000001</c:v>
                </c:pt>
                <c:pt idx="466">
                  <c:v>0.26200000000000001</c:v>
                </c:pt>
                <c:pt idx="467">
                  <c:v>0.26200000000000001</c:v>
                </c:pt>
                <c:pt idx="468">
                  <c:v>0.26300000000000001</c:v>
                </c:pt>
                <c:pt idx="469">
                  <c:v>0.26300000000000001</c:v>
                </c:pt>
                <c:pt idx="470">
                  <c:v>0.26300000000000001</c:v>
                </c:pt>
                <c:pt idx="471">
                  <c:v>0.26300000000000001</c:v>
                </c:pt>
                <c:pt idx="472">
                  <c:v>0.26300000000000001</c:v>
                </c:pt>
                <c:pt idx="473">
                  <c:v>0.26400000000000001</c:v>
                </c:pt>
                <c:pt idx="474">
                  <c:v>0.26400000000000001</c:v>
                </c:pt>
                <c:pt idx="475">
                  <c:v>0.26400000000000001</c:v>
                </c:pt>
                <c:pt idx="476">
                  <c:v>0.26400000000000001</c:v>
                </c:pt>
                <c:pt idx="477">
                  <c:v>0.26500000000000001</c:v>
                </c:pt>
                <c:pt idx="478">
                  <c:v>0.26500000000000001</c:v>
                </c:pt>
                <c:pt idx="479">
                  <c:v>0.26500000000000001</c:v>
                </c:pt>
                <c:pt idx="480">
                  <c:v>0.26500000000000001</c:v>
                </c:pt>
                <c:pt idx="481">
                  <c:v>0.26600000000000001</c:v>
                </c:pt>
                <c:pt idx="482">
                  <c:v>0.26600000000000001</c:v>
                </c:pt>
                <c:pt idx="483">
                  <c:v>0.26600000000000001</c:v>
                </c:pt>
                <c:pt idx="484">
                  <c:v>0.26600000000000001</c:v>
                </c:pt>
                <c:pt idx="485">
                  <c:v>0.26700000000000002</c:v>
                </c:pt>
                <c:pt idx="486">
                  <c:v>0.26700000000000002</c:v>
                </c:pt>
                <c:pt idx="487">
                  <c:v>0.26700000000000002</c:v>
                </c:pt>
                <c:pt idx="488">
                  <c:v>0.26700000000000002</c:v>
                </c:pt>
                <c:pt idx="489">
                  <c:v>0.26800000000000002</c:v>
                </c:pt>
                <c:pt idx="490">
                  <c:v>0.26800000000000002</c:v>
                </c:pt>
                <c:pt idx="491">
                  <c:v>0.26800000000000002</c:v>
                </c:pt>
                <c:pt idx="492">
                  <c:v>0.26800000000000002</c:v>
                </c:pt>
                <c:pt idx="493">
                  <c:v>0.26900000000000002</c:v>
                </c:pt>
                <c:pt idx="494">
                  <c:v>0.26900000000000002</c:v>
                </c:pt>
                <c:pt idx="495">
                  <c:v>0.26900000000000002</c:v>
                </c:pt>
                <c:pt idx="496">
                  <c:v>0.26900000000000002</c:v>
                </c:pt>
                <c:pt idx="497">
                  <c:v>0.26900000000000002</c:v>
                </c:pt>
                <c:pt idx="498">
                  <c:v>0.27</c:v>
                </c:pt>
                <c:pt idx="499">
                  <c:v>0.27</c:v>
                </c:pt>
                <c:pt idx="500">
                  <c:v>0.27</c:v>
                </c:pt>
                <c:pt idx="501">
                  <c:v>0.27</c:v>
                </c:pt>
                <c:pt idx="502">
                  <c:v>0.27100000000000002</c:v>
                </c:pt>
                <c:pt idx="503">
                  <c:v>0.27100000000000002</c:v>
                </c:pt>
                <c:pt idx="504">
                  <c:v>0.27100000000000002</c:v>
                </c:pt>
                <c:pt idx="505">
                  <c:v>0.27100000000000002</c:v>
                </c:pt>
                <c:pt idx="506">
                  <c:v>0.27200000000000002</c:v>
                </c:pt>
                <c:pt idx="507">
                  <c:v>0.27200000000000002</c:v>
                </c:pt>
                <c:pt idx="508">
                  <c:v>0.27200000000000002</c:v>
                </c:pt>
                <c:pt idx="509">
                  <c:v>0.27200000000000002</c:v>
                </c:pt>
                <c:pt idx="510">
                  <c:v>0.27300000000000002</c:v>
                </c:pt>
                <c:pt idx="511">
                  <c:v>0.27300000000000002</c:v>
                </c:pt>
                <c:pt idx="512">
                  <c:v>0.27300000000000002</c:v>
                </c:pt>
                <c:pt idx="513">
                  <c:v>0.27300000000000002</c:v>
                </c:pt>
                <c:pt idx="514">
                  <c:v>0.27400000000000002</c:v>
                </c:pt>
                <c:pt idx="515">
                  <c:v>0.27400000000000002</c:v>
                </c:pt>
                <c:pt idx="516">
                  <c:v>0.27400000000000002</c:v>
                </c:pt>
                <c:pt idx="517">
                  <c:v>0.27400000000000002</c:v>
                </c:pt>
                <c:pt idx="518">
                  <c:v>0.27500000000000002</c:v>
                </c:pt>
                <c:pt idx="519">
                  <c:v>0.27500000000000002</c:v>
                </c:pt>
                <c:pt idx="520">
                  <c:v>0.27500000000000002</c:v>
                </c:pt>
                <c:pt idx="521">
                  <c:v>0.27500000000000002</c:v>
                </c:pt>
                <c:pt idx="522">
                  <c:v>0.27500000000000002</c:v>
                </c:pt>
                <c:pt idx="523">
                  <c:v>0.27600000000000002</c:v>
                </c:pt>
                <c:pt idx="524">
                  <c:v>0.27600000000000002</c:v>
                </c:pt>
                <c:pt idx="525">
                  <c:v>0.27600000000000002</c:v>
                </c:pt>
                <c:pt idx="526">
                  <c:v>0.27600000000000002</c:v>
                </c:pt>
                <c:pt idx="527">
                  <c:v>0.27700000000000002</c:v>
                </c:pt>
                <c:pt idx="528">
                  <c:v>0.27700000000000002</c:v>
                </c:pt>
                <c:pt idx="529">
                  <c:v>0.27700000000000002</c:v>
                </c:pt>
                <c:pt idx="530">
                  <c:v>0.27700000000000002</c:v>
                </c:pt>
                <c:pt idx="531">
                  <c:v>0.27800000000000002</c:v>
                </c:pt>
                <c:pt idx="532">
                  <c:v>0.27800000000000002</c:v>
                </c:pt>
                <c:pt idx="533">
                  <c:v>0.27800000000000002</c:v>
                </c:pt>
                <c:pt idx="534">
                  <c:v>0.27800000000000002</c:v>
                </c:pt>
                <c:pt idx="535">
                  <c:v>0.27900000000000003</c:v>
                </c:pt>
                <c:pt idx="536">
                  <c:v>0.27900000000000003</c:v>
                </c:pt>
                <c:pt idx="537">
                  <c:v>0.27900000000000003</c:v>
                </c:pt>
                <c:pt idx="538">
                  <c:v>0.27900000000000003</c:v>
                </c:pt>
                <c:pt idx="539">
                  <c:v>0.28000000000000003</c:v>
                </c:pt>
                <c:pt idx="540">
                  <c:v>0.28000000000000003</c:v>
                </c:pt>
                <c:pt idx="541">
                  <c:v>0.28000000000000003</c:v>
                </c:pt>
                <c:pt idx="542">
                  <c:v>0.28000000000000003</c:v>
                </c:pt>
                <c:pt idx="543">
                  <c:v>0.28100000000000003</c:v>
                </c:pt>
                <c:pt idx="544">
                  <c:v>0.28100000000000003</c:v>
                </c:pt>
                <c:pt idx="545">
                  <c:v>0.28100000000000003</c:v>
                </c:pt>
                <c:pt idx="546">
                  <c:v>0.28100000000000003</c:v>
                </c:pt>
                <c:pt idx="547">
                  <c:v>0.28100000000000003</c:v>
                </c:pt>
                <c:pt idx="548">
                  <c:v>0.28199999999999997</c:v>
                </c:pt>
                <c:pt idx="549">
                  <c:v>0.28199999999999997</c:v>
                </c:pt>
                <c:pt idx="550">
                  <c:v>0.28199999999999997</c:v>
                </c:pt>
                <c:pt idx="551">
                  <c:v>0.28199999999999997</c:v>
                </c:pt>
                <c:pt idx="552">
                  <c:v>0.28299999999999997</c:v>
                </c:pt>
                <c:pt idx="553">
                  <c:v>0.28299999999999997</c:v>
                </c:pt>
                <c:pt idx="554">
                  <c:v>0.28299999999999997</c:v>
                </c:pt>
                <c:pt idx="555">
                  <c:v>0.28299999999999997</c:v>
                </c:pt>
                <c:pt idx="556">
                  <c:v>0.28399999999999997</c:v>
                </c:pt>
                <c:pt idx="557">
                  <c:v>0.28399999999999997</c:v>
                </c:pt>
                <c:pt idx="558">
                  <c:v>0.28399999999999997</c:v>
                </c:pt>
                <c:pt idx="559">
                  <c:v>0.28399999999999997</c:v>
                </c:pt>
                <c:pt idx="560">
                  <c:v>0.28499999999999998</c:v>
                </c:pt>
                <c:pt idx="561">
                  <c:v>0.28499999999999998</c:v>
                </c:pt>
                <c:pt idx="562">
                  <c:v>0.28499999999999998</c:v>
                </c:pt>
                <c:pt idx="563">
                  <c:v>0.28499999999999998</c:v>
                </c:pt>
                <c:pt idx="564">
                  <c:v>0.28599999999999998</c:v>
                </c:pt>
                <c:pt idx="565">
                  <c:v>0.28599999999999998</c:v>
                </c:pt>
                <c:pt idx="566">
                  <c:v>0.28599999999999998</c:v>
                </c:pt>
                <c:pt idx="567">
                  <c:v>0.28599999999999998</c:v>
                </c:pt>
                <c:pt idx="568">
                  <c:v>0.28699999999999998</c:v>
                </c:pt>
                <c:pt idx="569">
                  <c:v>0.28699999999999998</c:v>
                </c:pt>
                <c:pt idx="570">
                  <c:v>0.28699999999999998</c:v>
                </c:pt>
                <c:pt idx="571">
                  <c:v>0.28699999999999998</c:v>
                </c:pt>
                <c:pt idx="572">
                  <c:v>0.28799999999999998</c:v>
                </c:pt>
                <c:pt idx="573">
                  <c:v>0.28799999999999998</c:v>
                </c:pt>
                <c:pt idx="574">
                  <c:v>0.28799999999999998</c:v>
                </c:pt>
                <c:pt idx="575">
                  <c:v>0.28799999999999998</c:v>
                </c:pt>
                <c:pt idx="576">
                  <c:v>0.28799999999999998</c:v>
                </c:pt>
                <c:pt idx="577">
                  <c:v>0.28899999999999998</c:v>
                </c:pt>
                <c:pt idx="578">
                  <c:v>0.28899999999999998</c:v>
                </c:pt>
                <c:pt idx="579">
                  <c:v>0.28899999999999998</c:v>
                </c:pt>
                <c:pt idx="580">
                  <c:v>0.28899999999999998</c:v>
                </c:pt>
                <c:pt idx="581">
                  <c:v>0.28999999999999998</c:v>
                </c:pt>
                <c:pt idx="582">
                  <c:v>0.28999999999999998</c:v>
                </c:pt>
                <c:pt idx="583">
                  <c:v>0.28999999999999998</c:v>
                </c:pt>
                <c:pt idx="584">
                  <c:v>0.28999999999999998</c:v>
                </c:pt>
                <c:pt idx="585">
                  <c:v>0.29099999999999998</c:v>
                </c:pt>
                <c:pt idx="586">
                  <c:v>0.29099999999999998</c:v>
                </c:pt>
                <c:pt idx="587">
                  <c:v>0.29099999999999998</c:v>
                </c:pt>
                <c:pt idx="588">
                  <c:v>0.29099999999999998</c:v>
                </c:pt>
                <c:pt idx="589">
                  <c:v>0.29199999999999998</c:v>
                </c:pt>
                <c:pt idx="590">
                  <c:v>0.29199999999999998</c:v>
                </c:pt>
                <c:pt idx="591">
                  <c:v>0.29199999999999998</c:v>
                </c:pt>
                <c:pt idx="592">
                  <c:v>0.29199999999999998</c:v>
                </c:pt>
                <c:pt idx="593">
                  <c:v>0.29299999999999998</c:v>
                </c:pt>
                <c:pt idx="594">
                  <c:v>0.29299999999999998</c:v>
                </c:pt>
                <c:pt idx="595">
                  <c:v>0.29299999999999998</c:v>
                </c:pt>
                <c:pt idx="596">
                  <c:v>0.29299999999999998</c:v>
                </c:pt>
                <c:pt idx="597">
                  <c:v>0.29399999999999998</c:v>
                </c:pt>
                <c:pt idx="598">
                  <c:v>0.29399999999999998</c:v>
                </c:pt>
                <c:pt idx="599">
                  <c:v>0.29399999999999998</c:v>
                </c:pt>
                <c:pt idx="600">
                  <c:v>0.29399999999999998</c:v>
                </c:pt>
                <c:pt idx="601">
                  <c:v>0.29399999999999998</c:v>
                </c:pt>
                <c:pt idx="602">
                  <c:v>0.29499999999999998</c:v>
                </c:pt>
                <c:pt idx="603">
                  <c:v>0.29499999999999998</c:v>
                </c:pt>
                <c:pt idx="604">
                  <c:v>0.29499999999999998</c:v>
                </c:pt>
                <c:pt idx="605">
                  <c:v>0.29499999999999998</c:v>
                </c:pt>
                <c:pt idx="606">
                  <c:v>0.29599999999999999</c:v>
                </c:pt>
                <c:pt idx="607">
                  <c:v>0.29599999999999999</c:v>
                </c:pt>
                <c:pt idx="608">
                  <c:v>0.29599999999999999</c:v>
                </c:pt>
                <c:pt idx="609">
                  <c:v>0.29599999999999999</c:v>
                </c:pt>
                <c:pt idx="610">
                  <c:v>0.29699999999999999</c:v>
                </c:pt>
                <c:pt idx="611">
                  <c:v>0.29699999999999999</c:v>
                </c:pt>
                <c:pt idx="612">
                  <c:v>0.29699999999999999</c:v>
                </c:pt>
                <c:pt idx="613">
                  <c:v>0.29699999999999999</c:v>
                </c:pt>
                <c:pt idx="614">
                  <c:v>0.29799999999999999</c:v>
                </c:pt>
                <c:pt idx="615">
                  <c:v>0.29799999999999999</c:v>
                </c:pt>
                <c:pt idx="616">
                  <c:v>0.29799999999999999</c:v>
                </c:pt>
                <c:pt idx="617">
                  <c:v>0.29799999999999999</c:v>
                </c:pt>
                <c:pt idx="618">
                  <c:v>0.29899999999999999</c:v>
                </c:pt>
                <c:pt idx="619">
                  <c:v>0.29899999999999999</c:v>
                </c:pt>
                <c:pt idx="620">
                  <c:v>0.29899999999999999</c:v>
                </c:pt>
                <c:pt idx="621">
                  <c:v>0.29899999999999999</c:v>
                </c:pt>
                <c:pt idx="622">
                  <c:v>0.3</c:v>
                </c:pt>
                <c:pt idx="623">
                  <c:v>0.3</c:v>
                </c:pt>
                <c:pt idx="624">
                  <c:v>0.3</c:v>
                </c:pt>
                <c:pt idx="625">
                  <c:v>0.3</c:v>
                </c:pt>
                <c:pt idx="626">
                  <c:v>0.3</c:v>
                </c:pt>
                <c:pt idx="627">
                  <c:v>0.30099999999999999</c:v>
                </c:pt>
                <c:pt idx="628">
                  <c:v>0.30099999999999999</c:v>
                </c:pt>
                <c:pt idx="629">
                  <c:v>0.30099999999999999</c:v>
                </c:pt>
                <c:pt idx="630">
                  <c:v>0.30199999999999999</c:v>
                </c:pt>
                <c:pt idx="631">
                  <c:v>0.30199999999999999</c:v>
                </c:pt>
                <c:pt idx="632">
                  <c:v>0.30299999999999999</c:v>
                </c:pt>
                <c:pt idx="633">
                  <c:v>0.30299999999999999</c:v>
                </c:pt>
                <c:pt idx="634">
                  <c:v>0.30299999999999999</c:v>
                </c:pt>
                <c:pt idx="635">
                  <c:v>0.30399999999999999</c:v>
                </c:pt>
                <c:pt idx="636">
                  <c:v>0.30399999999999999</c:v>
                </c:pt>
                <c:pt idx="637">
                  <c:v>0.30399999999999999</c:v>
                </c:pt>
                <c:pt idx="638">
                  <c:v>0.30499999999999999</c:v>
                </c:pt>
                <c:pt idx="639">
                  <c:v>0.30499999999999999</c:v>
                </c:pt>
                <c:pt idx="640">
                  <c:v>0.30599999999999999</c:v>
                </c:pt>
                <c:pt idx="641">
                  <c:v>0.30599999999999999</c:v>
                </c:pt>
                <c:pt idx="642">
                  <c:v>0.30599999999999999</c:v>
                </c:pt>
                <c:pt idx="643">
                  <c:v>0.307</c:v>
                </c:pt>
                <c:pt idx="644">
                  <c:v>0.307</c:v>
                </c:pt>
                <c:pt idx="645">
                  <c:v>0.307</c:v>
                </c:pt>
                <c:pt idx="646">
                  <c:v>0.308</c:v>
                </c:pt>
                <c:pt idx="647">
                  <c:v>0.308</c:v>
                </c:pt>
                <c:pt idx="648">
                  <c:v>0.308</c:v>
                </c:pt>
                <c:pt idx="649">
                  <c:v>0.309</c:v>
                </c:pt>
                <c:pt idx="650">
                  <c:v>0.309</c:v>
                </c:pt>
                <c:pt idx="651">
                  <c:v>0.31</c:v>
                </c:pt>
                <c:pt idx="652">
                  <c:v>0.31</c:v>
                </c:pt>
                <c:pt idx="653">
                  <c:v>0.31</c:v>
                </c:pt>
                <c:pt idx="654">
                  <c:v>0.311</c:v>
                </c:pt>
                <c:pt idx="655">
                  <c:v>0.311</c:v>
                </c:pt>
                <c:pt idx="656">
                  <c:v>0.311</c:v>
                </c:pt>
                <c:pt idx="657">
                  <c:v>0.312</c:v>
                </c:pt>
                <c:pt idx="658">
                  <c:v>0.312</c:v>
                </c:pt>
                <c:pt idx="659">
                  <c:v>0.313</c:v>
                </c:pt>
                <c:pt idx="660">
                  <c:v>0.313</c:v>
                </c:pt>
                <c:pt idx="661">
                  <c:v>0.313</c:v>
                </c:pt>
                <c:pt idx="662">
                  <c:v>0.314</c:v>
                </c:pt>
                <c:pt idx="663">
                  <c:v>0.314</c:v>
                </c:pt>
                <c:pt idx="664">
                  <c:v>0.314</c:v>
                </c:pt>
                <c:pt idx="665">
                  <c:v>0.315</c:v>
                </c:pt>
                <c:pt idx="666">
                  <c:v>0.315</c:v>
                </c:pt>
                <c:pt idx="667">
                  <c:v>0.315</c:v>
                </c:pt>
                <c:pt idx="668">
                  <c:v>0.316</c:v>
                </c:pt>
                <c:pt idx="669">
                  <c:v>0.316</c:v>
                </c:pt>
                <c:pt idx="670">
                  <c:v>0.317</c:v>
                </c:pt>
                <c:pt idx="671">
                  <c:v>0.317</c:v>
                </c:pt>
                <c:pt idx="672">
                  <c:v>0.317</c:v>
                </c:pt>
                <c:pt idx="673">
                  <c:v>0.318</c:v>
                </c:pt>
                <c:pt idx="674">
                  <c:v>0.318</c:v>
                </c:pt>
                <c:pt idx="675">
                  <c:v>0.318</c:v>
                </c:pt>
                <c:pt idx="676">
                  <c:v>0.31900000000000001</c:v>
                </c:pt>
                <c:pt idx="677">
                  <c:v>0.31900000000000001</c:v>
                </c:pt>
                <c:pt idx="678">
                  <c:v>0.32</c:v>
                </c:pt>
                <c:pt idx="679">
                  <c:v>0.32</c:v>
                </c:pt>
                <c:pt idx="680">
                  <c:v>0.32</c:v>
                </c:pt>
                <c:pt idx="681">
                  <c:v>0.32100000000000001</c:v>
                </c:pt>
                <c:pt idx="682">
                  <c:v>0.32100000000000001</c:v>
                </c:pt>
                <c:pt idx="683">
                  <c:v>0.32100000000000001</c:v>
                </c:pt>
                <c:pt idx="684">
                  <c:v>0.32200000000000001</c:v>
                </c:pt>
                <c:pt idx="685">
                  <c:v>0.32200000000000001</c:v>
                </c:pt>
                <c:pt idx="686">
                  <c:v>0.32200000000000001</c:v>
                </c:pt>
                <c:pt idx="687">
                  <c:v>0.32300000000000001</c:v>
                </c:pt>
                <c:pt idx="688">
                  <c:v>0.32300000000000001</c:v>
                </c:pt>
                <c:pt idx="689">
                  <c:v>0.32400000000000001</c:v>
                </c:pt>
                <c:pt idx="690">
                  <c:v>0.32400000000000001</c:v>
                </c:pt>
                <c:pt idx="691">
                  <c:v>0.32400000000000001</c:v>
                </c:pt>
                <c:pt idx="692">
                  <c:v>0.32500000000000001</c:v>
                </c:pt>
                <c:pt idx="693">
                  <c:v>0.32500000000000001</c:v>
                </c:pt>
                <c:pt idx="694">
                  <c:v>0.32500000000000001</c:v>
                </c:pt>
                <c:pt idx="695">
                  <c:v>0.32600000000000001</c:v>
                </c:pt>
                <c:pt idx="696">
                  <c:v>0.32600000000000001</c:v>
                </c:pt>
                <c:pt idx="697">
                  <c:v>0.32700000000000001</c:v>
                </c:pt>
                <c:pt idx="698">
                  <c:v>0.32700000000000001</c:v>
                </c:pt>
                <c:pt idx="699">
                  <c:v>0.32700000000000001</c:v>
                </c:pt>
                <c:pt idx="700">
                  <c:v>0.32800000000000001</c:v>
                </c:pt>
                <c:pt idx="701">
                  <c:v>0.32800000000000001</c:v>
                </c:pt>
                <c:pt idx="702">
                  <c:v>0.32800000000000001</c:v>
                </c:pt>
                <c:pt idx="703">
                  <c:v>0.32900000000000001</c:v>
                </c:pt>
                <c:pt idx="704">
                  <c:v>0.32900000000000001</c:v>
                </c:pt>
                <c:pt idx="705">
                  <c:v>0.32900000000000001</c:v>
                </c:pt>
                <c:pt idx="706">
                  <c:v>0.33</c:v>
                </c:pt>
                <c:pt idx="707">
                  <c:v>0.33</c:v>
                </c:pt>
                <c:pt idx="708">
                  <c:v>0.33100000000000002</c:v>
                </c:pt>
                <c:pt idx="709">
                  <c:v>0.33100000000000002</c:v>
                </c:pt>
                <c:pt idx="710">
                  <c:v>0.33100000000000002</c:v>
                </c:pt>
                <c:pt idx="711">
                  <c:v>0.33200000000000002</c:v>
                </c:pt>
                <c:pt idx="712">
                  <c:v>0.33200000000000002</c:v>
                </c:pt>
                <c:pt idx="713">
                  <c:v>0.33200000000000002</c:v>
                </c:pt>
                <c:pt idx="714">
                  <c:v>0.33300000000000002</c:v>
                </c:pt>
                <c:pt idx="715">
                  <c:v>0.33300000000000002</c:v>
                </c:pt>
                <c:pt idx="716">
                  <c:v>0.33400000000000002</c:v>
                </c:pt>
                <c:pt idx="717">
                  <c:v>0.33400000000000002</c:v>
                </c:pt>
                <c:pt idx="718">
                  <c:v>0.33400000000000002</c:v>
                </c:pt>
                <c:pt idx="719">
                  <c:v>0.33500000000000002</c:v>
                </c:pt>
                <c:pt idx="720">
                  <c:v>0.33500000000000002</c:v>
                </c:pt>
                <c:pt idx="721">
                  <c:v>0.33500000000000002</c:v>
                </c:pt>
                <c:pt idx="722">
                  <c:v>0.33600000000000002</c:v>
                </c:pt>
                <c:pt idx="723">
                  <c:v>0.33600000000000002</c:v>
                </c:pt>
                <c:pt idx="724">
                  <c:v>0.33600000000000002</c:v>
                </c:pt>
                <c:pt idx="725">
                  <c:v>0.33700000000000002</c:v>
                </c:pt>
                <c:pt idx="726">
                  <c:v>0.33700000000000002</c:v>
                </c:pt>
                <c:pt idx="727">
                  <c:v>0.33800000000000002</c:v>
                </c:pt>
                <c:pt idx="728">
                  <c:v>0.33800000000000002</c:v>
                </c:pt>
                <c:pt idx="729">
                  <c:v>0.33800000000000002</c:v>
                </c:pt>
                <c:pt idx="730">
                  <c:v>0.33900000000000002</c:v>
                </c:pt>
                <c:pt idx="731">
                  <c:v>0.33900000000000002</c:v>
                </c:pt>
                <c:pt idx="732">
                  <c:v>0.33900000000000002</c:v>
                </c:pt>
                <c:pt idx="733">
                  <c:v>0.34</c:v>
                </c:pt>
                <c:pt idx="734">
                  <c:v>0.34</c:v>
                </c:pt>
                <c:pt idx="735">
                  <c:v>0.34100000000000003</c:v>
                </c:pt>
                <c:pt idx="736">
                  <c:v>0.34100000000000003</c:v>
                </c:pt>
                <c:pt idx="737">
                  <c:v>0.34100000000000003</c:v>
                </c:pt>
                <c:pt idx="738">
                  <c:v>0.34200000000000003</c:v>
                </c:pt>
                <c:pt idx="739">
                  <c:v>0.34200000000000003</c:v>
                </c:pt>
                <c:pt idx="740">
                  <c:v>0.34200000000000003</c:v>
                </c:pt>
                <c:pt idx="741">
                  <c:v>0.34300000000000003</c:v>
                </c:pt>
                <c:pt idx="742">
                  <c:v>0.34300000000000003</c:v>
                </c:pt>
                <c:pt idx="743">
                  <c:v>0.34300000000000003</c:v>
                </c:pt>
                <c:pt idx="744">
                  <c:v>0.34399999999999997</c:v>
                </c:pt>
                <c:pt idx="745">
                  <c:v>0.34399999999999997</c:v>
                </c:pt>
                <c:pt idx="746">
                  <c:v>0.34499999999999997</c:v>
                </c:pt>
                <c:pt idx="747">
                  <c:v>0.34499999999999997</c:v>
                </c:pt>
                <c:pt idx="748">
                  <c:v>0.34499999999999997</c:v>
                </c:pt>
                <c:pt idx="749">
                  <c:v>0.34599999999999997</c:v>
                </c:pt>
                <c:pt idx="750">
                  <c:v>0.34599999999999997</c:v>
                </c:pt>
                <c:pt idx="751">
                  <c:v>0.34599999999999997</c:v>
                </c:pt>
                <c:pt idx="752">
                  <c:v>0.34699999999999998</c:v>
                </c:pt>
                <c:pt idx="753">
                  <c:v>0.34699999999999998</c:v>
                </c:pt>
                <c:pt idx="754">
                  <c:v>0.34799999999999998</c:v>
                </c:pt>
                <c:pt idx="755">
                  <c:v>0.34799999999999998</c:v>
                </c:pt>
                <c:pt idx="756">
                  <c:v>0.34799999999999998</c:v>
                </c:pt>
                <c:pt idx="757">
                  <c:v>0.34899999999999998</c:v>
                </c:pt>
                <c:pt idx="758">
                  <c:v>0.34899999999999998</c:v>
                </c:pt>
                <c:pt idx="759">
                  <c:v>0.34899999999999998</c:v>
                </c:pt>
                <c:pt idx="760">
                  <c:v>0.35</c:v>
                </c:pt>
                <c:pt idx="761">
                  <c:v>0.35</c:v>
                </c:pt>
                <c:pt idx="762">
                  <c:v>0.35</c:v>
                </c:pt>
                <c:pt idx="763">
                  <c:v>0.35099999999999998</c:v>
                </c:pt>
                <c:pt idx="764">
                  <c:v>0.35099999999999998</c:v>
                </c:pt>
                <c:pt idx="765">
                  <c:v>0.35199999999999998</c:v>
                </c:pt>
                <c:pt idx="766">
                  <c:v>0.35199999999999998</c:v>
                </c:pt>
                <c:pt idx="767">
                  <c:v>0.35199999999999998</c:v>
                </c:pt>
                <c:pt idx="768">
                  <c:v>0.35299999999999998</c:v>
                </c:pt>
                <c:pt idx="769">
                  <c:v>0.35299999999999998</c:v>
                </c:pt>
                <c:pt idx="770">
                  <c:v>0.35299999999999998</c:v>
                </c:pt>
                <c:pt idx="771">
                  <c:v>0.35399999999999998</c:v>
                </c:pt>
                <c:pt idx="772">
                  <c:v>0.35399999999999998</c:v>
                </c:pt>
                <c:pt idx="773">
                  <c:v>0.35499999999999998</c:v>
                </c:pt>
                <c:pt idx="774">
                  <c:v>0.35499999999999998</c:v>
                </c:pt>
                <c:pt idx="775">
                  <c:v>0.35499999999999998</c:v>
                </c:pt>
                <c:pt idx="776">
                  <c:v>0.35599999999999998</c:v>
                </c:pt>
                <c:pt idx="777">
                  <c:v>0.35599999999999998</c:v>
                </c:pt>
                <c:pt idx="778">
                  <c:v>0.35599999999999998</c:v>
                </c:pt>
                <c:pt idx="779">
                  <c:v>0.35699999999999998</c:v>
                </c:pt>
                <c:pt idx="780">
                  <c:v>0.35699999999999998</c:v>
                </c:pt>
                <c:pt idx="781">
                  <c:v>0.35799999999999998</c:v>
                </c:pt>
                <c:pt idx="782">
                  <c:v>0.35799999999999998</c:v>
                </c:pt>
                <c:pt idx="783">
                  <c:v>0.35799999999999998</c:v>
                </c:pt>
                <c:pt idx="784">
                  <c:v>0.35899999999999999</c:v>
                </c:pt>
                <c:pt idx="785">
                  <c:v>0.35899999999999999</c:v>
                </c:pt>
                <c:pt idx="786">
                  <c:v>0.35899999999999999</c:v>
                </c:pt>
                <c:pt idx="787">
                  <c:v>0.36</c:v>
                </c:pt>
                <c:pt idx="788">
                  <c:v>0.36</c:v>
                </c:pt>
                <c:pt idx="789">
                  <c:v>0.36</c:v>
                </c:pt>
                <c:pt idx="790">
                  <c:v>0.36099999999999999</c:v>
                </c:pt>
                <c:pt idx="791">
                  <c:v>0.36099999999999999</c:v>
                </c:pt>
                <c:pt idx="792">
                  <c:v>0.36199999999999999</c:v>
                </c:pt>
                <c:pt idx="793">
                  <c:v>0.36199999999999999</c:v>
                </c:pt>
                <c:pt idx="794">
                  <c:v>0.36199999999999999</c:v>
                </c:pt>
                <c:pt idx="795">
                  <c:v>0.36299999999999999</c:v>
                </c:pt>
                <c:pt idx="796">
                  <c:v>0.36299999999999999</c:v>
                </c:pt>
                <c:pt idx="797">
                  <c:v>0.36299999999999999</c:v>
                </c:pt>
                <c:pt idx="798">
                  <c:v>0.36399999999999999</c:v>
                </c:pt>
                <c:pt idx="799">
                  <c:v>0.36399999999999999</c:v>
                </c:pt>
                <c:pt idx="800">
                  <c:v>0.36499999999999999</c:v>
                </c:pt>
                <c:pt idx="801">
                  <c:v>0.36499999999999999</c:v>
                </c:pt>
                <c:pt idx="802">
                  <c:v>0.36499999999999999</c:v>
                </c:pt>
                <c:pt idx="803">
                  <c:v>0.36599999999999999</c:v>
                </c:pt>
                <c:pt idx="804">
                  <c:v>0.36599999999999999</c:v>
                </c:pt>
                <c:pt idx="805">
                  <c:v>0.36599999999999999</c:v>
                </c:pt>
                <c:pt idx="806">
                  <c:v>0.36699999999999999</c:v>
                </c:pt>
                <c:pt idx="807">
                  <c:v>0.36699999999999999</c:v>
                </c:pt>
                <c:pt idx="808">
                  <c:v>0.36699999999999999</c:v>
                </c:pt>
                <c:pt idx="809">
                  <c:v>0.36799999999999999</c:v>
                </c:pt>
                <c:pt idx="810">
                  <c:v>0.36799999999999999</c:v>
                </c:pt>
                <c:pt idx="811">
                  <c:v>0.36899999999999999</c:v>
                </c:pt>
                <c:pt idx="812">
                  <c:v>0.36899999999999999</c:v>
                </c:pt>
                <c:pt idx="813">
                  <c:v>0.36899999999999999</c:v>
                </c:pt>
                <c:pt idx="814">
                  <c:v>0.37</c:v>
                </c:pt>
                <c:pt idx="815">
                  <c:v>0.37</c:v>
                </c:pt>
                <c:pt idx="816">
                  <c:v>0.37</c:v>
                </c:pt>
                <c:pt idx="817">
                  <c:v>0.371</c:v>
                </c:pt>
                <c:pt idx="818">
                  <c:v>0.371</c:v>
                </c:pt>
                <c:pt idx="819">
                  <c:v>0.372</c:v>
                </c:pt>
                <c:pt idx="820">
                  <c:v>0.372</c:v>
                </c:pt>
                <c:pt idx="821">
                  <c:v>0.372</c:v>
                </c:pt>
                <c:pt idx="822">
                  <c:v>0.373</c:v>
                </c:pt>
                <c:pt idx="823">
                  <c:v>0.373</c:v>
                </c:pt>
                <c:pt idx="824">
                  <c:v>0.373</c:v>
                </c:pt>
                <c:pt idx="825">
                  <c:v>0.374</c:v>
                </c:pt>
                <c:pt idx="826">
                  <c:v>0.374</c:v>
                </c:pt>
                <c:pt idx="827">
                  <c:v>0.374</c:v>
                </c:pt>
                <c:pt idx="828">
                  <c:v>0.375</c:v>
                </c:pt>
                <c:pt idx="829">
                  <c:v>0.375</c:v>
                </c:pt>
                <c:pt idx="830">
                  <c:v>0.376</c:v>
                </c:pt>
                <c:pt idx="831">
                  <c:v>0.376</c:v>
                </c:pt>
                <c:pt idx="832">
                  <c:v>0.376</c:v>
                </c:pt>
                <c:pt idx="833">
                  <c:v>0.377</c:v>
                </c:pt>
                <c:pt idx="834">
                  <c:v>0.377</c:v>
                </c:pt>
                <c:pt idx="835">
                  <c:v>0.377</c:v>
                </c:pt>
                <c:pt idx="836">
                  <c:v>0.378</c:v>
                </c:pt>
                <c:pt idx="837">
                  <c:v>0.378</c:v>
                </c:pt>
                <c:pt idx="838">
                  <c:v>0.379</c:v>
                </c:pt>
                <c:pt idx="839">
                  <c:v>0.379</c:v>
                </c:pt>
                <c:pt idx="840">
                  <c:v>0.379</c:v>
                </c:pt>
                <c:pt idx="841">
                  <c:v>0.38</c:v>
                </c:pt>
                <c:pt idx="842">
                  <c:v>0.38</c:v>
                </c:pt>
                <c:pt idx="843">
                  <c:v>0.38</c:v>
                </c:pt>
                <c:pt idx="844">
                  <c:v>0.38100000000000001</c:v>
                </c:pt>
                <c:pt idx="845">
                  <c:v>0.38100000000000001</c:v>
                </c:pt>
                <c:pt idx="846">
                  <c:v>0.38100000000000001</c:v>
                </c:pt>
                <c:pt idx="847">
                  <c:v>0.38200000000000001</c:v>
                </c:pt>
                <c:pt idx="848">
                  <c:v>0.38200000000000001</c:v>
                </c:pt>
                <c:pt idx="849">
                  <c:v>0.38300000000000001</c:v>
                </c:pt>
                <c:pt idx="850">
                  <c:v>0.38300000000000001</c:v>
                </c:pt>
                <c:pt idx="851">
                  <c:v>0.38300000000000001</c:v>
                </c:pt>
                <c:pt idx="852">
                  <c:v>0.38400000000000001</c:v>
                </c:pt>
                <c:pt idx="853">
                  <c:v>0.38400000000000001</c:v>
                </c:pt>
                <c:pt idx="854">
                  <c:v>0.38400000000000001</c:v>
                </c:pt>
                <c:pt idx="855">
                  <c:v>0.38500000000000001</c:v>
                </c:pt>
                <c:pt idx="856">
                  <c:v>0.38500000000000001</c:v>
                </c:pt>
                <c:pt idx="857">
                  <c:v>0.38600000000000001</c:v>
                </c:pt>
                <c:pt idx="858">
                  <c:v>0.38600000000000001</c:v>
                </c:pt>
                <c:pt idx="859">
                  <c:v>0.38600000000000001</c:v>
                </c:pt>
                <c:pt idx="860">
                  <c:v>0.38700000000000001</c:v>
                </c:pt>
                <c:pt idx="861">
                  <c:v>0.38700000000000001</c:v>
                </c:pt>
                <c:pt idx="862">
                  <c:v>0.38700000000000001</c:v>
                </c:pt>
                <c:pt idx="863">
                  <c:v>0.38800000000000001</c:v>
                </c:pt>
                <c:pt idx="864">
                  <c:v>0.38800000000000001</c:v>
                </c:pt>
                <c:pt idx="865">
                  <c:v>0.38800000000000001</c:v>
                </c:pt>
                <c:pt idx="866">
                  <c:v>0.38900000000000001</c:v>
                </c:pt>
                <c:pt idx="867">
                  <c:v>0.38900000000000001</c:v>
                </c:pt>
                <c:pt idx="868">
                  <c:v>0.39</c:v>
                </c:pt>
                <c:pt idx="869">
                  <c:v>0.39</c:v>
                </c:pt>
                <c:pt idx="870">
                  <c:v>0.39</c:v>
                </c:pt>
                <c:pt idx="871">
                  <c:v>0.39100000000000001</c:v>
                </c:pt>
                <c:pt idx="872">
                  <c:v>0.39100000000000001</c:v>
                </c:pt>
                <c:pt idx="873">
                  <c:v>0.39100000000000001</c:v>
                </c:pt>
                <c:pt idx="874">
                  <c:v>0.39200000000000002</c:v>
                </c:pt>
                <c:pt idx="875">
                  <c:v>0.39200000000000002</c:v>
                </c:pt>
                <c:pt idx="876">
                  <c:v>0.39300000000000002</c:v>
                </c:pt>
                <c:pt idx="877">
                  <c:v>0.39300000000000002</c:v>
                </c:pt>
                <c:pt idx="878">
                  <c:v>0.39300000000000002</c:v>
                </c:pt>
                <c:pt idx="879">
                  <c:v>0.39400000000000002</c:v>
                </c:pt>
                <c:pt idx="880">
                  <c:v>0.39400000000000002</c:v>
                </c:pt>
                <c:pt idx="881">
                  <c:v>0.39400000000000002</c:v>
                </c:pt>
                <c:pt idx="882">
                  <c:v>0.39500000000000002</c:v>
                </c:pt>
                <c:pt idx="883">
                  <c:v>0.39500000000000002</c:v>
                </c:pt>
                <c:pt idx="884">
                  <c:v>0.39500000000000002</c:v>
                </c:pt>
                <c:pt idx="885">
                  <c:v>0.39600000000000002</c:v>
                </c:pt>
                <c:pt idx="886">
                  <c:v>0.39600000000000002</c:v>
                </c:pt>
                <c:pt idx="887">
                  <c:v>0.39700000000000002</c:v>
                </c:pt>
                <c:pt idx="888">
                  <c:v>0.39700000000000002</c:v>
                </c:pt>
                <c:pt idx="889">
                  <c:v>0.39700000000000002</c:v>
                </c:pt>
                <c:pt idx="890">
                  <c:v>0.39800000000000002</c:v>
                </c:pt>
                <c:pt idx="891">
                  <c:v>0.39800000000000002</c:v>
                </c:pt>
                <c:pt idx="892">
                  <c:v>0.39800000000000002</c:v>
                </c:pt>
                <c:pt idx="893">
                  <c:v>0.39900000000000002</c:v>
                </c:pt>
                <c:pt idx="894">
                  <c:v>0.39900000000000002</c:v>
                </c:pt>
                <c:pt idx="895">
                  <c:v>0.4</c:v>
                </c:pt>
                <c:pt idx="896">
                  <c:v>0.4</c:v>
                </c:pt>
                <c:pt idx="897">
                  <c:v>0.4</c:v>
                </c:pt>
                <c:pt idx="898">
                  <c:v>0.40100000000000002</c:v>
                </c:pt>
                <c:pt idx="899">
                  <c:v>0.40100000000000002</c:v>
                </c:pt>
                <c:pt idx="900">
                  <c:v>0.40100000000000002</c:v>
                </c:pt>
                <c:pt idx="901">
                  <c:v>0.40200000000000002</c:v>
                </c:pt>
                <c:pt idx="902">
                  <c:v>0.40200000000000002</c:v>
                </c:pt>
                <c:pt idx="903">
                  <c:v>0.40200000000000002</c:v>
                </c:pt>
                <c:pt idx="904">
                  <c:v>0.40300000000000002</c:v>
                </c:pt>
                <c:pt idx="905">
                  <c:v>0.40300000000000002</c:v>
                </c:pt>
                <c:pt idx="906">
                  <c:v>0.40400000000000003</c:v>
                </c:pt>
                <c:pt idx="907">
                  <c:v>0.40400000000000003</c:v>
                </c:pt>
                <c:pt idx="908">
                  <c:v>0.40400000000000003</c:v>
                </c:pt>
                <c:pt idx="909">
                  <c:v>0.40500000000000003</c:v>
                </c:pt>
                <c:pt idx="910">
                  <c:v>0.40500000000000003</c:v>
                </c:pt>
                <c:pt idx="911">
                  <c:v>0.40500000000000003</c:v>
                </c:pt>
                <c:pt idx="912">
                  <c:v>0.40600000000000003</c:v>
                </c:pt>
                <c:pt idx="913">
                  <c:v>0.40600000000000003</c:v>
                </c:pt>
                <c:pt idx="914">
                  <c:v>0.40699999999999997</c:v>
                </c:pt>
                <c:pt idx="915">
                  <c:v>0.40699999999999997</c:v>
                </c:pt>
                <c:pt idx="916">
                  <c:v>0.40699999999999997</c:v>
                </c:pt>
                <c:pt idx="917">
                  <c:v>0.40799999999999997</c:v>
                </c:pt>
                <c:pt idx="918">
                  <c:v>0.40799999999999997</c:v>
                </c:pt>
                <c:pt idx="919">
                  <c:v>0.40799999999999997</c:v>
                </c:pt>
                <c:pt idx="920">
                  <c:v>0.40899999999999997</c:v>
                </c:pt>
                <c:pt idx="921">
                  <c:v>0.40899999999999997</c:v>
                </c:pt>
                <c:pt idx="922">
                  <c:v>0.40899999999999997</c:v>
                </c:pt>
                <c:pt idx="923">
                  <c:v>0.41</c:v>
                </c:pt>
                <c:pt idx="924">
                  <c:v>0.41</c:v>
                </c:pt>
                <c:pt idx="925">
                  <c:v>0.41099999999999998</c:v>
                </c:pt>
                <c:pt idx="926">
                  <c:v>0.41099999999999998</c:v>
                </c:pt>
                <c:pt idx="927">
                  <c:v>0.41099999999999998</c:v>
                </c:pt>
                <c:pt idx="928">
                  <c:v>0.41199999999999998</c:v>
                </c:pt>
                <c:pt idx="929">
                  <c:v>0.41199999999999998</c:v>
                </c:pt>
                <c:pt idx="930">
                  <c:v>0.41199999999999998</c:v>
                </c:pt>
                <c:pt idx="931">
                  <c:v>0.41299999999999998</c:v>
                </c:pt>
                <c:pt idx="932">
                  <c:v>0.41299999999999998</c:v>
                </c:pt>
                <c:pt idx="933">
                  <c:v>0.41399999999999998</c:v>
                </c:pt>
                <c:pt idx="934">
                  <c:v>0.41399999999999998</c:v>
                </c:pt>
                <c:pt idx="935">
                  <c:v>0.41399999999999998</c:v>
                </c:pt>
                <c:pt idx="936">
                  <c:v>0.41499999999999998</c:v>
                </c:pt>
                <c:pt idx="937">
                  <c:v>0.41499999999999998</c:v>
                </c:pt>
                <c:pt idx="938">
                  <c:v>0.41499999999999998</c:v>
                </c:pt>
                <c:pt idx="939">
                  <c:v>0.41599999999999998</c:v>
                </c:pt>
                <c:pt idx="940">
                  <c:v>0.41599999999999998</c:v>
                </c:pt>
                <c:pt idx="941">
                  <c:v>0.41599999999999998</c:v>
                </c:pt>
                <c:pt idx="942">
                  <c:v>0.41699999999999998</c:v>
                </c:pt>
                <c:pt idx="943">
                  <c:v>0.41699999999999998</c:v>
                </c:pt>
                <c:pt idx="944">
                  <c:v>0.41799999999999998</c:v>
                </c:pt>
                <c:pt idx="945">
                  <c:v>0.41799999999999998</c:v>
                </c:pt>
                <c:pt idx="946">
                  <c:v>0.41799999999999998</c:v>
                </c:pt>
                <c:pt idx="947">
                  <c:v>0.41899999999999998</c:v>
                </c:pt>
                <c:pt idx="948">
                  <c:v>0.41899999999999998</c:v>
                </c:pt>
                <c:pt idx="949">
                  <c:v>0.41899999999999998</c:v>
                </c:pt>
                <c:pt idx="950">
                  <c:v>0.42</c:v>
                </c:pt>
                <c:pt idx="951">
                  <c:v>0.42</c:v>
                </c:pt>
                <c:pt idx="952">
                  <c:v>0.42099999999999999</c:v>
                </c:pt>
                <c:pt idx="953">
                  <c:v>0.42099999999999999</c:v>
                </c:pt>
                <c:pt idx="954">
                  <c:v>0.42099999999999999</c:v>
                </c:pt>
                <c:pt idx="955">
                  <c:v>0.42199999999999999</c:v>
                </c:pt>
                <c:pt idx="956">
                  <c:v>0.42199999999999999</c:v>
                </c:pt>
                <c:pt idx="957">
                  <c:v>0.42199999999999999</c:v>
                </c:pt>
                <c:pt idx="958">
                  <c:v>0.42299999999999999</c:v>
                </c:pt>
                <c:pt idx="959">
                  <c:v>0.42299999999999999</c:v>
                </c:pt>
                <c:pt idx="960">
                  <c:v>0.42299999999999999</c:v>
                </c:pt>
                <c:pt idx="961">
                  <c:v>0.42399999999999999</c:v>
                </c:pt>
                <c:pt idx="962">
                  <c:v>0.42399999999999999</c:v>
                </c:pt>
                <c:pt idx="963">
                  <c:v>0.42499999999999999</c:v>
                </c:pt>
                <c:pt idx="964">
                  <c:v>0.42499999999999999</c:v>
                </c:pt>
                <c:pt idx="965">
                  <c:v>0.42499999999999999</c:v>
                </c:pt>
                <c:pt idx="966">
                  <c:v>0.42599999999999999</c:v>
                </c:pt>
                <c:pt idx="967">
                  <c:v>0.42599999999999999</c:v>
                </c:pt>
                <c:pt idx="968">
                  <c:v>0.42599999999999999</c:v>
                </c:pt>
                <c:pt idx="969">
                  <c:v>0.42699999999999999</c:v>
                </c:pt>
                <c:pt idx="970">
                  <c:v>0.42699999999999999</c:v>
                </c:pt>
                <c:pt idx="971">
                  <c:v>0.42799999999999999</c:v>
                </c:pt>
                <c:pt idx="972">
                  <c:v>0.42799999999999999</c:v>
                </c:pt>
                <c:pt idx="973">
                  <c:v>0.42799999999999999</c:v>
                </c:pt>
                <c:pt idx="974">
                  <c:v>0.42899999999999999</c:v>
                </c:pt>
                <c:pt idx="975">
                  <c:v>0.42899999999999999</c:v>
                </c:pt>
                <c:pt idx="976">
                  <c:v>0.42899999999999999</c:v>
                </c:pt>
                <c:pt idx="977">
                  <c:v>0.43</c:v>
                </c:pt>
                <c:pt idx="978">
                  <c:v>0.43</c:v>
                </c:pt>
                <c:pt idx="979">
                  <c:v>0.43</c:v>
                </c:pt>
                <c:pt idx="980">
                  <c:v>0.43099999999999999</c:v>
                </c:pt>
                <c:pt idx="981">
                  <c:v>0.43099999999999999</c:v>
                </c:pt>
                <c:pt idx="982">
                  <c:v>0.432</c:v>
                </c:pt>
                <c:pt idx="983">
                  <c:v>0.432</c:v>
                </c:pt>
                <c:pt idx="984">
                  <c:v>0.432</c:v>
                </c:pt>
                <c:pt idx="985">
                  <c:v>0.433</c:v>
                </c:pt>
                <c:pt idx="986">
                  <c:v>0.433</c:v>
                </c:pt>
                <c:pt idx="987">
                  <c:v>0.433</c:v>
                </c:pt>
                <c:pt idx="988">
                  <c:v>0.434</c:v>
                </c:pt>
                <c:pt idx="989">
                  <c:v>0.434</c:v>
                </c:pt>
                <c:pt idx="990">
                  <c:v>0.435</c:v>
                </c:pt>
                <c:pt idx="991">
                  <c:v>0.435</c:v>
                </c:pt>
                <c:pt idx="992">
                  <c:v>0.435</c:v>
                </c:pt>
                <c:pt idx="993">
                  <c:v>0.436</c:v>
                </c:pt>
                <c:pt idx="994">
                  <c:v>0.436</c:v>
                </c:pt>
                <c:pt idx="995">
                  <c:v>0.436</c:v>
                </c:pt>
                <c:pt idx="996">
                  <c:v>0.437</c:v>
                </c:pt>
                <c:pt idx="997">
                  <c:v>0.437</c:v>
                </c:pt>
                <c:pt idx="998">
                  <c:v>0.437</c:v>
                </c:pt>
                <c:pt idx="999">
                  <c:v>0.438</c:v>
                </c:pt>
                <c:pt idx="1000">
                  <c:v>0.438</c:v>
                </c:pt>
                <c:pt idx="1001">
                  <c:v>0.439</c:v>
                </c:pt>
                <c:pt idx="1002">
                  <c:v>0.439</c:v>
                </c:pt>
                <c:pt idx="1003">
                  <c:v>0.439</c:v>
                </c:pt>
                <c:pt idx="1004">
                  <c:v>0.44</c:v>
                </c:pt>
                <c:pt idx="1005">
                  <c:v>0.44</c:v>
                </c:pt>
                <c:pt idx="1006">
                  <c:v>0.44</c:v>
                </c:pt>
                <c:pt idx="1007">
                  <c:v>0.441</c:v>
                </c:pt>
                <c:pt idx="1008">
                  <c:v>0.441</c:v>
                </c:pt>
                <c:pt idx="1009">
                  <c:v>0.442</c:v>
                </c:pt>
                <c:pt idx="1010">
                  <c:v>0.442</c:v>
                </c:pt>
                <c:pt idx="1011">
                  <c:v>0.442</c:v>
                </c:pt>
                <c:pt idx="1012">
                  <c:v>0.443</c:v>
                </c:pt>
                <c:pt idx="1013">
                  <c:v>0.443</c:v>
                </c:pt>
                <c:pt idx="1014">
                  <c:v>0.443</c:v>
                </c:pt>
                <c:pt idx="1015">
                  <c:v>0.44400000000000001</c:v>
                </c:pt>
                <c:pt idx="1016">
                  <c:v>0.44400000000000001</c:v>
                </c:pt>
                <c:pt idx="1017">
                  <c:v>0.44400000000000001</c:v>
                </c:pt>
                <c:pt idx="1018">
                  <c:v>0.44500000000000001</c:v>
                </c:pt>
                <c:pt idx="1019">
                  <c:v>0.44500000000000001</c:v>
                </c:pt>
                <c:pt idx="1020">
                  <c:v>0.44600000000000001</c:v>
                </c:pt>
                <c:pt idx="1021">
                  <c:v>0.44600000000000001</c:v>
                </c:pt>
                <c:pt idx="1022">
                  <c:v>0.44600000000000001</c:v>
                </c:pt>
                <c:pt idx="1023">
                  <c:v>0.44700000000000001</c:v>
                </c:pt>
                <c:pt idx="1024">
                  <c:v>0.44700000000000001</c:v>
                </c:pt>
                <c:pt idx="1025">
                  <c:v>0.44700000000000001</c:v>
                </c:pt>
                <c:pt idx="1026">
                  <c:v>0.44800000000000001</c:v>
                </c:pt>
                <c:pt idx="1027">
                  <c:v>0.44800000000000001</c:v>
                </c:pt>
                <c:pt idx="1028">
                  <c:v>0.44900000000000001</c:v>
                </c:pt>
                <c:pt idx="1029">
                  <c:v>0.44900000000000001</c:v>
                </c:pt>
                <c:pt idx="1030">
                  <c:v>0.44900000000000001</c:v>
                </c:pt>
                <c:pt idx="1031">
                  <c:v>0.45</c:v>
                </c:pt>
                <c:pt idx="1032">
                  <c:v>0.45</c:v>
                </c:pt>
                <c:pt idx="1033">
                  <c:v>0.45</c:v>
                </c:pt>
                <c:pt idx="1034">
                  <c:v>0.45100000000000001</c:v>
                </c:pt>
                <c:pt idx="1035">
                  <c:v>0.45100000000000001</c:v>
                </c:pt>
                <c:pt idx="1036">
                  <c:v>0.45100000000000001</c:v>
                </c:pt>
                <c:pt idx="1037">
                  <c:v>0.45200000000000001</c:v>
                </c:pt>
                <c:pt idx="1038">
                  <c:v>0.45200000000000001</c:v>
                </c:pt>
                <c:pt idx="1039">
                  <c:v>0.45300000000000001</c:v>
                </c:pt>
                <c:pt idx="1040">
                  <c:v>0.45300000000000001</c:v>
                </c:pt>
                <c:pt idx="1041">
                  <c:v>0.45300000000000001</c:v>
                </c:pt>
                <c:pt idx="1042">
                  <c:v>0.45400000000000001</c:v>
                </c:pt>
                <c:pt idx="1043">
                  <c:v>0.45400000000000001</c:v>
                </c:pt>
                <c:pt idx="1044">
                  <c:v>0.45400000000000001</c:v>
                </c:pt>
                <c:pt idx="1045">
                  <c:v>0.45500000000000002</c:v>
                </c:pt>
                <c:pt idx="1046">
                  <c:v>0.45500000000000002</c:v>
                </c:pt>
                <c:pt idx="1047">
                  <c:v>0.45600000000000002</c:v>
                </c:pt>
                <c:pt idx="1048">
                  <c:v>0.45600000000000002</c:v>
                </c:pt>
                <c:pt idx="1049">
                  <c:v>0.45600000000000002</c:v>
                </c:pt>
                <c:pt idx="1050">
                  <c:v>0.45700000000000002</c:v>
                </c:pt>
                <c:pt idx="1051">
                  <c:v>0.45700000000000002</c:v>
                </c:pt>
                <c:pt idx="1052">
                  <c:v>0.45700000000000002</c:v>
                </c:pt>
                <c:pt idx="1053">
                  <c:v>0.45800000000000002</c:v>
                </c:pt>
                <c:pt idx="1054">
                  <c:v>0.45800000000000002</c:v>
                </c:pt>
                <c:pt idx="1055">
                  <c:v>0.45800000000000002</c:v>
                </c:pt>
                <c:pt idx="1056">
                  <c:v>0.45900000000000002</c:v>
                </c:pt>
                <c:pt idx="1057">
                  <c:v>0.45900000000000002</c:v>
                </c:pt>
                <c:pt idx="1058">
                  <c:v>0.46</c:v>
                </c:pt>
                <c:pt idx="1059">
                  <c:v>0.46</c:v>
                </c:pt>
                <c:pt idx="1060">
                  <c:v>0.46</c:v>
                </c:pt>
                <c:pt idx="1061">
                  <c:v>0.46100000000000002</c:v>
                </c:pt>
                <c:pt idx="1062">
                  <c:v>0.46100000000000002</c:v>
                </c:pt>
                <c:pt idx="1063">
                  <c:v>0.46100000000000002</c:v>
                </c:pt>
                <c:pt idx="1064">
                  <c:v>0.46200000000000002</c:v>
                </c:pt>
                <c:pt idx="1065">
                  <c:v>0.46200000000000002</c:v>
                </c:pt>
                <c:pt idx="1066">
                  <c:v>0.46300000000000002</c:v>
                </c:pt>
                <c:pt idx="1067">
                  <c:v>0.46300000000000002</c:v>
                </c:pt>
                <c:pt idx="1068">
                  <c:v>0.46300000000000002</c:v>
                </c:pt>
                <c:pt idx="1069">
                  <c:v>0.46400000000000002</c:v>
                </c:pt>
                <c:pt idx="1070">
                  <c:v>0.46400000000000002</c:v>
                </c:pt>
                <c:pt idx="1071">
                  <c:v>0.46400000000000002</c:v>
                </c:pt>
                <c:pt idx="1072">
                  <c:v>0.46500000000000002</c:v>
                </c:pt>
                <c:pt idx="1073">
                  <c:v>0.46500000000000002</c:v>
                </c:pt>
                <c:pt idx="1074">
                  <c:v>0.46500000000000002</c:v>
                </c:pt>
                <c:pt idx="1075">
                  <c:v>0.46600000000000003</c:v>
                </c:pt>
                <c:pt idx="1076">
                  <c:v>0.46600000000000003</c:v>
                </c:pt>
                <c:pt idx="1077">
                  <c:v>0.46700000000000003</c:v>
                </c:pt>
                <c:pt idx="1078">
                  <c:v>0.46700000000000003</c:v>
                </c:pt>
                <c:pt idx="1079">
                  <c:v>0.46700000000000003</c:v>
                </c:pt>
                <c:pt idx="1080">
                  <c:v>0.46800000000000003</c:v>
                </c:pt>
                <c:pt idx="1081">
                  <c:v>0.46800000000000003</c:v>
                </c:pt>
                <c:pt idx="1082">
                  <c:v>0.46800000000000003</c:v>
                </c:pt>
                <c:pt idx="1083">
                  <c:v>0.46899999999999997</c:v>
                </c:pt>
                <c:pt idx="1084">
                  <c:v>0.46899999999999997</c:v>
                </c:pt>
                <c:pt idx="1085">
                  <c:v>0.47</c:v>
                </c:pt>
                <c:pt idx="1086">
                  <c:v>0.47</c:v>
                </c:pt>
                <c:pt idx="1087">
                  <c:v>0.47</c:v>
                </c:pt>
                <c:pt idx="1088">
                  <c:v>0.47099999999999997</c:v>
                </c:pt>
                <c:pt idx="1089">
                  <c:v>0.47099999999999997</c:v>
                </c:pt>
                <c:pt idx="1090">
                  <c:v>0.47099999999999997</c:v>
                </c:pt>
                <c:pt idx="1091">
                  <c:v>0.47199999999999998</c:v>
                </c:pt>
                <c:pt idx="1092">
                  <c:v>0.47199999999999998</c:v>
                </c:pt>
                <c:pt idx="1093">
                  <c:v>0.47299999999999998</c:v>
                </c:pt>
                <c:pt idx="1094">
                  <c:v>0.47299999999999998</c:v>
                </c:pt>
                <c:pt idx="1095">
                  <c:v>0.47299999999999998</c:v>
                </c:pt>
                <c:pt idx="1096">
                  <c:v>0.47399999999999998</c:v>
                </c:pt>
                <c:pt idx="1097">
                  <c:v>0.47399999999999998</c:v>
                </c:pt>
                <c:pt idx="1098">
                  <c:v>0.47399999999999998</c:v>
                </c:pt>
                <c:pt idx="1099">
                  <c:v>0.47499999999999998</c:v>
                </c:pt>
                <c:pt idx="1100">
                  <c:v>0.47499999999999998</c:v>
                </c:pt>
                <c:pt idx="1101">
                  <c:v>0.47499999999999998</c:v>
                </c:pt>
                <c:pt idx="1102">
                  <c:v>0.47599999999999998</c:v>
                </c:pt>
                <c:pt idx="1103">
                  <c:v>0.47599999999999998</c:v>
                </c:pt>
                <c:pt idx="1104">
                  <c:v>0.47699999999999998</c:v>
                </c:pt>
                <c:pt idx="1105">
                  <c:v>0.47699999999999998</c:v>
                </c:pt>
                <c:pt idx="1106">
                  <c:v>0.47699999999999998</c:v>
                </c:pt>
                <c:pt idx="1107">
                  <c:v>0.47799999999999998</c:v>
                </c:pt>
                <c:pt idx="1108">
                  <c:v>0.47799999999999998</c:v>
                </c:pt>
                <c:pt idx="1109">
                  <c:v>0.47799999999999998</c:v>
                </c:pt>
                <c:pt idx="1110">
                  <c:v>0.47899999999999998</c:v>
                </c:pt>
                <c:pt idx="1111">
                  <c:v>0.47899999999999998</c:v>
                </c:pt>
                <c:pt idx="1112">
                  <c:v>0.48</c:v>
                </c:pt>
                <c:pt idx="1113">
                  <c:v>0.48</c:v>
                </c:pt>
                <c:pt idx="1114">
                  <c:v>0.48</c:v>
                </c:pt>
                <c:pt idx="1115">
                  <c:v>0.48099999999999998</c:v>
                </c:pt>
                <c:pt idx="1116">
                  <c:v>0.48099999999999998</c:v>
                </c:pt>
                <c:pt idx="1117">
                  <c:v>0.48099999999999998</c:v>
                </c:pt>
                <c:pt idx="1118">
                  <c:v>0.48199999999999998</c:v>
                </c:pt>
                <c:pt idx="1119">
                  <c:v>0.48199999999999998</c:v>
                </c:pt>
                <c:pt idx="1120">
                  <c:v>0.48199999999999998</c:v>
                </c:pt>
                <c:pt idx="1121">
                  <c:v>0.48299999999999998</c:v>
                </c:pt>
                <c:pt idx="1122">
                  <c:v>0.48299999999999998</c:v>
                </c:pt>
                <c:pt idx="1123">
                  <c:v>0.48399999999999999</c:v>
                </c:pt>
                <c:pt idx="1124">
                  <c:v>0.48399999999999999</c:v>
                </c:pt>
                <c:pt idx="1125">
                  <c:v>0.48399999999999999</c:v>
                </c:pt>
                <c:pt idx="1126">
                  <c:v>0.48499999999999999</c:v>
                </c:pt>
                <c:pt idx="1127">
                  <c:v>0.48499999999999999</c:v>
                </c:pt>
                <c:pt idx="1128">
                  <c:v>0.48499999999999999</c:v>
                </c:pt>
                <c:pt idx="1129">
                  <c:v>0.48599999999999999</c:v>
                </c:pt>
                <c:pt idx="1130">
                  <c:v>0.48599999999999999</c:v>
                </c:pt>
                <c:pt idx="1131">
                  <c:v>0.48699999999999999</c:v>
                </c:pt>
                <c:pt idx="1132">
                  <c:v>0.48699999999999999</c:v>
                </c:pt>
                <c:pt idx="1133">
                  <c:v>0.48699999999999999</c:v>
                </c:pt>
                <c:pt idx="1134">
                  <c:v>0.48799999999999999</c:v>
                </c:pt>
                <c:pt idx="1135">
                  <c:v>0.48799999999999999</c:v>
                </c:pt>
                <c:pt idx="1136">
                  <c:v>0.48799999999999999</c:v>
                </c:pt>
                <c:pt idx="1137">
                  <c:v>0.48899999999999999</c:v>
                </c:pt>
                <c:pt idx="1138">
                  <c:v>0.48899999999999999</c:v>
                </c:pt>
                <c:pt idx="1139">
                  <c:v>0.48899999999999999</c:v>
                </c:pt>
                <c:pt idx="1140">
                  <c:v>0.49</c:v>
                </c:pt>
                <c:pt idx="1141">
                  <c:v>0.49</c:v>
                </c:pt>
                <c:pt idx="1142">
                  <c:v>0.49099999999999999</c:v>
                </c:pt>
                <c:pt idx="1143">
                  <c:v>0.49099999999999999</c:v>
                </c:pt>
                <c:pt idx="1144">
                  <c:v>0.49099999999999999</c:v>
                </c:pt>
                <c:pt idx="1145">
                  <c:v>0.49199999999999999</c:v>
                </c:pt>
                <c:pt idx="1146">
                  <c:v>0.49199999999999999</c:v>
                </c:pt>
                <c:pt idx="1147">
                  <c:v>0.49199999999999999</c:v>
                </c:pt>
                <c:pt idx="1148">
                  <c:v>0.49299999999999999</c:v>
                </c:pt>
                <c:pt idx="1149">
                  <c:v>0.49299999999999999</c:v>
                </c:pt>
                <c:pt idx="1150">
                  <c:v>0.49399999999999999</c:v>
                </c:pt>
                <c:pt idx="1151">
                  <c:v>0.49399999999999999</c:v>
                </c:pt>
                <c:pt idx="1152">
                  <c:v>0.49399999999999999</c:v>
                </c:pt>
                <c:pt idx="1153">
                  <c:v>0.495</c:v>
                </c:pt>
                <c:pt idx="1154">
                  <c:v>0.495</c:v>
                </c:pt>
                <c:pt idx="1155">
                  <c:v>0.495</c:v>
                </c:pt>
                <c:pt idx="1156">
                  <c:v>0.496</c:v>
                </c:pt>
                <c:pt idx="1157">
                  <c:v>0.496</c:v>
                </c:pt>
                <c:pt idx="1158">
                  <c:v>0.496</c:v>
                </c:pt>
                <c:pt idx="1159">
                  <c:v>0.497</c:v>
                </c:pt>
                <c:pt idx="1160">
                  <c:v>0.497</c:v>
                </c:pt>
                <c:pt idx="1161">
                  <c:v>0.498</c:v>
                </c:pt>
                <c:pt idx="1162">
                  <c:v>0.498</c:v>
                </c:pt>
                <c:pt idx="1163">
                  <c:v>0.498</c:v>
                </c:pt>
                <c:pt idx="1164">
                  <c:v>0.499</c:v>
                </c:pt>
                <c:pt idx="1165">
                  <c:v>0.499</c:v>
                </c:pt>
                <c:pt idx="1166">
                  <c:v>0.499</c:v>
                </c:pt>
                <c:pt idx="1167">
                  <c:v>0.5</c:v>
                </c:pt>
                <c:pt idx="1168">
                  <c:v>0.5</c:v>
                </c:pt>
                <c:pt idx="1169">
                  <c:v>0.501</c:v>
                </c:pt>
                <c:pt idx="1170">
                  <c:v>0.501</c:v>
                </c:pt>
                <c:pt idx="1171">
                  <c:v>0.501</c:v>
                </c:pt>
                <c:pt idx="1172">
                  <c:v>0.502</c:v>
                </c:pt>
                <c:pt idx="1173">
                  <c:v>0.502</c:v>
                </c:pt>
                <c:pt idx="1174">
                  <c:v>0.502</c:v>
                </c:pt>
                <c:pt idx="1175">
                  <c:v>0.503</c:v>
                </c:pt>
                <c:pt idx="1176">
                  <c:v>0.503</c:v>
                </c:pt>
                <c:pt idx="1177">
                  <c:v>0.503</c:v>
                </c:pt>
                <c:pt idx="1178">
                  <c:v>0.504</c:v>
                </c:pt>
                <c:pt idx="1179">
                  <c:v>0.504</c:v>
                </c:pt>
                <c:pt idx="1180">
                  <c:v>0.505</c:v>
                </c:pt>
                <c:pt idx="1181">
                  <c:v>0.505</c:v>
                </c:pt>
                <c:pt idx="1182">
                  <c:v>0.505</c:v>
                </c:pt>
                <c:pt idx="1183">
                  <c:v>0.50600000000000001</c:v>
                </c:pt>
                <c:pt idx="1184">
                  <c:v>0.50600000000000001</c:v>
                </c:pt>
                <c:pt idx="1185">
                  <c:v>0.50600000000000001</c:v>
                </c:pt>
                <c:pt idx="1186">
                  <c:v>0.50700000000000001</c:v>
                </c:pt>
                <c:pt idx="1187">
                  <c:v>0.50700000000000001</c:v>
                </c:pt>
                <c:pt idx="1188">
                  <c:v>0.50800000000000001</c:v>
                </c:pt>
                <c:pt idx="1189">
                  <c:v>0.50800000000000001</c:v>
                </c:pt>
                <c:pt idx="1190">
                  <c:v>0.50800000000000001</c:v>
                </c:pt>
                <c:pt idx="1191">
                  <c:v>0.50900000000000001</c:v>
                </c:pt>
                <c:pt idx="1192">
                  <c:v>0.50900000000000001</c:v>
                </c:pt>
                <c:pt idx="1193">
                  <c:v>0.50900000000000001</c:v>
                </c:pt>
                <c:pt idx="1194">
                  <c:v>0.51</c:v>
                </c:pt>
                <c:pt idx="1195">
                  <c:v>0.51</c:v>
                </c:pt>
                <c:pt idx="1196">
                  <c:v>0.51</c:v>
                </c:pt>
                <c:pt idx="1197">
                  <c:v>0.51100000000000001</c:v>
                </c:pt>
                <c:pt idx="1198">
                  <c:v>0.51100000000000001</c:v>
                </c:pt>
                <c:pt idx="1199">
                  <c:v>0.51200000000000001</c:v>
                </c:pt>
                <c:pt idx="1200">
                  <c:v>0.51200000000000001</c:v>
                </c:pt>
                <c:pt idx="1201">
                  <c:v>0.51200000000000001</c:v>
                </c:pt>
                <c:pt idx="1202">
                  <c:v>0.51300000000000001</c:v>
                </c:pt>
                <c:pt idx="1203">
                  <c:v>0.51300000000000001</c:v>
                </c:pt>
                <c:pt idx="1204">
                  <c:v>0.51300000000000001</c:v>
                </c:pt>
                <c:pt idx="1205">
                  <c:v>0.51400000000000001</c:v>
                </c:pt>
                <c:pt idx="1206">
                  <c:v>0.51400000000000001</c:v>
                </c:pt>
                <c:pt idx="1207">
                  <c:v>0.51500000000000001</c:v>
                </c:pt>
                <c:pt idx="1208">
                  <c:v>0.51500000000000001</c:v>
                </c:pt>
                <c:pt idx="1209">
                  <c:v>0.51500000000000001</c:v>
                </c:pt>
                <c:pt idx="1210">
                  <c:v>0.51600000000000001</c:v>
                </c:pt>
                <c:pt idx="1211">
                  <c:v>0.51600000000000001</c:v>
                </c:pt>
                <c:pt idx="1212">
                  <c:v>0.51600000000000001</c:v>
                </c:pt>
                <c:pt idx="1213">
                  <c:v>0.51700000000000002</c:v>
                </c:pt>
                <c:pt idx="1214">
                  <c:v>0.51700000000000002</c:v>
                </c:pt>
                <c:pt idx="1215">
                  <c:v>0.51700000000000002</c:v>
                </c:pt>
                <c:pt idx="1216">
                  <c:v>0.51800000000000002</c:v>
                </c:pt>
                <c:pt idx="1217">
                  <c:v>0.51800000000000002</c:v>
                </c:pt>
                <c:pt idx="1218">
                  <c:v>0.51900000000000002</c:v>
                </c:pt>
                <c:pt idx="1219">
                  <c:v>0.51900000000000002</c:v>
                </c:pt>
                <c:pt idx="1220">
                  <c:v>0.51900000000000002</c:v>
                </c:pt>
                <c:pt idx="1221">
                  <c:v>0.52</c:v>
                </c:pt>
                <c:pt idx="1222">
                  <c:v>0.52</c:v>
                </c:pt>
                <c:pt idx="1223">
                  <c:v>0.52</c:v>
                </c:pt>
                <c:pt idx="1224">
                  <c:v>0.52100000000000002</c:v>
                </c:pt>
                <c:pt idx="1225">
                  <c:v>0.52100000000000002</c:v>
                </c:pt>
                <c:pt idx="1226">
                  <c:v>0.52200000000000002</c:v>
                </c:pt>
                <c:pt idx="1227">
                  <c:v>0.52200000000000002</c:v>
                </c:pt>
                <c:pt idx="1228">
                  <c:v>0.52200000000000002</c:v>
                </c:pt>
                <c:pt idx="1229">
                  <c:v>0.52300000000000002</c:v>
                </c:pt>
                <c:pt idx="1230">
                  <c:v>0.52300000000000002</c:v>
                </c:pt>
                <c:pt idx="1231">
                  <c:v>0.52300000000000002</c:v>
                </c:pt>
                <c:pt idx="1232">
                  <c:v>0.52400000000000002</c:v>
                </c:pt>
                <c:pt idx="1233">
                  <c:v>0.52400000000000002</c:v>
                </c:pt>
                <c:pt idx="1234">
                  <c:v>0.52400000000000002</c:v>
                </c:pt>
                <c:pt idx="1235">
                  <c:v>0.52500000000000002</c:v>
                </c:pt>
                <c:pt idx="1236">
                  <c:v>0.52500000000000002</c:v>
                </c:pt>
                <c:pt idx="1237">
                  <c:v>0.52600000000000002</c:v>
                </c:pt>
                <c:pt idx="1238">
                  <c:v>0.52600000000000002</c:v>
                </c:pt>
                <c:pt idx="1239">
                  <c:v>0.52600000000000002</c:v>
                </c:pt>
                <c:pt idx="1240">
                  <c:v>0.52700000000000002</c:v>
                </c:pt>
                <c:pt idx="1241">
                  <c:v>0.52700000000000002</c:v>
                </c:pt>
                <c:pt idx="1242">
                  <c:v>0.52700000000000002</c:v>
                </c:pt>
                <c:pt idx="1243">
                  <c:v>0.52800000000000002</c:v>
                </c:pt>
                <c:pt idx="1244">
                  <c:v>0.52800000000000002</c:v>
                </c:pt>
                <c:pt idx="1245">
                  <c:v>0.52900000000000003</c:v>
                </c:pt>
                <c:pt idx="1246">
                  <c:v>0.52900000000000003</c:v>
                </c:pt>
                <c:pt idx="1247">
                  <c:v>0.52900000000000003</c:v>
                </c:pt>
                <c:pt idx="1248">
                  <c:v>0.53</c:v>
                </c:pt>
                <c:pt idx="1249">
                  <c:v>0.53</c:v>
                </c:pt>
                <c:pt idx="1250">
                  <c:v>0.53</c:v>
                </c:pt>
                <c:pt idx="1251">
                  <c:v>0.53200000000000003</c:v>
                </c:pt>
                <c:pt idx="1252">
                  <c:v>0.53400000000000003</c:v>
                </c:pt>
                <c:pt idx="1253">
                  <c:v>0.53600000000000003</c:v>
                </c:pt>
                <c:pt idx="1254">
                  <c:v>0.53800000000000003</c:v>
                </c:pt>
                <c:pt idx="1255">
                  <c:v>0.54</c:v>
                </c:pt>
                <c:pt idx="1256">
                  <c:v>0.54200000000000004</c:v>
                </c:pt>
                <c:pt idx="1257">
                  <c:v>0.54400000000000004</c:v>
                </c:pt>
                <c:pt idx="1258">
                  <c:v>0.54600000000000004</c:v>
                </c:pt>
                <c:pt idx="1259">
                  <c:v>0.54800000000000004</c:v>
                </c:pt>
                <c:pt idx="1260">
                  <c:v>0.55000000000000004</c:v>
                </c:pt>
                <c:pt idx="1261">
                  <c:v>0.55200000000000005</c:v>
                </c:pt>
                <c:pt idx="1262">
                  <c:v>0.55400000000000005</c:v>
                </c:pt>
                <c:pt idx="1263">
                  <c:v>0.55600000000000005</c:v>
                </c:pt>
                <c:pt idx="1264">
                  <c:v>0.55800000000000005</c:v>
                </c:pt>
                <c:pt idx="1265">
                  <c:v>0.56100000000000005</c:v>
                </c:pt>
                <c:pt idx="1266">
                  <c:v>0.56299999999999994</c:v>
                </c:pt>
                <c:pt idx="1267">
                  <c:v>0.56499999999999995</c:v>
                </c:pt>
                <c:pt idx="1268">
                  <c:v>0.56699999999999995</c:v>
                </c:pt>
                <c:pt idx="1269">
                  <c:v>0.56899999999999995</c:v>
                </c:pt>
                <c:pt idx="1270">
                  <c:v>0.57099999999999995</c:v>
                </c:pt>
                <c:pt idx="1271">
                  <c:v>0.57299999999999995</c:v>
                </c:pt>
                <c:pt idx="1272">
                  <c:v>0.57499999999999996</c:v>
                </c:pt>
                <c:pt idx="1273">
                  <c:v>0.57699999999999996</c:v>
                </c:pt>
                <c:pt idx="1274">
                  <c:v>0.57899999999999996</c:v>
                </c:pt>
                <c:pt idx="1275">
                  <c:v>0.58099999999999996</c:v>
                </c:pt>
                <c:pt idx="1276">
                  <c:v>0.58299999999999996</c:v>
                </c:pt>
                <c:pt idx="1277">
                  <c:v>0.58499999999999996</c:v>
                </c:pt>
                <c:pt idx="1278">
                  <c:v>0.58699999999999997</c:v>
                </c:pt>
                <c:pt idx="1279">
                  <c:v>0.58899999999999997</c:v>
                </c:pt>
                <c:pt idx="1280">
                  <c:v>0.59099999999999997</c:v>
                </c:pt>
                <c:pt idx="1281">
                  <c:v>0.59299999999999997</c:v>
                </c:pt>
                <c:pt idx="1282">
                  <c:v>0.59499999999999997</c:v>
                </c:pt>
                <c:pt idx="1283">
                  <c:v>0.59699999999999998</c:v>
                </c:pt>
                <c:pt idx="1284">
                  <c:v>0.59899999999999998</c:v>
                </c:pt>
                <c:pt idx="1285">
                  <c:v>0.60099999999999998</c:v>
                </c:pt>
                <c:pt idx="1286">
                  <c:v>0.60299999999999998</c:v>
                </c:pt>
                <c:pt idx="1287">
                  <c:v>0.60499999999999998</c:v>
                </c:pt>
                <c:pt idx="1288">
                  <c:v>0.60699999999999998</c:v>
                </c:pt>
                <c:pt idx="1289">
                  <c:v>0.60899999999999999</c:v>
                </c:pt>
                <c:pt idx="1290">
                  <c:v>0.61099999999999999</c:v>
                </c:pt>
                <c:pt idx="1291">
                  <c:v>0.61299999999999999</c:v>
                </c:pt>
                <c:pt idx="1292">
                  <c:v>0.61499999999999999</c:v>
                </c:pt>
                <c:pt idx="1293">
                  <c:v>0.61799999999999999</c:v>
                </c:pt>
                <c:pt idx="1294">
                  <c:v>0.62</c:v>
                </c:pt>
                <c:pt idx="1295">
                  <c:v>0.622</c:v>
                </c:pt>
                <c:pt idx="1296">
                  <c:v>0.624</c:v>
                </c:pt>
                <c:pt idx="1297">
                  <c:v>0.626</c:v>
                </c:pt>
                <c:pt idx="1298">
                  <c:v>0.628</c:v>
                </c:pt>
                <c:pt idx="1299">
                  <c:v>0.63</c:v>
                </c:pt>
                <c:pt idx="1300">
                  <c:v>0.63200000000000001</c:v>
                </c:pt>
                <c:pt idx="1301">
                  <c:v>0.63400000000000001</c:v>
                </c:pt>
                <c:pt idx="1302">
                  <c:v>0.63600000000000001</c:v>
                </c:pt>
                <c:pt idx="1303">
                  <c:v>0.63800000000000001</c:v>
                </c:pt>
                <c:pt idx="1304">
                  <c:v>0.64</c:v>
                </c:pt>
                <c:pt idx="1305">
                  <c:v>0.64200000000000002</c:v>
                </c:pt>
                <c:pt idx="1306">
                  <c:v>0.64400000000000002</c:v>
                </c:pt>
                <c:pt idx="1307">
                  <c:v>0.64600000000000002</c:v>
                </c:pt>
                <c:pt idx="1308">
                  <c:v>0.64800000000000002</c:v>
                </c:pt>
                <c:pt idx="1309">
                  <c:v>0.65</c:v>
                </c:pt>
                <c:pt idx="1310">
                  <c:v>0.65200000000000002</c:v>
                </c:pt>
                <c:pt idx="1311">
                  <c:v>0.65400000000000003</c:v>
                </c:pt>
                <c:pt idx="1312">
                  <c:v>0.65600000000000003</c:v>
                </c:pt>
                <c:pt idx="1313">
                  <c:v>0.65800000000000003</c:v>
                </c:pt>
                <c:pt idx="1314">
                  <c:v>0.66</c:v>
                </c:pt>
                <c:pt idx="1315">
                  <c:v>0.66200000000000003</c:v>
                </c:pt>
                <c:pt idx="1316">
                  <c:v>0.66400000000000003</c:v>
                </c:pt>
                <c:pt idx="1317">
                  <c:v>0.66600000000000004</c:v>
                </c:pt>
                <c:pt idx="1318">
                  <c:v>0.66800000000000004</c:v>
                </c:pt>
                <c:pt idx="1319">
                  <c:v>0.67</c:v>
                </c:pt>
                <c:pt idx="1320">
                  <c:v>0.67200000000000004</c:v>
                </c:pt>
                <c:pt idx="1321">
                  <c:v>0.67500000000000004</c:v>
                </c:pt>
                <c:pt idx="1322">
                  <c:v>0.67700000000000005</c:v>
                </c:pt>
                <c:pt idx="1323">
                  <c:v>0.67900000000000005</c:v>
                </c:pt>
                <c:pt idx="1324">
                  <c:v>0.68100000000000005</c:v>
                </c:pt>
                <c:pt idx="1325">
                  <c:v>0.68300000000000005</c:v>
                </c:pt>
                <c:pt idx="1326">
                  <c:v>0.68500000000000005</c:v>
                </c:pt>
                <c:pt idx="1327">
                  <c:v>0.68700000000000006</c:v>
                </c:pt>
                <c:pt idx="1328">
                  <c:v>0.68899999999999995</c:v>
                </c:pt>
                <c:pt idx="1329">
                  <c:v>0.69099999999999995</c:v>
                </c:pt>
                <c:pt idx="1330">
                  <c:v>0.69299999999999995</c:v>
                </c:pt>
                <c:pt idx="1331">
                  <c:v>0.69499999999999995</c:v>
                </c:pt>
                <c:pt idx="1332">
                  <c:v>0.69699999999999995</c:v>
                </c:pt>
                <c:pt idx="1333">
                  <c:v>0.69899999999999995</c:v>
                </c:pt>
                <c:pt idx="1334">
                  <c:v>0.70099999999999996</c:v>
                </c:pt>
                <c:pt idx="1335">
                  <c:v>0.70299999999999996</c:v>
                </c:pt>
                <c:pt idx="1336">
                  <c:v>0.70499999999999996</c:v>
                </c:pt>
                <c:pt idx="1337">
                  <c:v>0.70699999999999996</c:v>
                </c:pt>
                <c:pt idx="1338">
                  <c:v>0.70899999999999996</c:v>
                </c:pt>
                <c:pt idx="1339">
                  <c:v>0.71099999999999997</c:v>
                </c:pt>
                <c:pt idx="1340">
                  <c:v>0.71299999999999997</c:v>
                </c:pt>
                <c:pt idx="1341">
                  <c:v>0.71499999999999997</c:v>
                </c:pt>
                <c:pt idx="1342">
                  <c:v>0.71699999999999997</c:v>
                </c:pt>
                <c:pt idx="1343">
                  <c:v>0.71899999999999997</c:v>
                </c:pt>
                <c:pt idx="1344">
                  <c:v>0.72099999999999997</c:v>
                </c:pt>
                <c:pt idx="1345">
                  <c:v>0.72299999999999998</c:v>
                </c:pt>
                <c:pt idx="1346">
                  <c:v>0.72499999999999998</c:v>
                </c:pt>
                <c:pt idx="1347">
                  <c:v>0.72699999999999998</c:v>
                </c:pt>
                <c:pt idx="1348">
                  <c:v>0.72899999999999998</c:v>
                </c:pt>
                <c:pt idx="1349">
                  <c:v>0.73099999999999998</c:v>
                </c:pt>
                <c:pt idx="1350">
                  <c:v>0.73399999999999999</c:v>
                </c:pt>
                <c:pt idx="1351">
                  <c:v>0.73599999999999999</c:v>
                </c:pt>
                <c:pt idx="1352">
                  <c:v>0.73799999999999999</c:v>
                </c:pt>
                <c:pt idx="1353">
                  <c:v>0.74</c:v>
                </c:pt>
                <c:pt idx="1354">
                  <c:v>0.74199999999999999</c:v>
                </c:pt>
                <c:pt idx="1355">
                  <c:v>0.74399999999999999</c:v>
                </c:pt>
                <c:pt idx="1356">
                  <c:v>0.746</c:v>
                </c:pt>
                <c:pt idx="1357">
                  <c:v>0.748</c:v>
                </c:pt>
                <c:pt idx="1358">
                  <c:v>0.75</c:v>
                </c:pt>
                <c:pt idx="1359">
                  <c:v>0.752</c:v>
                </c:pt>
                <c:pt idx="1360">
                  <c:v>0.754</c:v>
                </c:pt>
                <c:pt idx="1361">
                  <c:v>0.75600000000000001</c:v>
                </c:pt>
                <c:pt idx="1362">
                  <c:v>0.75800000000000001</c:v>
                </c:pt>
                <c:pt idx="1363">
                  <c:v>0.76</c:v>
                </c:pt>
                <c:pt idx="1364">
                  <c:v>0.76200000000000001</c:v>
                </c:pt>
                <c:pt idx="1365">
                  <c:v>0.76400000000000001</c:v>
                </c:pt>
                <c:pt idx="1366">
                  <c:v>0.76600000000000001</c:v>
                </c:pt>
                <c:pt idx="1367">
                  <c:v>0.76800000000000002</c:v>
                </c:pt>
                <c:pt idx="1368">
                  <c:v>0.77</c:v>
                </c:pt>
                <c:pt idx="1369">
                  <c:v>0.77200000000000002</c:v>
                </c:pt>
                <c:pt idx="1370">
                  <c:v>0.77400000000000002</c:v>
                </c:pt>
                <c:pt idx="1371">
                  <c:v>0.77600000000000002</c:v>
                </c:pt>
                <c:pt idx="1372">
                  <c:v>0.77800000000000002</c:v>
                </c:pt>
                <c:pt idx="1373">
                  <c:v>0.78</c:v>
                </c:pt>
                <c:pt idx="1374">
                  <c:v>0.78200000000000003</c:v>
                </c:pt>
                <c:pt idx="1375">
                  <c:v>0.78400000000000003</c:v>
                </c:pt>
                <c:pt idx="1376">
                  <c:v>0.78600000000000003</c:v>
                </c:pt>
                <c:pt idx="1377">
                  <c:v>0.78800000000000003</c:v>
                </c:pt>
                <c:pt idx="1378">
                  <c:v>0.79100000000000004</c:v>
                </c:pt>
                <c:pt idx="1379">
                  <c:v>0.79300000000000004</c:v>
                </c:pt>
                <c:pt idx="1380">
                  <c:v>0.79500000000000004</c:v>
                </c:pt>
                <c:pt idx="1381">
                  <c:v>0.79700000000000004</c:v>
                </c:pt>
                <c:pt idx="1382">
                  <c:v>0.79900000000000004</c:v>
                </c:pt>
                <c:pt idx="1383">
                  <c:v>0.80100000000000005</c:v>
                </c:pt>
                <c:pt idx="1384">
                  <c:v>0.80300000000000005</c:v>
                </c:pt>
                <c:pt idx="1385">
                  <c:v>0.80500000000000005</c:v>
                </c:pt>
                <c:pt idx="1386">
                  <c:v>0.80700000000000005</c:v>
                </c:pt>
                <c:pt idx="1387">
                  <c:v>0.80900000000000005</c:v>
                </c:pt>
                <c:pt idx="1388">
                  <c:v>0.81100000000000005</c:v>
                </c:pt>
                <c:pt idx="1389">
                  <c:v>0.81299999999999994</c:v>
                </c:pt>
                <c:pt idx="1390">
                  <c:v>0.81499999999999995</c:v>
                </c:pt>
                <c:pt idx="1391">
                  <c:v>0.81699999999999995</c:v>
                </c:pt>
                <c:pt idx="1392">
                  <c:v>0.81899999999999995</c:v>
                </c:pt>
                <c:pt idx="1393">
                  <c:v>0.82099999999999995</c:v>
                </c:pt>
                <c:pt idx="1394">
                  <c:v>0.82299999999999995</c:v>
                </c:pt>
                <c:pt idx="1395">
                  <c:v>0.82499999999999996</c:v>
                </c:pt>
                <c:pt idx="1396">
                  <c:v>0.82699999999999996</c:v>
                </c:pt>
                <c:pt idx="1397">
                  <c:v>0.82899999999999996</c:v>
                </c:pt>
                <c:pt idx="1398">
                  <c:v>0.83099999999999996</c:v>
                </c:pt>
                <c:pt idx="1399">
                  <c:v>0.83299999999999996</c:v>
                </c:pt>
                <c:pt idx="1400">
                  <c:v>0.83499999999999996</c:v>
                </c:pt>
                <c:pt idx="1401">
                  <c:v>0.83699999999999997</c:v>
                </c:pt>
                <c:pt idx="1402">
                  <c:v>0.83899999999999997</c:v>
                </c:pt>
                <c:pt idx="1403">
                  <c:v>0.84099999999999997</c:v>
                </c:pt>
                <c:pt idx="1404">
                  <c:v>0.84299999999999997</c:v>
                </c:pt>
                <c:pt idx="1405">
                  <c:v>0.84499999999999997</c:v>
                </c:pt>
                <c:pt idx="1406">
                  <c:v>0.84799999999999998</c:v>
                </c:pt>
                <c:pt idx="1407">
                  <c:v>0.85</c:v>
                </c:pt>
                <c:pt idx="1408">
                  <c:v>0.85199999999999998</c:v>
                </c:pt>
                <c:pt idx="1409">
                  <c:v>0.85399999999999998</c:v>
                </c:pt>
                <c:pt idx="1410">
                  <c:v>0.85599999999999998</c:v>
                </c:pt>
                <c:pt idx="1411">
                  <c:v>0.85799999999999998</c:v>
                </c:pt>
                <c:pt idx="1412">
                  <c:v>0.86</c:v>
                </c:pt>
                <c:pt idx="1413">
                  <c:v>0.86199999999999999</c:v>
                </c:pt>
                <c:pt idx="1414">
                  <c:v>0.86399999999999999</c:v>
                </c:pt>
                <c:pt idx="1415">
                  <c:v>0.86599999999999999</c:v>
                </c:pt>
                <c:pt idx="1416">
                  <c:v>0.86799999999999999</c:v>
                </c:pt>
                <c:pt idx="1417">
                  <c:v>0.87</c:v>
                </c:pt>
                <c:pt idx="1418">
                  <c:v>0.872</c:v>
                </c:pt>
                <c:pt idx="1419">
                  <c:v>0.874</c:v>
                </c:pt>
                <c:pt idx="1420">
                  <c:v>0.876</c:v>
                </c:pt>
                <c:pt idx="1421">
                  <c:v>0.878</c:v>
                </c:pt>
                <c:pt idx="1422">
                  <c:v>0.88</c:v>
                </c:pt>
                <c:pt idx="1423">
                  <c:v>0.88200000000000001</c:v>
                </c:pt>
                <c:pt idx="1424">
                  <c:v>0.88400000000000001</c:v>
                </c:pt>
                <c:pt idx="1425">
                  <c:v>0.88600000000000001</c:v>
                </c:pt>
                <c:pt idx="1426">
                  <c:v>0.88800000000000001</c:v>
                </c:pt>
                <c:pt idx="1427">
                  <c:v>0.89</c:v>
                </c:pt>
                <c:pt idx="1428">
                  <c:v>0.89200000000000002</c:v>
                </c:pt>
                <c:pt idx="1429">
                  <c:v>0.89400000000000002</c:v>
                </c:pt>
                <c:pt idx="1430">
                  <c:v>0.89600000000000002</c:v>
                </c:pt>
                <c:pt idx="1431">
                  <c:v>0.89800000000000002</c:v>
                </c:pt>
                <c:pt idx="1432">
                  <c:v>0.9</c:v>
                </c:pt>
                <c:pt idx="1433">
                  <c:v>0.90200000000000002</c:v>
                </c:pt>
                <c:pt idx="1434">
                  <c:v>0.90400000000000003</c:v>
                </c:pt>
                <c:pt idx="1435">
                  <c:v>0.90700000000000003</c:v>
                </c:pt>
                <c:pt idx="1436">
                  <c:v>0.90900000000000003</c:v>
                </c:pt>
                <c:pt idx="1437">
                  <c:v>0.91100000000000003</c:v>
                </c:pt>
                <c:pt idx="1438">
                  <c:v>0.91300000000000003</c:v>
                </c:pt>
                <c:pt idx="1439">
                  <c:v>0.91500000000000004</c:v>
                </c:pt>
                <c:pt idx="1440">
                  <c:v>0.91700000000000004</c:v>
                </c:pt>
                <c:pt idx="1441">
                  <c:v>0.91900000000000004</c:v>
                </c:pt>
                <c:pt idx="1442">
                  <c:v>0.92100000000000004</c:v>
                </c:pt>
                <c:pt idx="1443">
                  <c:v>0.92300000000000004</c:v>
                </c:pt>
                <c:pt idx="1444">
                  <c:v>0.92500000000000004</c:v>
                </c:pt>
                <c:pt idx="1445">
                  <c:v>0.92700000000000005</c:v>
                </c:pt>
                <c:pt idx="1446">
                  <c:v>0.92900000000000005</c:v>
                </c:pt>
                <c:pt idx="1447">
                  <c:v>0.93100000000000005</c:v>
                </c:pt>
                <c:pt idx="1448">
                  <c:v>0.93300000000000005</c:v>
                </c:pt>
                <c:pt idx="1449">
                  <c:v>0.93500000000000005</c:v>
                </c:pt>
                <c:pt idx="1450">
                  <c:v>0.93700000000000006</c:v>
                </c:pt>
                <c:pt idx="1451">
                  <c:v>0.93899999999999995</c:v>
                </c:pt>
                <c:pt idx="1452">
                  <c:v>0.94099999999999995</c:v>
                </c:pt>
                <c:pt idx="1453">
                  <c:v>0.94299999999999995</c:v>
                </c:pt>
                <c:pt idx="1454">
                  <c:v>0.94499999999999995</c:v>
                </c:pt>
                <c:pt idx="1455">
                  <c:v>0.94699999999999995</c:v>
                </c:pt>
                <c:pt idx="1456">
                  <c:v>0.94899999999999995</c:v>
                </c:pt>
                <c:pt idx="1457">
                  <c:v>0.95099999999999996</c:v>
                </c:pt>
                <c:pt idx="1458">
                  <c:v>0.95299999999999996</c:v>
                </c:pt>
                <c:pt idx="1459">
                  <c:v>0.95499999999999996</c:v>
                </c:pt>
                <c:pt idx="1460">
                  <c:v>0.95699999999999996</c:v>
                </c:pt>
                <c:pt idx="1461">
                  <c:v>0.95899999999999996</c:v>
                </c:pt>
                <c:pt idx="1462">
                  <c:v>0.96099999999999997</c:v>
                </c:pt>
                <c:pt idx="1463">
                  <c:v>0.96399999999999997</c:v>
                </c:pt>
                <c:pt idx="1464">
                  <c:v>0.96599999999999997</c:v>
                </c:pt>
                <c:pt idx="1465">
                  <c:v>0.96799999999999997</c:v>
                </c:pt>
                <c:pt idx="1466">
                  <c:v>0.97</c:v>
                </c:pt>
                <c:pt idx="1467">
                  <c:v>0.97199999999999998</c:v>
                </c:pt>
                <c:pt idx="1468">
                  <c:v>0.97399999999999998</c:v>
                </c:pt>
                <c:pt idx="1469">
                  <c:v>0.97599999999999998</c:v>
                </c:pt>
                <c:pt idx="1470">
                  <c:v>0.97799999999999998</c:v>
                </c:pt>
                <c:pt idx="1471">
                  <c:v>0.98</c:v>
                </c:pt>
                <c:pt idx="1472">
                  <c:v>0.98199999999999998</c:v>
                </c:pt>
                <c:pt idx="1473">
                  <c:v>0.98399999999999999</c:v>
                </c:pt>
                <c:pt idx="1474">
                  <c:v>0.98599999999999999</c:v>
                </c:pt>
                <c:pt idx="1475">
                  <c:v>0.98799999999999999</c:v>
                </c:pt>
                <c:pt idx="1476">
                  <c:v>0.99</c:v>
                </c:pt>
                <c:pt idx="1477">
                  <c:v>0.99199999999999999</c:v>
                </c:pt>
                <c:pt idx="1478">
                  <c:v>0.99399999999999999</c:v>
                </c:pt>
                <c:pt idx="1479">
                  <c:v>0.996</c:v>
                </c:pt>
                <c:pt idx="1480">
                  <c:v>0.998</c:v>
                </c:pt>
                <c:pt idx="1481">
                  <c:v>1</c:v>
                </c:pt>
                <c:pt idx="1482">
                  <c:v>1.002</c:v>
                </c:pt>
                <c:pt idx="1483">
                  <c:v>1.004</c:v>
                </c:pt>
                <c:pt idx="1484">
                  <c:v>1.006</c:v>
                </c:pt>
                <c:pt idx="1485">
                  <c:v>1.008</c:v>
                </c:pt>
                <c:pt idx="1486">
                  <c:v>1.01</c:v>
                </c:pt>
                <c:pt idx="1487">
                  <c:v>1.012</c:v>
                </c:pt>
                <c:pt idx="1488">
                  <c:v>1.014</c:v>
                </c:pt>
                <c:pt idx="1489">
                  <c:v>1.016</c:v>
                </c:pt>
                <c:pt idx="1490">
                  <c:v>1.018</c:v>
                </c:pt>
                <c:pt idx="1491">
                  <c:v>1.02</c:v>
                </c:pt>
                <c:pt idx="1492">
                  <c:v>1.0229999999999999</c:v>
                </c:pt>
                <c:pt idx="1493">
                  <c:v>1.0249999999999999</c:v>
                </c:pt>
                <c:pt idx="1494">
                  <c:v>1.0269999999999999</c:v>
                </c:pt>
                <c:pt idx="1495">
                  <c:v>1.0289999999999999</c:v>
                </c:pt>
                <c:pt idx="1496">
                  <c:v>1.0309999999999999</c:v>
                </c:pt>
                <c:pt idx="1497">
                  <c:v>1.0329999999999999</c:v>
                </c:pt>
                <c:pt idx="1498">
                  <c:v>1.0349999999999999</c:v>
                </c:pt>
                <c:pt idx="1499">
                  <c:v>1.0369999999999999</c:v>
                </c:pt>
                <c:pt idx="1500">
                  <c:v>1.0389999999999999</c:v>
                </c:pt>
                <c:pt idx="1501">
                  <c:v>1.0409999999999999</c:v>
                </c:pt>
                <c:pt idx="1502">
                  <c:v>1.0429999999999999</c:v>
                </c:pt>
                <c:pt idx="1503">
                  <c:v>1.0449999999999999</c:v>
                </c:pt>
                <c:pt idx="1504">
                  <c:v>1.0469999999999999</c:v>
                </c:pt>
                <c:pt idx="1505">
                  <c:v>1.0489999999999999</c:v>
                </c:pt>
                <c:pt idx="1506">
                  <c:v>1.0509999999999999</c:v>
                </c:pt>
                <c:pt idx="1507">
                  <c:v>1.0529999999999999</c:v>
                </c:pt>
                <c:pt idx="1508">
                  <c:v>1.0549999999999999</c:v>
                </c:pt>
                <c:pt idx="1509">
                  <c:v>1.0569999999999999</c:v>
                </c:pt>
                <c:pt idx="1510">
                  <c:v>1.0589999999999999</c:v>
                </c:pt>
                <c:pt idx="1511">
                  <c:v>1.0609999999999999</c:v>
                </c:pt>
                <c:pt idx="1512">
                  <c:v>1.0629999999999999</c:v>
                </c:pt>
                <c:pt idx="1513">
                  <c:v>1.0649999999999999</c:v>
                </c:pt>
                <c:pt idx="1514">
                  <c:v>1.0669999999999999</c:v>
                </c:pt>
                <c:pt idx="1515">
                  <c:v>1.069</c:v>
                </c:pt>
                <c:pt idx="1516">
                  <c:v>1.071</c:v>
                </c:pt>
                <c:pt idx="1517">
                  <c:v>1.073</c:v>
                </c:pt>
                <c:pt idx="1518">
                  <c:v>1.075</c:v>
                </c:pt>
                <c:pt idx="1519">
                  <c:v>1.077</c:v>
                </c:pt>
                <c:pt idx="1520">
                  <c:v>1.08</c:v>
                </c:pt>
                <c:pt idx="1521">
                  <c:v>1.0820000000000001</c:v>
                </c:pt>
                <c:pt idx="1522">
                  <c:v>1.0840000000000001</c:v>
                </c:pt>
                <c:pt idx="1523">
                  <c:v>1.0860000000000001</c:v>
                </c:pt>
                <c:pt idx="1524">
                  <c:v>1.0880000000000001</c:v>
                </c:pt>
                <c:pt idx="1525">
                  <c:v>1.0900000000000001</c:v>
                </c:pt>
                <c:pt idx="1526">
                  <c:v>1.0920000000000001</c:v>
                </c:pt>
                <c:pt idx="1527">
                  <c:v>1.0940000000000001</c:v>
                </c:pt>
                <c:pt idx="1528">
                  <c:v>1.0960000000000001</c:v>
                </c:pt>
                <c:pt idx="1529">
                  <c:v>1.0980000000000001</c:v>
                </c:pt>
                <c:pt idx="1530">
                  <c:v>1.1000000000000001</c:v>
                </c:pt>
                <c:pt idx="1531">
                  <c:v>1.1020000000000001</c:v>
                </c:pt>
                <c:pt idx="1532">
                  <c:v>1.1040000000000001</c:v>
                </c:pt>
                <c:pt idx="1533">
                  <c:v>1.1060000000000001</c:v>
                </c:pt>
                <c:pt idx="1534">
                  <c:v>1.1080000000000001</c:v>
                </c:pt>
                <c:pt idx="1535">
                  <c:v>1.1100000000000001</c:v>
                </c:pt>
                <c:pt idx="1536">
                  <c:v>1.1120000000000001</c:v>
                </c:pt>
                <c:pt idx="1537">
                  <c:v>1.1140000000000001</c:v>
                </c:pt>
                <c:pt idx="1538">
                  <c:v>1.1160000000000001</c:v>
                </c:pt>
                <c:pt idx="1539">
                  <c:v>1.1180000000000001</c:v>
                </c:pt>
                <c:pt idx="1540">
                  <c:v>1.1200000000000001</c:v>
                </c:pt>
                <c:pt idx="1541">
                  <c:v>1.1220000000000001</c:v>
                </c:pt>
                <c:pt idx="1542">
                  <c:v>1.1240000000000001</c:v>
                </c:pt>
                <c:pt idx="1543">
                  <c:v>1.1259999999999999</c:v>
                </c:pt>
                <c:pt idx="1544">
                  <c:v>1.1279999999999999</c:v>
                </c:pt>
                <c:pt idx="1545">
                  <c:v>1.1299999999999999</c:v>
                </c:pt>
                <c:pt idx="1546">
                  <c:v>1.1319999999999999</c:v>
                </c:pt>
                <c:pt idx="1547">
                  <c:v>1.1339999999999999</c:v>
                </c:pt>
                <c:pt idx="1548">
                  <c:v>1.137</c:v>
                </c:pt>
                <c:pt idx="1549">
                  <c:v>1.139</c:v>
                </c:pt>
                <c:pt idx="1550">
                  <c:v>1.141</c:v>
                </c:pt>
                <c:pt idx="1551">
                  <c:v>1.143</c:v>
                </c:pt>
                <c:pt idx="1552">
                  <c:v>1.145</c:v>
                </c:pt>
                <c:pt idx="1553">
                  <c:v>1.147</c:v>
                </c:pt>
                <c:pt idx="1554">
                  <c:v>1.149</c:v>
                </c:pt>
                <c:pt idx="1555">
                  <c:v>1.151</c:v>
                </c:pt>
                <c:pt idx="1556">
                  <c:v>1.153</c:v>
                </c:pt>
                <c:pt idx="1557">
                  <c:v>1.155</c:v>
                </c:pt>
                <c:pt idx="1558">
                  <c:v>1.157</c:v>
                </c:pt>
                <c:pt idx="1559">
                  <c:v>1.159</c:v>
                </c:pt>
                <c:pt idx="1560">
                  <c:v>1.161</c:v>
                </c:pt>
                <c:pt idx="1561">
                  <c:v>1.163</c:v>
                </c:pt>
                <c:pt idx="1562">
                  <c:v>1.165</c:v>
                </c:pt>
                <c:pt idx="1563">
                  <c:v>1.167</c:v>
                </c:pt>
                <c:pt idx="1564">
                  <c:v>1.169</c:v>
                </c:pt>
                <c:pt idx="1565">
                  <c:v>1.171</c:v>
                </c:pt>
                <c:pt idx="1566">
                  <c:v>1.173</c:v>
                </c:pt>
                <c:pt idx="1567">
                  <c:v>1.175</c:v>
                </c:pt>
                <c:pt idx="1568">
                  <c:v>1.177</c:v>
                </c:pt>
                <c:pt idx="1569">
                  <c:v>1.179</c:v>
                </c:pt>
                <c:pt idx="1570">
                  <c:v>1.181</c:v>
                </c:pt>
                <c:pt idx="1571">
                  <c:v>1.1830000000000001</c:v>
                </c:pt>
                <c:pt idx="1572">
                  <c:v>1.1850000000000001</c:v>
                </c:pt>
                <c:pt idx="1573">
                  <c:v>1.1870000000000001</c:v>
                </c:pt>
                <c:pt idx="1574">
                  <c:v>1.1890000000000001</c:v>
                </c:pt>
                <c:pt idx="1575">
                  <c:v>1.1910000000000001</c:v>
                </c:pt>
                <c:pt idx="1576">
                  <c:v>1.1930000000000001</c:v>
                </c:pt>
                <c:pt idx="1577">
                  <c:v>1.196</c:v>
                </c:pt>
                <c:pt idx="1578">
                  <c:v>1.198</c:v>
                </c:pt>
                <c:pt idx="1579">
                  <c:v>1.2</c:v>
                </c:pt>
                <c:pt idx="1580">
                  <c:v>1.202</c:v>
                </c:pt>
                <c:pt idx="1581">
                  <c:v>1.204</c:v>
                </c:pt>
                <c:pt idx="1582">
                  <c:v>1.206</c:v>
                </c:pt>
                <c:pt idx="1583">
                  <c:v>1.208</c:v>
                </c:pt>
                <c:pt idx="1584">
                  <c:v>1.21</c:v>
                </c:pt>
                <c:pt idx="1585">
                  <c:v>1.212</c:v>
                </c:pt>
                <c:pt idx="1586">
                  <c:v>1.214</c:v>
                </c:pt>
                <c:pt idx="1587">
                  <c:v>1.216</c:v>
                </c:pt>
                <c:pt idx="1588">
                  <c:v>1.218</c:v>
                </c:pt>
                <c:pt idx="1589">
                  <c:v>1.22</c:v>
                </c:pt>
                <c:pt idx="1590">
                  <c:v>1.222</c:v>
                </c:pt>
                <c:pt idx="1591">
                  <c:v>1.224</c:v>
                </c:pt>
                <c:pt idx="1592">
                  <c:v>1.226</c:v>
                </c:pt>
                <c:pt idx="1593">
                  <c:v>1.228</c:v>
                </c:pt>
                <c:pt idx="1594">
                  <c:v>1.23</c:v>
                </c:pt>
                <c:pt idx="1595">
                  <c:v>1.232</c:v>
                </c:pt>
                <c:pt idx="1596">
                  <c:v>1.234</c:v>
                </c:pt>
                <c:pt idx="1597">
                  <c:v>1.236</c:v>
                </c:pt>
                <c:pt idx="1598">
                  <c:v>1.238</c:v>
                </c:pt>
                <c:pt idx="1599">
                  <c:v>1.24</c:v>
                </c:pt>
                <c:pt idx="1600">
                  <c:v>1.242</c:v>
                </c:pt>
                <c:pt idx="1601">
                  <c:v>1.244</c:v>
                </c:pt>
                <c:pt idx="1602">
                  <c:v>1.246</c:v>
                </c:pt>
                <c:pt idx="1603">
                  <c:v>1.248</c:v>
                </c:pt>
                <c:pt idx="1604">
                  <c:v>1.25</c:v>
                </c:pt>
                <c:pt idx="1605">
                  <c:v>1.2529999999999999</c:v>
                </c:pt>
                <c:pt idx="1606">
                  <c:v>1.2549999999999999</c:v>
                </c:pt>
                <c:pt idx="1607">
                  <c:v>1.2569999999999999</c:v>
                </c:pt>
                <c:pt idx="1608">
                  <c:v>1.2589999999999999</c:v>
                </c:pt>
                <c:pt idx="1609">
                  <c:v>1.2609999999999999</c:v>
                </c:pt>
                <c:pt idx="1610">
                  <c:v>1.2629999999999999</c:v>
                </c:pt>
                <c:pt idx="1611">
                  <c:v>1.2649999999999999</c:v>
                </c:pt>
                <c:pt idx="1612">
                  <c:v>1.2669999999999999</c:v>
                </c:pt>
                <c:pt idx="1613">
                  <c:v>1.2689999999999999</c:v>
                </c:pt>
                <c:pt idx="1614">
                  <c:v>1.2709999999999999</c:v>
                </c:pt>
                <c:pt idx="1615">
                  <c:v>1.2729999999999999</c:v>
                </c:pt>
                <c:pt idx="1616">
                  <c:v>1.2749999999999999</c:v>
                </c:pt>
                <c:pt idx="1617">
                  <c:v>1.2769999999999999</c:v>
                </c:pt>
                <c:pt idx="1618">
                  <c:v>1.2789999999999999</c:v>
                </c:pt>
                <c:pt idx="1619">
                  <c:v>1.2809999999999999</c:v>
                </c:pt>
                <c:pt idx="1620">
                  <c:v>1.2829999999999999</c:v>
                </c:pt>
                <c:pt idx="1621">
                  <c:v>1.2849999999999999</c:v>
                </c:pt>
                <c:pt idx="1622">
                  <c:v>1.2869999999999999</c:v>
                </c:pt>
                <c:pt idx="1623">
                  <c:v>1.2889999999999999</c:v>
                </c:pt>
                <c:pt idx="1624">
                  <c:v>1.2909999999999999</c:v>
                </c:pt>
                <c:pt idx="1625">
                  <c:v>1.2929999999999999</c:v>
                </c:pt>
                <c:pt idx="1626">
                  <c:v>1.2949999999999999</c:v>
                </c:pt>
                <c:pt idx="1627">
                  <c:v>1.2969999999999999</c:v>
                </c:pt>
                <c:pt idx="1628">
                  <c:v>1.2989999999999999</c:v>
                </c:pt>
                <c:pt idx="1629">
                  <c:v>1.3009999999999999</c:v>
                </c:pt>
                <c:pt idx="1630">
                  <c:v>1.3029999999999999</c:v>
                </c:pt>
                <c:pt idx="1631">
                  <c:v>1.3049999999999999</c:v>
                </c:pt>
                <c:pt idx="1632">
                  <c:v>1.3069999999999999</c:v>
                </c:pt>
                <c:pt idx="1633">
                  <c:v>1.31</c:v>
                </c:pt>
                <c:pt idx="1634">
                  <c:v>1.3120000000000001</c:v>
                </c:pt>
                <c:pt idx="1635">
                  <c:v>1.3140000000000001</c:v>
                </c:pt>
                <c:pt idx="1636">
                  <c:v>1.3160000000000001</c:v>
                </c:pt>
                <c:pt idx="1637">
                  <c:v>1.3180000000000001</c:v>
                </c:pt>
                <c:pt idx="1638">
                  <c:v>1.32</c:v>
                </c:pt>
                <c:pt idx="1639">
                  <c:v>1.3220000000000001</c:v>
                </c:pt>
                <c:pt idx="1640">
                  <c:v>1.3240000000000001</c:v>
                </c:pt>
                <c:pt idx="1641">
                  <c:v>1.3260000000000001</c:v>
                </c:pt>
                <c:pt idx="1642">
                  <c:v>1.3280000000000001</c:v>
                </c:pt>
                <c:pt idx="1643">
                  <c:v>1.33</c:v>
                </c:pt>
                <c:pt idx="1644">
                  <c:v>1.3320000000000001</c:v>
                </c:pt>
                <c:pt idx="1645">
                  <c:v>1.3340000000000001</c:v>
                </c:pt>
                <c:pt idx="1646">
                  <c:v>1.3360000000000001</c:v>
                </c:pt>
                <c:pt idx="1647">
                  <c:v>1.3380000000000001</c:v>
                </c:pt>
                <c:pt idx="1648">
                  <c:v>1.34</c:v>
                </c:pt>
                <c:pt idx="1649">
                  <c:v>1.3420000000000001</c:v>
                </c:pt>
                <c:pt idx="1650">
                  <c:v>1.3440000000000001</c:v>
                </c:pt>
                <c:pt idx="1651">
                  <c:v>1.3460000000000001</c:v>
                </c:pt>
                <c:pt idx="1652">
                  <c:v>1.3480000000000001</c:v>
                </c:pt>
                <c:pt idx="1653">
                  <c:v>1.35</c:v>
                </c:pt>
                <c:pt idx="1654">
                  <c:v>1.3520000000000001</c:v>
                </c:pt>
                <c:pt idx="1655">
                  <c:v>1.3540000000000001</c:v>
                </c:pt>
                <c:pt idx="1656">
                  <c:v>1.3560000000000001</c:v>
                </c:pt>
                <c:pt idx="1657">
                  <c:v>1.3580000000000001</c:v>
                </c:pt>
                <c:pt idx="1658">
                  <c:v>1.36</c:v>
                </c:pt>
                <c:pt idx="1659">
                  <c:v>1.3620000000000001</c:v>
                </c:pt>
                <c:pt idx="1660">
                  <c:v>1.3640000000000001</c:v>
                </c:pt>
                <c:pt idx="1661">
                  <c:v>1.3660000000000001</c:v>
                </c:pt>
                <c:pt idx="1662">
                  <c:v>1.369</c:v>
                </c:pt>
                <c:pt idx="1663">
                  <c:v>1.371</c:v>
                </c:pt>
                <c:pt idx="1664">
                  <c:v>1.373</c:v>
                </c:pt>
                <c:pt idx="1665">
                  <c:v>1.375</c:v>
                </c:pt>
                <c:pt idx="1666">
                  <c:v>1.377</c:v>
                </c:pt>
                <c:pt idx="1667">
                  <c:v>1.379</c:v>
                </c:pt>
                <c:pt idx="1668">
                  <c:v>1.381</c:v>
                </c:pt>
                <c:pt idx="1669">
                  <c:v>1.383</c:v>
                </c:pt>
                <c:pt idx="1670">
                  <c:v>1.385</c:v>
                </c:pt>
                <c:pt idx="1671">
                  <c:v>1.387</c:v>
                </c:pt>
                <c:pt idx="1672">
                  <c:v>1.389</c:v>
                </c:pt>
                <c:pt idx="1673">
                  <c:v>1.391</c:v>
                </c:pt>
                <c:pt idx="1674">
                  <c:v>1.393</c:v>
                </c:pt>
                <c:pt idx="1675">
                  <c:v>1.395</c:v>
                </c:pt>
                <c:pt idx="1676">
                  <c:v>1.397</c:v>
                </c:pt>
                <c:pt idx="1677">
                  <c:v>1.399</c:v>
                </c:pt>
                <c:pt idx="1678">
                  <c:v>1.401</c:v>
                </c:pt>
                <c:pt idx="1679">
                  <c:v>1.403</c:v>
                </c:pt>
                <c:pt idx="1680">
                  <c:v>1.405</c:v>
                </c:pt>
                <c:pt idx="1681">
                  <c:v>1.407</c:v>
                </c:pt>
                <c:pt idx="1682">
                  <c:v>1.409</c:v>
                </c:pt>
                <c:pt idx="1683">
                  <c:v>1.411</c:v>
                </c:pt>
                <c:pt idx="1684">
                  <c:v>1.413</c:v>
                </c:pt>
                <c:pt idx="1685">
                  <c:v>1.415</c:v>
                </c:pt>
                <c:pt idx="1686">
                  <c:v>1.417</c:v>
                </c:pt>
                <c:pt idx="1687">
                  <c:v>1.419</c:v>
                </c:pt>
                <c:pt idx="1688">
                  <c:v>1.421</c:v>
                </c:pt>
                <c:pt idx="1689">
                  <c:v>1.423</c:v>
                </c:pt>
                <c:pt idx="1690">
                  <c:v>1.4259999999999999</c:v>
                </c:pt>
                <c:pt idx="1691">
                  <c:v>1.4279999999999999</c:v>
                </c:pt>
                <c:pt idx="1692">
                  <c:v>1.43</c:v>
                </c:pt>
                <c:pt idx="1693">
                  <c:v>1.4319999999999999</c:v>
                </c:pt>
                <c:pt idx="1694">
                  <c:v>1.4339999999999999</c:v>
                </c:pt>
                <c:pt idx="1695">
                  <c:v>1.4359999999999999</c:v>
                </c:pt>
                <c:pt idx="1696">
                  <c:v>1.4379999999999999</c:v>
                </c:pt>
                <c:pt idx="1697">
                  <c:v>1.44</c:v>
                </c:pt>
                <c:pt idx="1698">
                  <c:v>1.4419999999999999</c:v>
                </c:pt>
                <c:pt idx="1699">
                  <c:v>1.444</c:v>
                </c:pt>
                <c:pt idx="1700">
                  <c:v>1.446</c:v>
                </c:pt>
                <c:pt idx="1701">
                  <c:v>1.448</c:v>
                </c:pt>
                <c:pt idx="1702">
                  <c:v>1.45</c:v>
                </c:pt>
                <c:pt idx="1703">
                  <c:v>1.452</c:v>
                </c:pt>
                <c:pt idx="1704">
                  <c:v>1.454</c:v>
                </c:pt>
                <c:pt idx="1705">
                  <c:v>1.456</c:v>
                </c:pt>
                <c:pt idx="1706">
                  <c:v>1.458</c:v>
                </c:pt>
                <c:pt idx="1707">
                  <c:v>1.46</c:v>
                </c:pt>
                <c:pt idx="1708">
                  <c:v>1.462</c:v>
                </c:pt>
                <c:pt idx="1709">
                  <c:v>1.464</c:v>
                </c:pt>
                <c:pt idx="1710">
                  <c:v>1.466</c:v>
                </c:pt>
                <c:pt idx="1711">
                  <c:v>1.468</c:v>
                </c:pt>
                <c:pt idx="1712">
                  <c:v>1.47</c:v>
                </c:pt>
                <c:pt idx="1713">
                  <c:v>1.472</c:v>
                </c:pt>
                <c:pt idx="1714">
                  <c:v>1.474</c:v>
                </c:pt>
                <c:pt idx="1715">
                  <c:v>1.476</c:v>
                </c:pt>
                <c:pt idx="1716">
                  <c:v>1.478</c:v>
                </c:pt>
                <c:pt idx="1717">
                  <c:v>1.48</c:v>
                </c:pt>
                <c:pt idx="1718">
                  <c:v>1.4830000000000001</c:v>
                </c:pt>
                <c:pt idx="1719">
                  <c:v>1.4850000000000001</c:v>
                </c:pt>
                <c:pt idx="1720">
                  <c:v>1.4870000000000001</c:v>
                </c:pt>
                <c:pt idx="1721">
                  <c:v>1.4890000000000001</c:v>
                </c:pt>
                <c:pt idx="1722">
                  <c:v>1.4910000000000001</c:v>
                </c:pt>
                <c:pt idx="1723">
                  <c:v>1.4930000000000001</c:v>
                </c:pt>
                <c:pt idx="1724">
                  <c:v>1.4950000000000001</c:v>
                </c:pt>
                <c:pt idx="1725">
                  <c:v>1.4970000000000001</c:v>
                </c:pt>
                <c:pt idx="1726">
                  <c:v>1.4990000000000001</c:v>
                </c:pt>
                <c:pt idx="1727">
                  <c:v>1.5009999999999999</c:v>
                </c:pt>
                <c:pt idx="1728">
                  <c:v>1.5029999999999999</c:v>
                </c:pt>
                <c:pt idx="1729">
                  <c:v>1.5049999999999999</c:v>
                </c:pt>
                <c:pt idx="1730">
                  <c:v>1.5069999999999999</c:v>
                </c:pt>
                <c:pt idx="1731">
                  <c:v>1.5089999999999999</c:v>
                </c:pt>
                <c:pt idx="1732">
                  <c:v>1.5109999999999999</c:v>
                </c:pt>
                <c:pt idx="1733">
                  <c:v>1.5129999999999999</c:v>
                </c:pt>
                <c:pt idx="1734">
                  <c:v>1.5149999999999999</c:v>
                </c:pt>
                <c:pt idx="1735">
                  <c:v>1.5169999999999999</c:v>
                </c:pt>
                <c:pt idx="1736">
                  <c:v>1.5189999999999999</c:v>
                </c:pt>
                <c:pt idx="1737">
                  <c:v>1.5209999999999999</c:v>
                </c:pt>
                <c:pt idx="1738">
                  <c:v>1.5229999999999999</c:v>
                </c:pt>
                <c:pt idx="1739">
                  <c:v>1.5249999999999999</c:v>
                </c:pt>
                <c:pt idx="1740">
                  <c:v>1.5269999999999999</c:v>
                </c:pt>
                <c:pt idx="1741">
                  <c:v>1.5289999999999999</c:v>
                </c:pt>
                <c:pt idx="1742">
                  <c:v>1.5309999999999999</c:v>
                </c:pt>
                <c:pt idx="1743">
                  <c:v>1.5329999999999999</c:v>
                </c:pt>
                <c:pt idx="1744">
                  <c:v>1.5349999999999999</c:v>
                </c:pt>
                <c:pt idx="1745">
                  <c:v>1.5369999999999999</c:v>
                </c:pt>
                <c:pt idx="1746">
                  <c:v>1.5389999999999999</c:v>
                </c:pt>
                <c:pt idx="1747">
                  <c:v>1.542</c:v>
                </c:pt>
                <c:pt idx="1748">
                  <c:v>1.544</c:v>
                </c:pt>
                <c:pt idx="1749">
                  <c:v>1.546</c:v>
                </c:pt>
                <c:pt idx="1750">
                  <c:v>1.548</c:v>
                </c:pt>
                <c:pt idx="1751">
                  <c:v>1.55</c:v>
                </c:pt>
                <c:pt idx="1752">
                  <c:v>1.552</c:v>
                </c:pt>
                <c:pt idx="1753">
                  <c:v>1.554</c:v>
                </c:pt>
                <c:pt idx="1754">
                  <c:v>1.556</c:v>
                </c:pt>
                <c:pt idx="1755">
                  <c:v>1.5580000000000001</c:v>
                </c:pt>
                <c:pt idx="1756">
                  <c:v>1.56</c:v>
                </c:pt>
                <c:pt idx="1757">
                  <c:v>1.5620000000000001</c:v>
                </c:pt>
                <c:pt idx="1758">
                  <c:v>1.5640000000000001</c:v>
                </c:pt>
                <c:pt idx="1759">
                  <c:v>1.5660000000000001</c:v>
                </c:pt>
                <c:pt idx="1760">
                  <c:v>1.5680000000000001</c:v>
                </c:pt>
                <c:pt idx="1761">
                  <c:v>1.57</c:v>
                </c:pt>
                <c:pt idx="1762">
                  <c:v>1.5720000000000001</c:v>
                </c:pt>
                <c:pt idx="1763">
                  <c:v>1.5740000000000001</c:v>
                </c:pt>
                <c:pt idx="1764">
                  <c:v>1.5760000000000001</c:v>
                </c:pt>
                <c:pt idx="1765">
                  <c:v>1.5780000000000001</c:v>
                </c:pt>
                <c:pt idx="1766">
                  <c:v>1.58</c:v>
                </c:pt>
                <c:pt idx="1767">
                  <c:v>1.5820000000000001</c:v>
                </c:pt>
                <c:pt idx="1768">
                  <c:v>1.5840000000000001</c:v>
                </c:pt>
                <c:pt idx="1769">
                  <c:v>1.5860000000000001</c:v>
                </c:pt>
                <c:pt idx="1770">
                  <c:v>1.5880000000000001</c:v>
                </c:pt>
                <c:pt idx="1771">
                  <c:v>1.59</c:v>
                </c:pt>
                <c:pt idx="1772">
                  <c:v>1.5920000000000001</c:v>
                </c:pt>
                <c:pt idx="1773">
                  <c:v>1.5940000000000001</c:v>
                </c:pt>
                <c:pt idx="1774">
                  <c:v>1.5960000000000001</c:v>
                </c:pt>
                <c:pt idx="1775">
                  <c:v>1.599</c:v>
                </c:pt>
                <c:pt idx="1776">
                  <c:v>1.601</c:v>
                </c:pt>
                <c:pt idx="1777">
                  <c:v>1.603</c:v>
                </c:pt>
                <c:pt idx="1778">
                  <c:v>1.605</c:v>
                </c:pt>
                <c:pt idx="1779">
                  <c:v>1.607</c:v>
                </c:pt>
                <c:pt idx="1780">
                  <c:v>1.609</c:v>
                </c:pt>
                <c:pt idx="1781">
                  <c:v>1.611</c:v>
                </c:pt>
                <c:pt idx="1782">
                  <c:v>1.613</c:v>
                </c:pt>
                <c:pt idx="1783">
                  <c:v>1.615</c:v>
                </c:pt>
                <c:pt idx="1784">
                  <c:v>1.617</c:v>
                </c:pt>
                <c:pt idx="1785">
                  <c:v>1.619</c:v>
                </c:pt>
                <c:pt idx="1786">
                  <c:v>1.621</c:v>
                </c:pt>
                <c:pt idx="1787">
                  <c:v>1.623</c:v>
                </c:pt>
                <c:pt idx="1788">
                  <c:v>1.625</c:v>
                </c:pt>
                <c:pt idx="1789">
                  <c:v>1.627</c:v>
                </c:pt>
                <c:pt idx="1790">
                  <c:v>1.629</c:v>
                </c:pt>
                <c:pt idx="1791">
                  <c:v>1.631</c:v>
                </c:pt>
                <c:pt idx="1792">
                  <c:v>1.633</c:v>
                </c:pt>
                <c:pt idx="1793">
                  <c:v>1.635</c:v>
                </c:pt>
                <c:pt idx="1794">
                  <c:v>1.637</c:v>
                </c:pt>
                <c:pt idx="1795">
                  <c:v>1.639</c:v>
                </c:pt>
                <c:pt idx="1796">
                  <c:v>1.641</c:v>
                </c:pt>
                <c:pt idx="1797">
                  <c:v>1.643</c:v>
                </c:pt>
                <c:pt idx="1798">
                  <c:v>1.645</c:v>
                </c:pt>
                <c:pt idx="1799">
                  <c:v>1.647</c:v>
                </c:pt>
                <c:pt idx="1800">
                  <c:v>1.649</c:v>
                </c:pt>
                <c:pt idx="1801">
                  <c:v>1.651</c:v>
                </c:pt>
                <c:pt idx="1802">
                  <c:v>1.653</c:v>
                </c:pt>
                <c:pt idx="1803">
                  <c:v>1.655</c:v>
                </c:pt>
                <c:pt idx="1804">
                  <c:v>1.6579999999999999</c:v>
                </c:pt>
                <c:pt idx="1805">
                  <c:v>1.66</c:v>
                </c:pt>
                <c:pt idx="1806">
                  <c:v>1.6619999999999999</c:v>
                </c:pt>
                <c:pt idx="1807">
                  <c:v>1.6639999999999999</c:v>
                </c:pt>
                <c:pt idx="1808">
                  <c:v>1.6659999999999999</c:v>
                </c:pt>
                <c:pt idx="1809">
                  <c:v>1.6679999999999999</c:v>
                </c:pt>
                <c:pt idx="1810">
                  <c:v>1.67</c:v>
                </c:pt>
                <c:pt idx="1811">
                  <c:v>1.6719999999999999</c:v>
                </c:pt>
                <c:pt idx="1812">
                  <c:v>1.6739999999999999</c:v>
                </c:pt>
                <c:pt idx="1813">
                  <c:v>1.6759999999999999</c:v>
                </c:pt>
                <c:pt idx="1814">
                  <c:v>1.6779999999999999</c:v>
                </c:pt>
                <c:pt idx="1815">
                  <c:v>1.68</c:v>
                </c:pt>
                <c:pt idx="1816">
                  <c:v>1.6819999999999999</c:v>
                </c:pt>
                <c:pt idx="1817">
                  <c:v>1.6839999999999999</c:v>
                </c:pt>
                <c:pt idx="1818">
                  <c:v>1.6859999999999999</c:v>
                </c:pt>
                <c:pt idx="1819">
                  <c:v>1.6879999999999999</c:v>
                </c:pt>
                <c:pt idx="1820">
                  <c:v>1.69</c:v>
                </c:pt>
                <c:pt idx="1821">
                  <c:v>1.6919999999999999</c:v>
                </c:pt>
                <c:pt idx="1822">
                  <c:v>1.694</c:v>
                </c:pt>
                <c:pt idx="1823">
                  <c:v>1.696</c:v>
                </c:pt>
                <c:pt idx="1824">
                  <c:v>1.698</c:v>
                </c:pt>
                <c:pt idx="1825">
                  <c:v>1.7</c:v>
                </c:pt>
                <c:pt idx="1826">
                  <c:v>1.702</c:v>
                </c:pt>
                <c:pt idx="1827">
                  <c:v>1.704</c:v>
                </c:pt>
                <c:pt idx="1828">
                  <c:v>1.706</c:v>
                </c:pt>
                <c:pt idx="1829">
                  <c:v>1.708</c:v>
                </c:pt>
                <c:pt idx="1830">
                  <c:v>1.71</c:v>
                </c:pt>
                <c:pt idx="1831">
                  <c:v>1.712</c:v>
                </c:pt>
                <c:pt idx="1832">
                  <c:v>1.7150000000000001</c:v>
                </c:pt>
                <c:pt idx="1833">
                  <c:v>1.7170000000000001</c:v>
                </c:pt>
                <c:pt idx="1834">
                  <c:v>1.7190000000000001</c:v>
                </c:pt>
                <c:pt idx="1835">
                  <c:v>1.7210000000000001</c:v>
                </c:pt>
                <c:pt idx="1836">
                  <c:v>1.7230000000000001</c:v>
                </c:pt>
                <c:pt idx="1837">
                  <c:v>1.7250000000000001</c:v>
                </c:pt>
                <c:pt idx="1838">
                  <c:v>1.7270000000000001</c:v>
                </c:pt>
                <c:pt idx="1839">
                  <c:v>1.7290000000000001</c:v>
                </c:pt>
                <c:pt idx="1840">
                  <c:v>1.7310000000000001</c:v>
                </c:pt>
                <c:pt idx="1841">
                  <c:v>1.7330000000000001</c:v>
                </c:pt>
                <c:pt idx="1842">
                  <c:v>1.7350000000000001</c:v>
                </c:pt>
                <c:pt idx="1843">
                  <c:v>1.7370000000000001</c:v>
                </c:pt>
                <c:pt idx="1844">
                  <c:v>1.7390000000000001</c:v>
                </c:pt>
                <c:pt idx="1845">
                  <c:v>1.7410000000000001</c:v>
                </c:pt>
                <c:pt idx="1846">
                  <c:v>1.7430000000000001</c:v>
                </c:pt>
                <c:pt idx="1847">
                  <c:v>1.7450000000000001</c:v>
                </c:pt>
                <c:pt idx="1848">
                  <c:v>1.7470000000000001</c:v>
                </c:pt>
                <c:pt idx="1849">
                  <c:v>1.7490000000000001</c:v>
                </c:pt>
                <c:pt idx="1850">
                  <c:v>1.7509999999999999</c:v>
                </c:pt>
                <c:pt idx="1851">
                  <c:v>1.7529999999999999</c:v>
                </c:pt>
                <c:pt idx="1852">
                  <c:v>1.7549999999999999</c:v>
                </c:pt>
                <c:pt idx="1853">
                  <c:v>1.7569999999999999</c:v>
                </c:pt>
                <c:pt idx="1854">
                  <c:v>1.7589999999999999</c:v>
                </c:pt>
                <c:pt idx="1855">
                  <c:v>1.7609999999999999</c:v>
                </c:pt>
                <c:pt idx="1856">
                  <c:v>1.7629999999999999</c:v>
                </c:pt>
                <c:pt idx="1857">
                  <c:v>1.7649999999999999</c:v>
                </c:pt>
                <c:pt idx="1858">
                  <c:v>1.7669999999999999</c:v>
                </c:pt>
                <c:pt idx="1859">
                  <c:v>1.7689999999999999</c:v>
                </c:pt>
                <c:pt idx="1860">
                  <c:v>1.772</c:v>
                </c:pt>
                <c:pt idx="1861">
                  <c:v>1.774</c:v>
                </c:pt>
                <c:pt idx="1862">
                  <c:v>1.776</c:v>
                </c:pt>
                <c:pt idx="1863">
                  <c:v>1.778</c:v>
                </c:pt>
                <c:pt idx="1864">
                  <c:v>1.78</c:v>
                </c:pt>
                <c:pt idx="1865">
                  <c:v>1.782</c:v>
                </c:pt>
                <c:pt idx="1866">
                  <c:v>1.784</c:v>
                </c:pt>
                <c:pt idx="1867">
                  <c:v>1.786</c:v>
                </c:pt>
                <c:pt idx="1868">
                  <c:v>1.788</c:v>
                </c:pt>
                <c:pt idx="1869">
                  <c:v>1.79</c:v>
                </c:pt>
                <c:pt idx="1870">
                  <c:v>1.792</c:v>
                </c:pt>
                <c:pt idx="1871">
                  <c:v>1.794</c:v>
                </c:pt>
                <c:pt idx="1872">
                  <c:v>1.796</c:v>
                </c:pt>
                <c:pt idx="1873">
                  <c:v>1.798</c:v>
                </c:pt>
                <c:pt idx="1874">
                  <c:v>1.8</c:v>
                </c:pt>
                <c:pt idx="1875">
                  <c:v>1.8</c:v>
                </c:pt>
                <c:pt idx="1876">
                  <c:v>1.8069999999999999</c:v>
                </c:pt>
                <c:pt idx="1877">
                  <c:v>1.8129999999999999</c:v>
                </c:pt>
                <c:pt idx="1878">
                  <c:v>1.82</c:v>
                </c:pt>
                <c:pt idx="1879">
                  <c:v>1.8260000000000001</c:v>
                </c:pt>
                <c:pt idx="1880">
                  <c:v>1.833</c:v>
                </c:pt>
                <c:pt idx="1881">
                  <c:v>1.839</c:v>
                </c:pt>
                <c:pt idx="1882">
                  <c:v>1.8460000000000001</c:v>
                </c:pt>
                <c:pt idx="1883">
                  <c:v>1.853</c:v>
                </c:pt>
                <c:pt idx="1884">
                  <c:v>1.859</c:v>
                </c:pt>
                <c:pt idx="1885">
                  <c:v>1.8660000000000001</c:v>
                </c:pt>
                <c:pt idx="1886">
                  <c:v>1.8720000000000001</c:v>
                </c:pt>
                <c:pt idx="1887">
                  <c:v>1.879</c:v>
                </c:pt>
                <c:pt idx="1888">
                  <c:v>1.885</c:v>
                </c:pt>
                <c:pt idx="1889">
                  <c:v>1.8919999999999999</c:v>
                </c:pt>
                <c:pt idx="1890">
                  <c:v>1.899</c:v>
                </c:pt>
                <c:pt idx="1891">
                  <c:v>1.905</c:v>
                </c:pt>
                <c:pt idx="1892">
                  <c:v>1.9119999999999999</c:v>
                </c:pt>
                <c:pt idx="1893">
                  <c:v>1.9179999999999999</c:v>
                </c:pt>
                <c:pt idx="1894">
                  <c:v>1.925</c:v>
                </c:pt>
                <c:pt idx="1895">
                  <c:v>1.931</c:v>
                </c:pt>
                <c:pt idx="1896">
                  <c:v>1.9379999999999999</c:v>
                </c:pt>
                <c:pt idx="1897">
                  <c:v>1.9450000000000001</c:v>
                </c:pt>
                <c:pt idx="1898">
                  <c:v>1.9510000000000001</c:v>
                </c:pt>
                <c:pt idx="1899">
                  <c:v>1.958</c:v>
                </c:pt>
                <c:pt idx="1900">
                  <c:v>1.964</c:v>
                </c:pt>
                <c:pt idx="1901">
                  <c:v>1.9710000000000001</c:v>
                </c:pt>
                <c:pt idx="1902">
                  <c:v>1.9770000000000001</c:v>
                </c:pt>
                <c:pt idx="1903">
                  <c:v>1.984</c:v>
                </c:pt>
                <c:pt idx="1904">
                  <c:v>1.9910000000000001</c:v>
                </c:pt>
                <c:pt idx="1905">
                  <c:v>1.9970000000000001</c:v>
                </c:pt>
                <c:pt idx="1906">
                  <c:v>2.004</c:v>
                </c:pt>
                <c:pt idx="1907">
                  <c:v>2.0099999999999998</c:v>
                </c:pt>
                <c:pt idx="1908">
                  <c:v>2.0169999999999999</c:v>
                </c:pt>
                <c:pt idx="1909">
                  <c:v>2.0230000000000001</c:v>
                </c:pt>
                <c:pt idx="1910">
                  <c:v>2.0299999999999998</c:v>
                </c:pt>
                <c:pt idx="1911">
                  <c:v>2.0369999999999999</c:v>
                </c:pt>
                <c:pt idx="1912">
                  <c:v>2.0430000000000001</c:v>
                </c:pt>
                <c:pt idx="1913">
                  <c:v>2.0499999999999998</c:v>
                </c:pt>
                <c:pt idx="1914">
                  <c:v>2.056</c:v>
                </c:pt>
                <c:pt idx="1915">
                  <c:v>2.0630000000000002</c:v>
                </c:pt>
                <c:pt idx="1916">
                  <c:v>2.069</c:v>
                </c:pt>
                <c:pt idx="1917">
                  <c:v>2.0760000000000001</c:v>
                </c:pt>
                <c:pt idx="1918">
                  <c:v>2.0830000000000002</c:v>
                </c:pt>
                <c:pt idx="1919">
                  <c:v>2.089</c:v>
                </c:pt>
                <c:pt idx="1920">
                  <c:v>2.0960000000000001</c:v>
                </c:pt>
                <c:pt idx="1921">
                  <c:v>2.1019999999999999</c:v>
                </c:pt>
                <c:pt idx="1922">
                  <c:v>2.109</c:v>
                </c:pt>
                <c:pt idx="1923">
                  <c:v>2.1150000000000002</c:v>
                </c:pt>
                <c:pt idx="1924">
                  <c:v>2.1219999999999999</c:v>
                </c:pt>
                <c:pt idx="1925">
                  <c:v>2.129</c:v>
                </c:pt>
                <c:pt idx="1926">
                  <c:v>2.1349999999999998</c:v>
                </c:pt>
                <c:pt idx="1927">
                  <c:v>2.1419999999999999</c:v>
                </c:pt>
                <c:pt idx="1928">
                  <c:v>2.1480000000000001</c:v>
                </c:pt>
                <c:pt idx="1929">
                  <c:v>2.1549999999999998</c:v>
                </c:pt>
                <c:pt idx="1930">
                  <c:v>2.161</c:v>
                </c:pt>
                <c:pt idx="1931">
                  <c:v>2.1680000000000001</c:v>
                </c:pt>
                <c:pt idx="1932">
                  <c:v>2.1749999999999998</c:v>
                </c:pt>
                <c:pt idx="1933">
                  <c:v>2.181</c:v>
                </c:pt>
                <c:pt idx="1934">
                  <c:v>2.1880000000000002</c:v>
                </c:pt>
                <c:pt idx="1935">
                  <c:v>2.194</c:v>
                </c:pt>
                <c:pt idx="1936">
                  <c:v>2.2010000000000001</c:v>
                </c:pt>
                <c:pt idx="1937">
                  <c:v>2.2069999999999999</c:v>
                </c:pt>
                <c:pt idx="1938">
                  <c:v>2.214</c:v>
                </c:pt>
                <c:pt idx="1939">
                  <c:v>2.2210000000000001</c:v>
                </c:pt>
                <c:pt idx="1940">
                  <c:v>2.2269999999999999</c:v>
                </c:pt>
                <c:pt idx="1941">
                  <c:v>2.234</c:v>
                </c:pt>
                <c:pt idx="1942">
                  <c:v>2.2400000000000002</c:v>
                </c:pt>
                <c:pt idx="1943">
                  <c:v>2.2469999999999999</c:v>
                </c:pt>
                <c:pt idx="1944">
                  <c:v>2.2530000000000001</c:v>
                </c:pt>
                <c:pt idx="1945">
                  <c:v>2.2599999999999998</c:v>
                </c:pt>
                <c:pt idx="1946">
                  <c:v>2.2669999999999999</c:v>
                </c:pt>
                <c:pt idx="1947">
                  <c:v>2.2730000000000001</c:v>
                </c:pt>
                <c:pt idx="1948">
                  <c:v>2.2799999999999998</c:v>
                </c:pt>
                <c:pt idx="1949">
                  <c:v>2.286</c:v>
                </c:pt>
                <c:pt idx="1950">
                  <c:v>2.2930000000000001</c:v>
                </c:pt>
                <c:pt idx="1951">
                  <c:v>2.2989999999999999</c:v>
                </c:pt>
                <c:pt idx="1952">
                  <c:v>2.306</c:v>
                </c:pt>
                <c:pt idx="1953">
                  <c:v>2.3130000000000002</c:v>
                </c:pt>
                <c:pt idx="1954">
                  <c:v>2.319</c:v>
                </c:pt>
                <c:pt idx="1955">
                  <c:v>2.3260000000000001</c:v>
                </c:pt>
                <c:pt idx="1956">
                  <c:v>2.3319999999999999</c:v>
                </c:pt>
                <c:pt idx="1957">
                  <c:v>2.339</c:v>
                </c:pt>
                <c:pt idx="1958">
                  <c:v>2.3450000000000002</c:v>
                </c:pt>
                <c:pt idx="1959">
                  <c:v>2.3519999999999999</c:v>
                </c:pt>
                <c:pt idx="1960">
                  <c:v>2.3580000000000001</c:v>
                </c:pt>
                <c:pt idx="1961">
                  <c:v>2.3650000000000002</c:v>
                </c:pt>
                <c:pt idx="1962">
                  <c:v>2.3719999999999999</c:v>
                </c:pt>
                <c:pt idx="1963">
                  <c:v>2.3780000000000001</c:v>
                </c:pt>
                <c:pt idx="1964">
                  <c:v>2.3849999999999998</c:v>
                </c:pt>
                <c:pt idx="1965">
                  <c:v>2.391</c:v>
                </c:pt>
                <c:pt idx="1966">
                  <c:v>2.3980000000000001</c:v>
                </c:pt>
                <c:pt idx="1967">
                  <c:v>2.4039999999999999</c:v>
                </c:pt>
                <c:pt idx="1968">
                  <c:v>2.411</c:v>
                </c:pt>
                <c:pt idx="1969">
                  <c:v>2.4180000000000001</c:v>
                </c:pt>
                <c:pt idx="1970">
                  <c:v>2.4239999999999999</c:v>
                </c:pt>
                <c:pt idx="1971">
                  <c:v>2.431</c:v>
                </c:pt>
                <c:pt idx="1972">
                  <c:v>2.4369999999999998</c:v>
                </c:pt>
                <c:pt idx="1973">
                  <c:v>2.444</c:v>
                </c:pt>
                <c:pt idx="1974">
                  <c:v>2.4500000000000002</c:v>
                </c:pt>
                <c:pt idx="1975">
                  <c:v>2.4569999999999999</c:v>
                </c:pt>
                <c:pt idx="1976">
                  <c:v>2.464</c:v>
                </c:pt>
                <c:pt idx="1977">
                  <c:v>2.4700000000000002</c:v>
                </c:pt>
                <c:pt idx="1978">
                  <c:v>2.4769999999999999</c:v>
                </c:pt>
                <c:pt idx="1979">
                  <c:v>2.4830000000000001</c:v>
                </c:pt>
                <c:pt idx="1980">
                  <c:v>2.4900000000000002</c:v>
                </c:pt>
                <c:pt idx="1981">
                  <c:v>2.496</c:v>
                </c:pt>
                <c:pt idx="1982">
                  <c:v>2.5030000000000001</c:v>
                </c:pt>
                <c:pt idx="1983">
                  <c:v>2.5099999999999998</c:v>
                </c:pt>
                <c:pt idx="1984">
                  <c:v>2.516</c:v>
                </c:pt>
                <c:pt idx="1985">
                  <c:v>2.5230000000000001</c:v>
                </c:pt>
                <c:pt idx="1986">
                  <c:v>2.5289999999999999</c:v>
                </c:pt>
                <c:pt idx="1987">
                  <c:v>2.536</c:v>
                </c:pt>
                <c:pt idx="1988">
                  <c:v>2.5419999999999998</c:v>
                </c:pt>
                <c:pt idx="1989">
                  <c:v>2.5489999999999999</c:v>
                </c:pt>
                <c:pt idx="1990">
                  <c:v>2.556</c:v>
                </c:pt>
                <c:pt idx="1991">
                  <c:v>2.5619999999999998</c:v>
                </c:pt>
                <c:pt idx="1992">
                  <c:v>2.569</c:v>
                </c:pt>
                <c:pt idx="1993">
                  <c:v>2.5750000000000002</c:v>
                </c:pt>
                <c:pt idx="1994">
                  <c:v>2.5819999999999999</c:v>
                </c:pt>
                <c:pt idx="1995">
                  <c:v>2.5880000000000001</c:v>
                </c:pt>
                <c:pt idx="1996">
                  <c:v>2.5950000000000002</c:v>
                </c:pt>
                <c:pt idx="1997">
                  <c:v>2.6019999999999999</c:v>
                </c:pt>
                <c:pt idx="1998">
                  <c:v>2.6080000000000001</c:v>
                </c:pt>
                <c:pt idx="1999">
                  <c:v>2.6150000000000002</c:v>
                </c:pt>
                <c:pt idx="2000">
                  <c:v>2.621</c:v>
                </c:pt>
                <c:pt idx="2001">
                  <c:v>2.6280000000000001</c:v>
                </c:pt>
                <c:pt idx="2002">
                  <c:v>2.6339999999999999</c:v>
                </c:pt>
                <c:pt idx="2003">
                  <c:v>2.641</c:v>
                </c:pt>
                <c:pt idx="2004">
                  <c:v>2.6480000000000001</c:v>
                </c:pt>
                <c:pt idx="2005">
                  <c:v>2.6539999999999999</c:v>
                </c:pt>
                <c:pt idx="2006">
                  <c:v>2.661</c:v>
                </c:pt>
                <c:pt idx="2007">
                  <c:v>2.6669999999999998</c:v>
                </c:pt>
                <c:pt idx="2008">
                  <c:v>2.6739999999999999</c:v>
                </c:pt>
                <c:pt idx="2009">
                  <c:v>2.68</c:v>
                </c:pt>
                <c:pt idx="2010">
                  <c:v>2.6869999999999998</c:v>
                </c:pt>
                <c:pt idx="2011">
                  <c:v>2.694</c:v>
                </c:pt>
                <c:pt idx="2012">
                  <c:v>2.7</c:v>
                </c:pt>
                <c:pt idx="2013">
                  <c:v>2.7069999999999999</c:v>
                </c:pt>
                <c:pt idx="2014">
                  <c:v>2.7130000000000001</c:v>
                </c:pt>
                <c:pt idx="2015">
                  <c:v>2.72</c:v>
                </c:pt>
                <c:pt idx="2016">
                  <c:v>2.726</c:v>
                </c:pt>
                <c:pt idx="2017">
                  <c:v>2.7330000000000001</c:v>
                </c:pt>
                <c:pt idx="2018">
                  <c:v>2.74</c:v>
                </c:pt>
                <c:pt idx="2019">
                  <c:v>2.746</c:v>
                </c:pt>
                <c:pt idx="2020">
                  <c:v>2.7530000000000001</c:v>
                </c:pt>
                <c:pt idx="2021">
                  <c:v>2.7589999999999999</c:v>
                </c:pt>
                <c:pt idx="2022">
                  <c:v>2.766</c:v>
                </c:pt>
                <c:pt idx="2023">
                  <c:v>2.7719999999999998</c:v>
                </c:pt>
                <c:pt idx="2024">
                  <c:v>2.7789999999999999</c:v>
                </c:pt>
                <c:pt idx="2025">
                  <c:v>2.786</c:v>
                </c:pt>
                <c:pt idx="2026">
                  <c:v>2.7919999999999998</c:v>
                </c:pt>
                <c:pt idx="2027">
                  <c:v>2.7989999999999999</c:v>
                </c:pt>
                <c:pt idx="2028">
                  <c:v>2.8050000000000002</c:v>
                </c:pt>
                <c:pt idx="2029">
                  <c:v>2.8119999999999998</c:v>
                </c:pt>
                <c:pt idx="2030">
                  <c:v>2.8180000000000001</c:v>
                </c:pt>
                <c:pt idx="2031">
                  <c:v>2.8250000000000002</c:v>
                </c:pt>
                <c:pt idx="2032">
                  <c:v>2.8319999999999999</c:v>
                </c:pt>
                <c:pt idx="2033">
                  <c:v>2.8380000000000001</c:v>
                </c:pt>
                <c:pt idx="2034">
                  <c:v>2.8450000000000002</c:v>
                </c:pt>
                <c:pt idx="2035">
                  <c:v>2.851</c:v>
                </c:pt>
                <c:pt idx="2036">
                  <c:v>2.8580000000000001</c:v>
                </c:pt>
                <c:pt idx="2037">
                  <c:v>2.8639999999999999</c:v>
                </c:pt>
                <c:pt idx="2038">
                  <c:v>2.871</c:v>
                </c:pt>
                <c:pt idx="2039">
                  <c:v>2.8780000000000001</c:v>
                </c:pt>
                <c:pt idx="2040">
                  <c:v>2.8839999999999999</c:v>
                </c:pt>
                <c:pt idx="2041">
                  <c:v>2.891</c:v>
                </c:pt>
                <c:pt idx="2042">
                  <c:v>2.8969999999999998</c:v>
                </c:pt>
                <c:pt idx="2043">
                  <c:v>2.9039999999999999</c:v>
                </c:pt>
                <c:pt idx="2044">
                  <c:v>2.91</c:v>
                </c:pt>
                <c:pt idx="2045">
                  <c:v>2.9169999999999998</c:v>
                </c:pt>
                <c:pt idx="2046">
                  <c:v>2.9239999999999999</c:v>
                </c:pt>
                <c:pt idx="2047">
                  <c:v>2.93</c:v>
                </c:pt>
                <c:pt idx="2048">
                  <c:v>2.9369999999999998</c:v>
                </c:pt>
                <c:pt idx="2049">
                  <c:v>2.9430000000000001</c:v>
                </c:pt>
                <c:pt idx="2050">
                  <c:v>2.95</c:v>
                </c:pt>
                <c:pt idx="2051">
                  <c:v>2.956</c:v>
                </c:pt>
                <c:pt idx="2052">
                  <c:v>2.9630000000000001</c:v>
                </c:pt>
                <c:pt idx="2053">
                  <c:v>2.97</c:v>
                </c:pt>
                <c:pt idx="2054">
                  <c:v>2.976</c:v>
                </c:pt>
                <c:pt idx="2055">
                  <c:v>2.9830000000000001</c:v>
                </c:pt>
                <c:pt idx="2056">
                  <c:v>2.9889999999999999</c:v>
                </c:pt>
                <c:pt idx="2057">
                  <c:v>2.996</c:v>
                </c:pt>
                <c:pt idx="2058">
                  <c:v>3.0019999999999998</c:v>
                </c:pt>
                <c:pt idx="2059">
                  <c:v>3.0089999999999999</c:v>
                </c:pt>
                <c:pt idx="2060">
                  <c:v>3.016</c:v>
                </c:pt>
                <c:pt idx="2061">
                  <c:v>3.0219999999999998</c:v>
                </c:pt>
                <c:pt idx="2062">
                  <c:v>3.0289999999999999</c:v>
                </c:pt>
                <c:pt idx="2063">
                  <c:v>3.0350000000000001</c:v>
                </c:pt>
                <c:pt idx="2064">
                  <c:v>3.0419999999999998</c:v>
                </c:pt>
                <c:pt idx="2065">
                  <c:v>3.048</c:v>
                </c:pt>
                <c:pt idx="2066">
                  <c:v>3.0550000000000002</c:v>
                </c:pt>
                <c:pt idx="2067">
                  <c:v>3.0619999999999998</c:v>
                </c:pt>
                <c:pt idx="2068">
                  <c:v>3.0680000000000001</c:v>
                </c:pt>
                <c:pt idx="2069">
                  <c:v>3.0750000000000002</c:v>
                </c:pt>
                <c:pt idx="2070">
                  <c:v>3.081</c:v>
                </c:pt>
                <c:pt idx="2071">
                  <c:v>3.0880000000000001</c:v>
                </c:pt>
                <c:pt idx="2072">
                  <c:v>3.0939999999999999</c:v>
                </c:pt>
                <c:pt idx="2073">
                  <c:v>3.101</c:v>
                </c:pt>
                <c:pt idx="2074">
                  <c:v>3.1080000000000001</c:v>
                </c:pt>
                <c:pt idx="2075">
                  <c:v>3.1139999999999999</c:v>
                </c:pt>
                <c:pt idx="2076">
                  <c:v>3.121</c:v>
                </c:pt>
                <c:pt idx="2077">
                  <c:v>3.1269999999999998</c:v>
                </c:pt>
                <c:pt idx="2078">
                  <c:v>3.1339999999999999</c:v>
                </c:pt>
                <c:pt idx="2079">
                  <c:v>3.14</c:v>
                </c:pt>
                <c:pt idx="2080">
                  <c:v>3.1469999999999998</c:v>
                </c:pt>
                <c:pt idx="2081">
                  <c:v>3.1539999999999999</c:v>
                </c:pt>
                <c:pt idx="2082">
                  <c:v>3.16</c:v>
                </c:pt>
                <c:pt idx="2083">
                  <c:v>3.1669999999999998</c:v>
                </c:pt>
                <c:pt idx="2084">
                  <c:v>3.173</c:v>
                </c:pt>
                <c:pt idx="2085">
                  <c:v>3.18</c:v>
                </c:pt>
                <c:pt idx="2086">
                  <c:v>3.1859999999999999</c:v>
                </c:pt>
                <c:pt idx="2087">
                  <c:v>3.1930000000000001</c:v>
                </c:pt>
                <c:pt idx="2088">
                  <c:v>3.2</c:v>
                </c:pt>
                <c:pt idx="2089">
                  <c:v>3.206</c:v>
                </c:pt>
                <c:pt idx="2090">
                  <c:v>3.2130000000000001</c:v>
                </c:pt>
                <c:pt idx="2091">
                  <c:v>3.2189999999999999</c:v>
                </c:pt>
                <c:pt idx="2092">
                  <c:v>3.226</c:v>
                </c:pt>
                <c:pt idx="2093">
                  <c:v>3.2320000000000002</c:v>
                </c:pt>
                <c:pt idx="2094">
                  <c:v>3.2389999999999999</c:v>
                </c:pt>
                <c:pt idx="2095">
                  <c:v>3.246</c:v>
                </c:pt>
                <c:pt idx="2096">
                  <c:v>3.2519999999999998</c:v>
                </c:pt>
                <c:pt idx="2097">
                  <c:v>3.2589999999999999</c:v>
                </c:pt>
                <c:pt idx="2098">
                  <c:v>3.2650000000000001</c:v>
                </c:pt>
                <c:pt idx="2099">
                  <c:v>3.2719999999999998</c:v>
                </c:pt>
                <c:pt idx="2100">
                  <c:v>3.278</c:v>
                </c:pt>
                <c:pt idx="2101">
                  <c:v>3.2850000000000001</c:v>
                </c:pt>
                <c:pt idx="2102">
                  <c:v>3.2919999999999998</c:v>
                </c:pt>
                <c:pt idx="2103">
                  <c:v>3.298</c:v>
                </c:pt>
                <c:pt idx="2104">
                  <c:v>3.3050000000000002</c:v>
                </c:pt>
                <c:pt idx="2105">
                  <c:v>3.3109999999999999</c:v>
                </c:pt>
                <c:pt idx="2106">
                  <c:v>3.3180000000000001</c:v>
                </c:pt>
                <c:pt idx="2107">
                  <c:v>3.3239999999999998</c:v>
                </c:pt>
                <c:pt idx="2108">
                  <c:v>3.331</c:v>
                </c:pt>
                <c:pt idx="2109">
                  <c:v>3.3380000000000001</c:v>
                </c:pt>
                <c:pt idx="2110">
                  <c:v>3.3439999999999999</c:v>
                </c:pt>
                <c:pt idx="2111">
                  <c:v>3.351</c:v>
                </c:pt>
                <c:pt idx="2112">
                  <c:v>3.3570000000000002</c:v>
                </c:pt>
                <c:pt idx="2113">
                  <c:v>3.3639999999999999</c:v>
                </c:pt>
                <c:pt idx="2114">
                  <c:v>3.37</c:v>
                </c:pt>
                <c:pt idx="2115">
                  <c:v>3.3769999999999998</c:v>
                </c:pt>
                <c:pt idx="2116">
                  <c:v>3.383</c:v>
                </c:pt>
                <c:pt idx="2117">
                  <c:v>3.39</c:v>
                </c:pt>
                <c:pt idx="2118">
                  <c:v>3.3969999999999998</c:v>
                </c:pt>
                <c:pt idx="2119">
                  <c:v>3.403</c:v>
                </c:pt>
                <c:pt idx="2120">
                  <c:v>3.41</c:v>
                </c:pt>
                <c:pt idx="2121">
                  <c:v>3.4159999999999999</c:v>
                </c:pt>
                <c:pt idx="2122">
                  <c:v>3.423</c:v>
                </c:pt>
                <c:pt idx="2123">
                  <c:v>3.4289999999999998</c:v>
                </c:pt>
                <c:pt idx="2124">
                  <c:v>3.4359999999999999</c:v>
                </c:pt>
                <c:pt idx="2125">
                  <c:v>3.4430000000000001</c:v>
                </c:pt>
                <c:pt idx="2126">
                  <c:v>3.4489999999999998</c:v>
                </c:pt>
                <c:pt idx="2127">
                  <c:v>3.456</c:v>
                </c:pt>
                <c:pt idx="2128">
                  <c:v>3.4620000000000002</c:v>
                </c:pt>
                <c:pt idx="2129">
                  <c:v>3.4689999999999999</c:v>
                </c:pt>
                <c:pt idx="2130">
                  <c:v>3.4750000000000001</c:v>
                </c:pt>
                <c:pt idx="2131">
                  <c:v>3.4820000000000002</c:v>
                </c:pt>
                <c:pt idx="2132">
                  <c:v>3.4889999999999999</c:v>
                </c:pt>
                <c:pt idx="2133">
                  <c:v>3.4950000000000001</c:v>
                </c:pt>
                <c:pt idx="2134">
                  <c:v>3.5019999999999998</c:v>
                </c:pt>
                <c:pt idx="2135">
                  <c:v>3.508</c:v>
                </c:pt>
                <c:pt idx="2136">
                  <c:v>3.5150000000000001</c:v>
                </c:pt>
                <c:pt idx="2137">
                  <c:v>3.5209999999999999</c:v>
                </c:pt>
                <c:pt idx="2138">
                  <c:v>3.528</c:v>
                </c:pt>
                <c:pt idx="2139">
                  <c:v>3.5350000000000001</c:v>
                </c:pt>
                <c:pt idx="2140">
                  <c:v>3.5409999999999999</c:v>
                </c:pt>
                <c:pt idx="2141">
                  <c:v>3.548</c:v>
                </c:pt>
                <c:pt idx="2142">
                  <c:v>3.5539999999999998</c:v>
                </c:pt>
                <c:pt idx="2143">
                  <c:v>3.5609999999999999</c:v>
                </c:pt>
                <c:pt idx="2144">
                  <c:v>3.5670000000000002</c:v>
                </c:pt>
                <c:pt idx="2145">
                  <c:v>3.5739999999999998</c:v>
                </c:pt>
                <c:pt idx="2146">
                  <c:v>3.581</c:v>
                </c:pt>
                <c:pt idx="2147">
                  <c:v>3.5870000000000002</c:v>
                </c:pt>
                <c:pt idx="2148">
                  <c:v>3.5939999999999999</c:v>
                </c:pt>
                <c:pt idx="2149">
                  <c:v>3.6</c:v>
                </c:pt>
                <c:pt idx="2150">
                  <c:v>3.6070000000000002</c:v>
                </c:pt>
                <c:pt idx="2151">
                  <c:v>3.613</c:v>
                </c:pt>
                <c:pt idx="2152">
                  <c:v>3.62</c:v>
                </c:pt>
                <c:pt idx="2153">
                  <c:v>3.6269999999999998</c:v>
                </c:pt>
                <c:pt idx="2154">
                  <c:v>3.633</c:v>
                </c:pt>
                <c:pt idx="2155">
                  <c:v>3.64</c:v>
                </c:pt>
                <c:pt idx="2156">
                  <c:v>3.6459999999999999</c:v>
                </c:pt>
                <c:pt idx="2157">
                  <c:v>3.653</c:v>
                </c:pt>
                <c:pt idx="2158">
                  <c:v>3.6589999999999998</c:v>
                </c:pt>
                <c:pt idx="2159">
                  <c:v>3.6659999999999999</c:v>
                </c:pt>
                <c:pt idx="2160">
                  <c:v>3.673</c:v>
                </c:pt>
                <c:pt idx="2161">
                  <c:v>3.6789999999999998</c:v>
                </c:pt>
                <c:pt idx="2162">
                  <c:v>3.6859999999999999</c:v>
                </c:pt>
                <c:pt idx="2163">
                  <c:v>3.6920000000000002</c:v>
                </c:pt>
                <c:pt idx="2164">
                  <c:v>3.6989999999999998</c:v>
                </c:pt>
                <c:pt idx="2165">
                  <c:v>3.7050000000000001</c:v>
                </c:pt>
                <c:pt idx="2166">
                  <c:v>3.7120000000000002</c:v>
                </c:pt>
                <c:pt idx="2167">
                  <c:v>3.7189999999999999</c:v>
                </c:pt>
                <c:pt idx="2168">
                  <c:v>3.7250000000000001</c:v>
                </c:pt>
                <c:pt idx="2169">
                  <c:v>3.7320000000000002</c:v>
                </c:pt>
                <c:pt idx="2170">
                  <c:v>3.738</c:v>
                </c:pt>
                <c:pt idx="2171">
                  <c:v>3.7450000000000001</c:v>
                </c:pt>
                <c:pt idx="2172">
                  <c:v>3.7509999999999999</c:v>
                </c:pt>
                <c:pt idx="2173">
                  <c:v>3.758</c:v>
                </c:pt>
                <c:pt idx="2174">
                  <c:v>3.7650000000000001</c:v>
                </c:pt>
                <c:pt idx="2175">
                  <c:v>3.7709999999999999</c:v>
                </c:pt>
                <c:pt idx="2176">
                  <c:v>3.778</c:v>
                </c:pt>
                <c:pt idx="2177">
                  <c:v>3.7839999999999998</c:v>
                </c:pt>
                <c:pt idx="2178">
                  <c:v>3.7909999999999999</c:v>
                </c:pt>
                <c:pt idx="2179">
                  <c:v>3.7970000000000002</c:v>
                </c:pt>
                <c:pt idx="2180">
                  <c:v>3.8039999999999998</c:v>
                </c:pt>
                <c:pt idx="2181">
                  <c:v>3.8109999999999999</c:v>
                </c:pt>
                <c:pt idx="2182">
                  <c:v>3.8170000000000002</c:v>
                </c:pt>
                <c:pt idx="2183">
                  <c:v>3.8239999999999998</c:v>
                </c:pt>
                <c:pt idx="2184">
                  <c:v>3.83</c:v>
                </c:pt>
                <c:pt idx="2185">
                  <c:v>3.8370000000000002</c:v>
                </c:pt>
                <c:pt idx="2186">
                  <c:v>3.843</c:v>
                </c:pt>
                <c:pt idx="2187">
                  <c:v>3.85</c:v>
                </c:pt>
                <c:pt idx="2188">
                  <c:v>3.8570000000000002</c:v>
                </c:pt>
                <c:pt idx="2189">
                  <c:v>3.863</c:v>
                </c:pt>
                <c:pt idx="2190">
                  <c:v>3.87</c:v>
                </c:pt>
                <c:pt idx="2191">
                  <c:v>3.8759999999999999</c:v>
                </c:pt>
                <c:pt idx="2192">
                  <c:v>3.883</c:v>
                </c:pt>
                <c:pt idx="2193">
                  <c:v>3.8889999999999998</c:v>
                </c:pt>
                <c:pt idx="2194">
                  <c:v>3.8959999999999999</c:v>
                </c:pt>
                <c:pt idx="2195">
                  <c:v>3.903</c:v>
                </c:pt>
                <c:pt idx="2196">
                  <c:v>3.9089999999999998</c:v>
                </c:pt>
                <c:pt idx="2197">
                  <c:v>3.9159999999999999</c:v>
                </c:pt>
                <c:pt idx="2198">
                  <c:v>3.9220000000000002</c:v>
                </c:pt>
                <c:pt idx="2199">
                  <c:v>3.9289999999999998</c:v>
                </c:pt>
                <c:pt idx="2200">
                  <c:v>3.9350000000000001</c:v>
                </c:pt>
                <c:pt idx="2201">
                  <c:v>3.9420000000000002</c:v>
                </c:pt>
                <c:pt idx="2202">
                  <c:v>3.9489999999999998</c:v>
                </c:pt>
                <c:pt idx="2203">
                  <c:v>3.9550000000000001</c:v>
                </c:pt>
                <c:pt idx="2204">
                  <c:v>3.9620000000000002</c:v>
                </c:pt>
                <c:pt idx="2205">
                  <c:v>3.968</c:v>
                </c:pt>
                <c:pt idx="2206">
                  <c:v>3.9750000000000001</c:v>
                </c:pt>
                <c:pt idx="2207">
                  <c:v>3.9809999999999999</c:v>
                </c:pt>
                <c:pt idx="2208">
                  <c:v>3.988</c:v>
                </c:pt>
                <c:pt idx="2209">
                  <c:v>3.9950000000000001</c:v>
                </c:pt>
                <c:pt idx="2210">
                  <c:v>4.0010000000000003</c:v>
                </c:pt>
                <c:pt idx="2211">
                  <c:v>4.008</c:v>
                </c:pt>
                <c:pt idx="2212">
                  <c:v>4.0140000000000002</c:v>
                </c:pt>
                <c:pt idx="2213">
                  <c:v>4.0209999999999999</c:v>
                </c:pt>
                <c:pt idx="2214">
                  <c:v>4.0270000000000001</c:v>
                </c:pt>
                <c:pt idx="2215">
                  <c:v>4.0339999999999998</c:v>
                </c:pt>
                <c:pt idx="2216">
                  <c:v>4.0410000000000004</c:v>
                </c:pt>
                <c:pt idx="2217">
                  <c:v>4.0469999999999997</c:v>
                </c:pt>
                <c:pt idx="2218">
                  <c:v>4.0540000000000003</c:v>
                </c:pt>
                <c:pt idx="2219">
                  <c:v>4.0599999999999996</c:v>
                </c:pt>
                <c:pt idx="2220">
                  <c:v>4.0670000000000002</c:v>
                </c:pt>
                <c:pt idx="2221">
                  <c:v>4.0730000000000004</c:v>
                </c:pt>
                <c:pt idx="2222">
                  <c:v>4.08</c:v>
                </c:pt>
                <c:pt idx="2223">
                  <c:v>4.0869999999999997</c:v>
                </c:pt>
                <c:pt idx="2224">
                  <c:v>4.093</c:v>
                </c:pt>
                <c:pt idx="2225">
                  <c:v>4.0999999999999996</c:v>
                </c:pt>
                <c:pt idx="2226">
                  <c:v>4.1059999999999999</c:v>
                </c:pt>
                <c:pt idx="2227">
                  <c:v>4.1130000000000004</c:v>
                </c:pt>
                <c:pt idx="2228">
                  <c:v>4.1189999999999998</c:v>
                </c:pt>
                <c:pt idx="2229">
                  <c:v>4.1260000000000003</c:v>
                </c:pt>
                <c:pt idx="2230">
                  <c:v>4.133</c:v>
                </c:pt>
                <c:pt idx="2231">
                  <c:v>4.1390000000000002</c:v>
                </c:pt>
                <c:pt idx="2232">
                  <c:v>4.1459999999999999</c:v>
                </c:pt>
                <c:pt idx="2233">
                  <c:v>4.1520000000000001</c:v>
                </c:pt>
                <c:pt idx="2234">
                  <c:v>4.1589999999999998</c:v>
                </c:pt>
                <c:pt idx="2235">
                  <c:v>4.165</c:v>
                </c:pt>
                <c:pt idx="2236">
                  <c:v>4.1719999999999997</c:v>
                </c:pt>
                <c:pt idx="2237">
                  <c:v>4.1790000000000003</c:v>
                </c:pt>
                <c:pt idx="2238">
                  <c:v>4.1849999999999996</c:v>
                </c:pt>
                <c:pt idx="2239">
                  <c:v>4.1920000000000002</c:v>
                </c:pt>
                <c:pt idx="2240">
                  <c:v>4.1980000000000004</c:v>
                </c:pt>
                <c:pt idx="2241">
                  <c:v>4.2050000000000001</c:v>
                </c:pt>
                <c:pt idx="2242">
                  <c:v>4.2110000000000003</c:v>
                </c:pt>
                <c:pt idx="2243">
                  <c:v>4.218</c:v>
                </c:pt>
                <c:pt idx="2244">
                  <c:v>4.2249999999999996</c:v>
                </c:pt>
                <c:pt idx="2245">
                  <c:v>4.2309999999999999</c:v>
                </c:pt>
                <c:pt idx="2246">
                  <c:v>4.2380000000000004</c:v>
                </c:pt>
                <c:pt idx="2247">
                  <c:v>4.2439999999999998</c:v>
                </c:pt>
                <c:pt idx="2248">
                  <c:v>4.2510000000000003</c:v>
                </c:pt>
                <c:pt idx="2249">
                  <c:v>4.2569999999999997</c:v>
                </c:pt>
                <c:pt idx="2250">
                  <c:v>4.2640000000000002</c:v>
                </c:pt>
                <c:pt idx="2251">
                  <c:v>4.2709999999999999</c:v>
                </c:pt>
                <c:pt idx="2252">
                  <c:v>4.2770000000000001</c:v>
                </c:pt>
                <c:pt idx="2253">
                  <c:v>4.2839999999999998</c:v>
                </c:pt>
                <c:pt idx="2254">
                  <c:v>4.29</c:v>
                </c:pt>
                <c:pt idx="2255">
                  <c:v>4.2969999999999997</c:v>
                </c:pt>
                <c:pt idx="2256">
                  <c:v>4.3029999999999999</c:v>
                </c:pt>
                <c:pt idx="2257">
                  <c:v>4.3099999999999996</c:v>
                </c:pt>
                <c:pt idx="2258">
                  <c:v>4.3170000000000002</c:v>
                </c:pt>
                <c:pt idx="2259">
                  <c:v>4.3230000000000004</c:v>
                </c:pt>
                <c:pt idx="2260">
                  <c:v>4.33</c:v>
                </c:pt>
                <c:pt idx="2261">
                  <c:v>4.3360000000000003</c:v>
                </c:pt>
                <c:pt idx="2262">
                  <c:v>4.343</c:v>
                </c:pt>
                <c:pt idx="2263">
                  <c:v>4.3490000000000002</c:v>
                </c:pt>
                <c:pt idx="2264">
                  <c:v>4.3559999999999999</c:v>
                </c:pt>
                <c:pt idx="2265">
                  <c:v>4.3630000000000004</c:v>
                </c:pt>
                <c:pt idx="2266">
                  <c:v>4.3689999999999998</c:v>
                </c:pt>
                <c:pt idx="2267">
                  <c:v>4.3760000000000003</c:v>
                </c:pt>
                <c:pt idx="2268">
                  <c:v>4.3819999999999997</c:v>
                </c:pt>
                <c:pt idx="2269">
                  <c:v>4.3890000000000002</c:v>
                </c:pt>
                <c:pt idx="2270">
                  <c:v>4.3949999999999996</c:v>
                </c:pt>
                <c:pt idx="2271">
                  <c:v>4.4020000000000001</c:v>
                </c:pt>
                <c:pt idx="2272">
                  <c:v>4.4080000000000004</c:v>
                </c:pt>
                <c:pt idx="2273">
                  <c:v>4.415</c:v>
                </c:pt>
                <c:pt idx="2274">
                  <c:v>4.4219999999999997</c:v>
                </c:pt>
                <c:pt idx="2275">
                  <c:v>4.4279999999999999</c:v>
                </c:pt>
                <c:pt idx="2276">
                  <c:v>4.4349999999999996</c:v>
                </c:pt>
                <c:pt idx="2277">
                  <c:v>4.4409999999999998</c:v>
                </c:pt>
                <c:pt idx="2278">
                  <c:v>4.4480000000000004</c:v>
                </c:pt>
                <c:pt idx="2279">
                  <c:v>4.4539999999999997</c:v>
                </c:pt>
                <c:pt idx="2280">
                  <c:v>4.4610000000000003</c:v>
                </c:pt>
                <c:pt idx="2281">
                  <c:v>4.468</c:v>
                </c:pt>
                <c:pt idx="2282">
                  <c:v>4.4740000000000002</c:v>
                </c:pt>
                <c:pt idx="2283">
                  <c:v>4.4809999999999999</c:v>
                </c:pt>
                <c:pt idx="2284">
                  <c:v>4.4870000000000001</c:v>
                </c:pt>
                <c:pt idx="2285">
                  <c:v>4.4939999999999998</c:v>
                </c:pt>
                <c:pt idx="2286">
                  <c:v>4.5</c:v>
                </c:pt>
                <c:pt idx="2287">
                  <c:v>4.5069999999999997</c:v>
                </c:pt>
                <c:pt idx="2288">
                  <c:v>4.5140000000000002</c:v>
                </c:pt>
                <c:pt idx="2289">
                  <c:v>4.5199999999999996</c:v>
                </c:pt>
                <c:pt idx="2290">
                  <c:v>4.5270000000000001</c:v>
                </c:pt>
                <c:pt idx="2291">
                  <c:v>4.5330000000000004</c:v>
                </c:pt>
                <c:pt idx="2292">
                  <c:v>4.54</c:v>
                </c:pt>
                <c:pt idx="2293">
                  <c:v>4.5460000000000003</c:v>
                </c:pt>
                <c:pt idx="2294">
                  <c:v>4.5529999999999999</c:v>
                </c:pt>
                <c:pt idx="2295">
                  <c:v>4.5599999999999996</c:v>
                </c:pt>
                <c:pt idx="2296">
                  <c:v>4.5659999999999998</c:v>
                </c:pt>
                <c:pt idx="2297">
                  <c:v>4.5730000000000004</c:v>
                </c:pt>
                <c:pt idx="2298">
                  <c:v>4.5789999999999997</c:v>
                </c:pt>
                <c:pt idx="2299">
                  <c:v>4.5860000000000003</c:v>
                </c:pt>
                <c:pt idx="2300">
                  <c:v>4.5919999999999996</c:v>
                </c:pt>
                <c:pt idx="2301">
                  <c:v>4.5990000000000002</c:v>
                </c:pt>
                <c:pt idx="2302">
                  <c:v>4.6059999999999999</c:v>
                </c:pt>
                <c:pt idx="2303">
                  <c:v>4.6120000000000001</c:v>
                </c:pt>
                <c:pt idx="2304">
                  <c:v>4.6189999999999998</c:v>
                </c:pt>
                <c:pt idx="2305">
                  <c:v>4.625</c:v>
                </c:pt>
                <c:pt idx="2306">
                  <c:v>4.6319999999999997</c:v>
                </c:pt>
                <c:pt idx="2307">
                  <c:v>4.6379999999999999</c:v>
                </c:pt>
                <c:pt idx="2308">
                  <c:v>4.6449999999999996</c:v>
                </c:pt>
                <c:pt idx="2309">
                  <c:v>4.6520000000000001</c:v>
                </c:pt>
                <c:pt idx="2310">
                  <c:v>4.6580000000000004</c:v>
                </c:pt>
                <c:pt idx="2311">
                  <c:v>4.665</c:v>
                </c:pt>
                <c:pt idx="2312">
                  <c:v>4.6710000000000003</c:v>
                </c:pt>
                <c:pt idx="2313">
                  <c:v>4.6779999999999999</c:v>
                </c:pt>
                <c:pt idx="2314">
                  <c:v>4.6840000000000002</c:v>
                </c:pt>
                <c:pt idx="2315">
                  <c:v>4.6909999999999998</c:v>
                </c:pt>
                <c:pt idx="2316">
                  <c:v>4.6980000000000004</c:v>
                </c:pt>
                <c:pt idx="2317">
                  <c:v>4.7039999999999997</c:v>
                </c:pt>
                <c:pt idx="2318">
                  <c:v>4.7110000000000003</c:v>
                </c:pt>
                <c:pt idx="2319">
                  <c:v>4.7169999999999996</c:v>
                </c:pt>
                <c:pt idx="2320">
                  <c:v>4.7240000000000002</c:v>
                </c:pt>
                <c:pt idx="2321">
                  <c:v>4.7300000000000004</c:v>
                </c:pt>
                <c:pt idx="2322">
                  <c:v>4.7370000000000001</c:v>
                </c:pt>
                <c:pt idx="2323">
                  <c:v>4.7439999999999998</c:v>
                </c:pt>
                <c:pt idx="2324">
                  <c:v>4.75</c:v>
                </c:pt>
                <c:pt idx="2325">
                  <c:v>4.7569999999999997</c:v>
                </c:pt>
                <c:pt idx="2326">
                  <c:v>4.7629999999999999</c:v>
                </c:pt>
                <c:pt idx="2327">
                  <c:v>4.7699999999999996</c:v>
                </c:pt>
                <c:pt idx="2328">
                  <c:v>4.7759999999999998</c:v>
                </c:pt>
                <c:pt idx="2329">
                  <c:v>4.7830000000000004</c:v>
                </c:pt>
                <c:pt idx="2330">
                  <c:v>4.79</c:v>
                </c:pt>
                <c:pt idx="2331">
                  <c:v>4.7960000000000003</c:v>
                </c:pt>
                <c:pt idx="2332">
                  <c:v>4.8029999999999999</c:v>
                </c:pt>
                <c:pt idx="2333">
                  <c:v>4.8090000000000002</c:v>
                </c:pt>
                <c:pt idx="2334">
                  <c:v>4.8159999999999998</c:v>
                </c:pt>
                <c:pt idx="2335">
                  <c:v>4.8220000000000001</c:v>
                </c:pt>
                <c:pt idx="2336">
                  <c:v>4.8289999999999997</c:v>
                </c:pt>
                <c:pt idx="2337">
                  <c:v>4.8360000000000003</c:v>
                </c:pt>
                <c:pt idx="2338">
                  <c:v>4.8419999999999996</c:v>
                </c:pt>
                <c:pt idx="2339">
                  <c:v>4.8490000000000002</c:v>
                </c:pt>
                <c:pt idx="2340">
                  <c:v>4.8550000000000004</c:v>
                </c:pt>
                <c:pt idx="2341">
                  <c:v>4.8620000000000001</c:v>
                </c:pt>
                <c:pt idx="2342">
                  <c:v>4.8680000000000003</c:v>
                </c:pt>
                <c:pt idx="2343">
                  <c:v>4.875</c:v>
                </c:pt>
                <c:pt idx="2344">
                  <c:v>4.8819999999999997</c:v>
                </c:pt>
                <c:pt idx="2345">
                  <c:v>4.8879999999999999</c:v>
                </c:pt>
                <c:pt idx="2346">
                  <c:v>4.8949999999999996</c:v>
                </c:pt>
                <c:pt idx="2347">
                  <c:v>4.9009999999999998</c:v>
                </c:pt>
                <c:pt idx="2348">
                  <c:v>4.9080000000000004</c:v>
                </c:pt>
                <c:pt idx="2349">
                  <c:v>4.9139999999999997</c:v>
                </c:pt>
                <c:pt idx="2350">
                  <c:v>4.9210000000000003</c:v>
                </c:pt>
                <c:pt idx="2351">
                  <c:v>4.9279999999999999</c:v>
                </c:pt>
                <c:pt idx="2352">
                  <c:v>4.9340000000000002</c:v>
                </c:pt>
                <c:pt idx="2353">
                  <c:v>4.9409999999999998</c:v>
                </c:pt>
                <c:pt idx="2354">
                  <c:v>4.9470000000000001</c:v>
                </c:pt>
                <c:pt idx="2355">
                  <c:v>4.9539999999999997</c:v>
                </c:pt>
                <c:pt idx="2356">
                  <c:v>4.96</c:v>
                </c:pt>
                <c:pt idx="2357">
                  <c:v>4.9669999999999996</c:v>
                </c:pt>
                <c:pt idx="2358">
                  <c:v>4.9740000000000002</c:v>
                </c:pt>
                <c:pt idx="2359">
                  <c:v>4.9800000000000004</c:v>
                </c:pt>
                <c:pt idx="2360">
                  <c:v>4.9870000000000001</c:v>
                </c:pt>
                <c:pt idx="2361">
                  <c:v>4.9930000000000003</c:v>
                </c:pt>
                <c:pt idx="2362">
                  <c:v>5</c:v>
                </c:pt>
                <c:pt idx="2363">
                  <c:v>5.0060000000000002</c:v>
                </c:pt>
                <c:pt idx="2364">
                  <c:v>5.0129999999999999</c:v>
                </c:pt>
                <c:pt idx="2365">
                  <c:v>5.0199999999999996</c:v>
                </c:pt>
                <c:pt idx="2366">
                  <c:v>5.0259999999999998</c:v>
                </c:pt>
                <c:pt idx="2367">
                  <c:v>5.0330000000000004</c:v>
                </c:pt>
                <c:pt idx="2368">
                  <c:v>5.0389999999999997</c:v>
                </c:pt>
                <c:pt idx="2369">
                  <c:v>5.0460000000000003</c:v>
                </c:pt>
                <c:pt idx="2370">
                  <c:v>5.0519999999999996</c:v>
                </c:pt>
                <c:pt idx="2371">
                  <c:v>5.0590000000000002</c:v>
                </c:pt>
                <c:pt idx="2372">
                  <c:v>5.0659999999999998</c:v>
                </c:pt>
                <c:pt idx="2373">
                  <c:v>5.0720000000000001</c:v>
                </c:pt>
                <c:pt idx="2374">
                  <c:v>5.0789999999999997</c:v>
                </c:pt>
                <c:pt idx="2375">
                  <c:v>5.085</c:v>
                </c:pt>
                <c:pt idx="2376">
                  <c:v>5.0919999999999996</c:v>
                </c:pt>
                <c:pt idx="2377">
                  <c:v>5.0979999999999999</c:v>
                </c:pt>
                <c:pt idx="2378">
                  <c:v>5.1050000000000004</c:v>
                </c:pt>
                <c:pt idx="2379">
                  <c:v>5.1120000000000001</c:v>
                </c:pt>
                <c:pt idx="2380">
                  <c:v>5.1180000000000003</c:v>
                </c:pt>
                <c:pt idx="2381">
                  <c:v>5.125</c:v>
                </c:pt>
                <c:pt idx="2382">
                  <c:v>5.1310000000000002</c:v>
                </c:pt>
                <c:pt idx="2383">
                  <c:v>5.1379999999999999</c:v>
                </c:pt>
                <c:pt idx="2384">
                  <c:v>5.1440000000000001</c:v>
                </c:pt>
                <c:pt idx="2385">
                  <c:v>5.1509999999999998</c:v>
                </c:pt>
                <c:pt idx="2386">
                  <c:v>5.1580000000000004</c:v>
                </c:pt>
                <c:pt idx="2387">
                  <c:v>5.1639999999999997</c:v>
                </c:pt>
                <c:pt idx="2388">
                  <c:v>5.1710000000000003</c:v>
                </c:pt>
                <c:pt idx="2389">
                  <c:v>5.1769999999999996</c:v>
                </c:pt>
                <c:pt idx="2390">
                  <c:v>5.1840000000000002</c:v>
                </c:pt>
                <c:pt idx="2391">
                  <c:v>5.19</c:v>
                </c:pt>
                <c:pt idx="2392">
                  <c:v>5.1970000000000001</c:v>
                </c:pt>
                <c:pt idx="2393">
                  <c:v>5.2039999999999997</c:v>
                </c:pt>
                <c:pt idx="2394">
                  <c:v>5.21</c:v>
                </c:pt>
                <c:pt idx="2395">
                  <c:v>5.2169999999999996</c:v>
                </c:pt>
                <c:pt idx="2396">
                  <c:v>5.2229999999999999</c:v>
                </c:pt>
                <c:pt idx="2397">
                  <c:v>5.23</c:v>
                </c:pt>
                <c:pt idx="2398">
                  <c:v>5.2359999999999998</c:v>
                </c:pt>
                <c:pt idx="2399">
                  <c:v>5.2430000000000003</c:v>
                </c:pt>
                <c:pt idx="2400">
                  <c:v>5.25</c:v>
                </c:pt>
                <c:pt idx="2401">
                  <c:v>5.2560000000000002</c:v>
                </c:pt>
                <c:pt idx="2402">
                  <c:v>5.2629999999999999</c:v>
                </c:pt>
                <c:pt idx="2403">
                  <c:v>5.2690000000000001</c:v>
                </c:pt>
                <c:pt idx="2404">
                  <c:v>5.2759999999999998</c:v>
                </c:pt>
                <c:pt idx="2405">
                  <c:v>5.282</c:v>
                </c:pt>
                <c:pt idx="2406">
                  <c:v>5.2889999999999997</c:v>
                </c:pt>
                <c:pt idx="2407">
                  <c:v>5.2960000000000003</c:v>
                </c:pt>
                <c:pt idx="2408">
                  <c:v>5.3019999999999996</c:v>
                </c:pt>
                <c:pt idx="2409">
                  <c:v>5.3090000000000002</c:v>
                </c:pt>
                <c:pt idx="2410">
                  <c:v>5.3150000000000004</c:v>
                </c:pt>
                <c:pt idx="2411">
                  <c:v>5.3220000000000001</c:v>
                </c:pt>
                <c:pt idx="2412">
                  <c:v>5.3280000000000003</c:v>
                </c:pt>
                <c:pt idx="2413">
                  <c:v>5.335</c:v>
                </c:pt>
                <c:pt idx="2414">
                  <c:v>5.3419999999999996</c:v>
                </c:pt>
                <c:pt idx="2415">
                  <c:v>5.3479999999999999</c:v>
                </c:pt>
                <c:pt idx="2416">
                  <c:v>5.3550000000000004</c:v>
                </c:pt>
                <c:pt idx="2417">
                  <c:v>5.3609999999999998</c:v>
                </c:pt>
                <c:pt idx="2418">
                  <c:v>5.3680000000000003</c:v>
                </c:pt>
                <c:pt idx="2419">
                  <c:v>5.3739999999999997</c:v>
                </c:pt>
                <c:pt idx="2420">
                  <c:v>5.3810000000000002</c:v>
                </c:pt>
                <c:pt idx="2421">
                  <c:v>5.3879999999999999</c:v>
                </c:pt>
                <c:pt idx="2422">
                  <c:v>5.3940000000000001</c:v>
                </c:pt>
                <c:pt idx="2423">
                  <c:v>5.4009999999999998</c:v>
                </c:pt>
                <c:pt idx="2424">
                  <c:v>5.407</c:v>
                </c:pt>
                <c:pt idx="2425">
                  <c:v>5.4139999999999997</c:v>
                </c:pt>
                <c:pt idx="2426">
                  <c:v>5.42</c:v>
                </c:pt>
                <c:pt idx="2427">
                  <c:v>5.4269999999999996</c:v>
                </c:pt>
                <c:pt idx="2428">
                  <c:v>5.4329999999999998</c:v>
                </c:pt>
                <c:pt idx="2429">
                  <c:v>5.44</c:v>
                </c:pt>
                <c:pt idx="2430">
                  <c:v>5.4470000000000001</c:v>
                </c:pt>
                <c:pt idx="2431">
                  <c:v>5.4530000000000003</c:v>
                </c:pt>
                <c:pt idx="2432">
                  <c:v>5.46</c:v>
                </c:pt>
                <c:pt idx="2433">
                  <c:v>5.4660000000000002</c:v>
                </c:pt>
                <c:pt idx="2434">
                  <c:v>5.4729999999999999</c:v>
                </c:pt>
                <c:pt idx="2435">
                  <c:v>5.4790000000000001</c:v>
                </c:pt>
                <c:pt idx="2436">
                  <c:v>5.4859999999999998</c:v>
                </c:pt>
                <c:pt idx="2437">
                  <c:v>5.4930000000000003</c:v>
                </c:pt>
                <c:pt idx="2438">
                  <c:v>5.4989999999999997</c:v>
                </c:pt>
                <c:pt idx="2439">
                  <c:v>5.5060000000000002</c:v>
                </c:pt>
                <c:pt idx="2440">
                  <c:v>5.5119999999999996</c:v>
                </c:pt>
                <c:pt idx="2441">
                  <c:v>5.5190000000000001</c:v>
                </c:pt>
                <c:pt idx="2442">
                  <c:v>5.5250000000000004</c:v>
                </c:pt>
                <c:pt idx="2443">
                  <c:v>5.532</c:v>
                </c:pt>
                <c:pt idx="2444">
                  <c:v>5.5389999999999997</c:v>
                </c:pt>
                <c:pt idx="2445">
                  <c:v>5.5449999999999999</c:v>
                </c:pt>
                <c:pt idx="2446">
                  <c:v>5.5519999999999996</c:v>
                </c:pt>
                <c:pt idx="2447">
                  <c:v>5.5579999999999998</c:v>
                </c:pt>
                <c:pt idx="2448">
                  <c:v>5.5650000000000004</c:v>
                </c:pt>
                <c:pt idx="2449">
                  <c:v>5.5709999999999997</c:v>
                </c:pt>
                <c:pt idx="2450">
                  <c:v>5.5780000000000003</c:v>
                </c:pt>
                <c:pt idx="2451">
                  <c:v>5.585</c:v>
                </c:pt>
                <c:pt idx="2452">
                  <c:v>5.5910000000000002</c:v>
                </c:pt>
                <c:pt idx="2453">
                  <c:v>5.5979999999999999</c:v>
                </c:pt>
                <c:pt idx="2454">
                  <c:v>5.6040000000000001</c:v>
                </c:pt>
                <c:pt idx="2455">
                  <c:v>5.6109999999999998</c:v>
                </c:pt>
                <c:pt idx="2456">
                  <c:v>5.617</c:v>
                </c:pt>
                <c:pt idx="2457">
                  <c:v>5.6239999999999997</c:v>
                </c:pt>
                <c:pt idx="2458">
                  <c:v>5.6310000000000002</c:v>
                </c:pt>
                <c:pt idx="2459">
                  <c:v>5.6369999999999996</c:v>
                </c:pt>
                <c:pt idx="2460">
                  <c:v>5.6440000000000001</c:v>
                </c:pt>
                <c:pt idx="2461">
                  <c:v>5.65</c:v>
                </c:pt>
                <c:pt idx="2462">
                  <c:v>5.657</c:v>
                </c:pt>
                <c:pt idx="2463">
                  <c:v>5.6630000000000003</c:v>
                </c:pt>
                <c:pt idx="2464">
                  <c:v>5.67</c:v>
                </c:pt>
                <c:pt idx="2465">
                  <c:v>5.6769999999999996</c:v>
                </c:pt>
                <c:pt idx="2466">
                  <c:v>5.6829999999999998</c:v>
                </c:pt>
                <c:pt idx="2467">
                  <c:v>5.69</c:v>
                </c:pt>
                <c:pt idx="2468">
                  <c:v>5.6959999999999997</c:v>
                </c:pt>
                <c:pt idx="2469">
                  <c:v>5.7030000000000003</c:v>
                </c:pt>
                <c:pt idx="2470">
                  <c:v>5.7089999999999996</c:v>
                </c:pt>
                <c:pt idx="2471">
                  <c:v>5.7160000000000002</c:v>
                </c:pt>
                <c:pt idx="2472">
                  <c:v>5.7229999999999999</c:v>
                </c:pt>
                <c:pt idx="2473">
                  <c:v>5.7290000000000001</c:v>
                </c:pt>
                <c:pt idx="2474">
                  <c:v>5.7359999999999998</c:v>
                </c:pt>
                <c:pt idx="2475">
                  <c:v>5.742</c:v>
                </c:pt>
                <c:pt idx="2476">
                  <c:v>5.7489999999999997</c:v>
                </c:pt>
                <c:pt idx="2477">
                  <c:v>5.7549999999999999</c:v>
                </c:pt>
                <c:pt idx="2478">
                  <c:v>5.7619999999999996</c:v>
                </c:pt>
                <c:pt idx="2479">
                  <c:v>5.7690000000000001</c:v>
                </c:pt>
                <c:pt idx="2480">
                  <c:v>5.7750000000000004</c:v>
                </c:pt>
                <c:pt idx="2481">
                  <c:v>5.782</c:v>
                </c:pt>
                <c:pt idx="2482">
                  <c:v>5.7880000000000003</c:v>
                </c:pt>
                <c:pt idx="2483">
                  <c:v>5.7949999999999999</c:v>
                </c:pt>
                <c:pt idx="2484">
                  <c:v>5.8010000000000002</c:v>
                </c:pt>
                <c:pt idx="2485">
                  <c:v>5.8079999999999998</c:v>
                </c:pt>
                <c:pt idx="2486">
                  <c:v>5.8150000000000004</c:v>
                </c:pt>
                <c:pt idx="2487">
                  <c:v>5.8209999999999997</c:v>
                </c:pt>
                <c:pt idx="2488">
                  <c:v>5.8280000000000003</c:v>
                </c:pt>
                <c:pt idx="2489">
                  <c:v>5.8339999999999996</c:v>
                </c:pt>
                <c:pt idx="2490">
                  <c:v>5.8410000000000002</c:v>
                </c:pt>
                <c:pt idx="2491">
                  <c:v>5.8470000000000004</c:v>
                </c:pt>
                <c:pt idx="2492">
                  <c:v>5.8540000000000001</c:v>
                </c:pt>
                <c:pt idx="2493">
                  <c:v>5.8609999999999998</c:v>
                </c:pt>
                <c:pt idx="2494">
                  <c:v>5.867</c:v>
                </c:pt>
                <c:pt idx="2495">
                  <c:v>5.8739999999999997</c:v>
                </c:pt>
                <c:pt idx="2496">
                  <c:v>5.88</c:v>
                </c:pt>
                <c:pt idx="2497">
                  <c:v>5.8869999999999996</c:v>
                </c:pt>
                <c:pt idx="2498">
                  <c:v>5.8929999999999998</c:v>
                </c:pt>
                <c:pt idx="2499">
                  <c:v>5.9</c:v>
                </c:pt>
                <c:pt idx="2500">
                  <c:v>5.9</c:v>
                </c:pt>
                <c:pt idx="2501">
                  <c:v>5.9</c:v>
                </c:pt>
                <c:pt idx="2502">
                  <c:v>5.9009999999999998</c:v>
                </c:pt>
                <c:pt idx="2503">
                  <c:v>5.9009999999999998</c:v>
                </c:pt>
                <c:pt idx="2504">
                  <c:v>5.9020000000000001</c:v>
                </c:pt>
                <c:pt idx="2505">
                  <c:v>5.9020000000000001</c:v>
                </c:pt>
                <c:pt idx="2506">
                  <c:v>5.9029999999999996</c:v>
                </c:pt>
                <c:pt idx="2507">
                  <c:v>5.9029999999999996</c:v>
                </c:pt>
                <c:pt idx="2508">
                  <c:v>5.9039999999999999</c:v>
                </c:pt>
                <c:pt idx="2509">
                  <c:v>5.9039999999999999</c:v>
                </c:pt>
                <c:pt idx="2510">
                  <c:v>5.9050000000000002</c:v>
                </c:pt>
                <c:pt idx="2511">
                  <c:v>5.9050000000000002</c:v>
                </c:pt>
                <c:pt idx="2512">
                  <c:v>5.9059999999999997</c:v>
                </c:pt>
                <c:pt idx="2513">
                  <c:v>5.9059999999999997</c:v>
                </c:pt>
                <c:pt idx="2514">
                  <c:v>5.907</c:v>
                </c:pt>
                <c:pt idx="2515">
                  <c:v>5.907</c:v>
                </c:pt>
                <c:pt idx="2516">
                  <c:v>5.9080000000000004</c:v>
                </c:pt>
                <c:pt idx="2517">
                  <c:v>5.9080000000000004</c:v>
                </c:pt>
                <c:pt idx="2518">
                  <c:v>5.9089999999999998</c:v>
                </c:pt>
                <c:pt idx="2519">
                  <c:v>5.9089999999999998</c:v>
                </c:pt>
                <c:pt idx="2520">
                  <c:v>5.91</c:v>
                </c:pt>
                <c:pt idx="2521">
                  <c:v>5.91</c:v>
                </c:pt>
                <c:pt idx="2522">
                  <c:v>5.9109999999999996</c:v>
                </c:pt>
                <c:pt idx="2523">
                  <c:v>5.9109999999999996</c:v>
                </c:pt>
                <c:pt idx="2524">
                  <c:v>5.9119999999999999</c:v>
                </c:pt>
                <c:pt idx="2525">
                  <c:v>5.9119999999999999</c:v>
                </c:pt>
                <c:pt idx="2526">
                  <c:v>5.9130000000000003</c:v>
                </c:pt>
                <c:pt idx="2527">
                  <c:v>5.9130000000000003</c:v>
                </c:pt>
                <c:pt idx="2528">
                  <c:v>5.9130000000000003</c:v>
                </c:pt>
                <c:pt idx="2529">
                  <c:v>5.9139999999999997</c:v>
                </c:pt>
                <c:pt idx="2530">
                  <c:v>5.9139999999999997</c:v>
                </c:pt>
                <c:pt idx="2531">
                  <c:v>5.915</c:v>
                </c:pt>
                <c:pt idx="2532">
                  <c:v>5.915</c:v>
                </c:pt>
                <c:pt idx="2533">
                  <c:v>5.9160000000000004</c:v>
                </c:pt>
                <c:pt idx="2534">
                  <c:v>5.9160000000000004</c:v>
                </c:pt>
                <c:pt idx="2535">
                  <c:v>5.9169999999999998</c:v>
                </c:pt>
                <c:pt idx="2536">
                  <c:v>5.9169999999999998</c:v>
                </c:pt>
                <c:pt idx="2537">
                  <c:v>5.9180000000000001</c:v>
                </c:pt>
                <c:pt idx="2538">
                  <c:v>5.9180000000000001</c:v>
                </c:pt>
                <c:pt idx="2539">
                  <c:v>5.9189999999999996</c:v>
                </c:pt>
                <c:pt idx="2540">
                  <c:v>5.9189999999999996</c:v>
                </c:pt>
                <c:pt idx="2541">
                  <c:v>5.92</c:v>
                </c:pt>
                <c:pt idx="2542">
                  <c:v>5.92</c:v>
                </c:pt>
                <c:pt idx="2543">
                  <c:v>5.9210000000000003</c:v>
                </c:pt>
                <c:pt idx="2544">
                  <c:v>5.9210000000000003</c:v>
                </c:pt>
                <c:pt idx="2545">
                  <c:v>5.9219999999999997</c:v>
                </c:pt>
                <c:pt idx="2546">
                  <c:v>5.9219999999999997</c:v>
                </c:pt>
                <c:pt idx="2547">
                  <c:v>5.923</c:v>
                </c:pt>
                <c:pt idx="2548">
                  <c:v>5.923</c:v>
                </c:pt>
                <c:pt idx="2549">
                  <c:v>5.9240000000000004</c:v>
                </c:pt>
                <c:pt idx="2550">
                  <c:v>5.9240000000000004</c:v>
                </c:pt>
                <c:pt idx="2551">
                  <c:v>5.9249999999999998</c:v>
                </c:pt>
                <c:pt idx="2552">
                  <c:v>5.9249999999999998</c:v>
                </c:pt>
                <c:pt idx="2553">
                  <c:v>5.9249999999999998</c:v>
                </c:pt>
                <c:pt idx="2554">
                  <c:v>5.9260000000000002</c:v>
                </c:pt>
                <c:pt idx="2555">
                  <c:v>5.9260000000000002</c:v>
                </c:pt>
                <c:pt idx="2556">
                  <c:v>5.9269999999999996</c:v>
                </c:pt>
                <c:pt idx="2557">
                  <c:v>5.9269999999999996</c:v>
                </c:pt>
                <c:pt idx="2558">
                  <c:v>5.9279999999999999</c:v>
                </c:pt>
                <c:pt idx="2559">
                  <c:v>5.9279999999999999</c:v>
                </c:pt>
                <c:pt idx="2560">
                  <c:v>5.9290000000000003</c:v>
                </c:pt>
                <c:pt idx="2561">
                  <c:v>5.9290000000000003</c:v>
                </c:pt>
                <c:pt idx="2562">
                  <c:v>5.93</c:v>
                </c:pt>
                <c:pt idx="2563">
                  <c:v>5.93</c:v>
                </c:pt>
                <c:pt idx="2564">
                  <c:v>5.931</c:v>
                </c:pt>
                <c:pt idx="2565">
                  <c:v>5.931</c:v>
                </c:pt>
                <c:pt idx="2566">
                  <c:v>5.9320000000000004</c:v>
                </c:pt>
                <c:pt idx="2567">
                  <c:v>5.9320000000000004</c:v>
                </c:pt>
                <c:pt idx="2568">
                  <c:v>5.9329999999999998</c:v>
                </c:pt>
                <c:pt idx="2569">
                  <c:v>5.9329999999999998</c:v>
                </c:pt>
                <c:pt idx="2570">
                  <c:v>5.9340000000000002</c:v>
                </c:pt>
                <c:pt idx="2571">
                  <c:v>5.9340000000000002</c:v>
                </c:pt>
                <c:pt idx="2572">
                  <c:v>5.9349999999999996</c:v>
                </c:pt>
                <c:pt idx="2573">
                  <c:v>5.9349999999999996</c:v>
                </c:pt>
                <c:pt idx="2574">
                  <c:v>5.9359999999999999</c:v>
                </c:pt>
                <c:pt idx="2575">
                  <c:v>5.9359999999999999</c:v>
                </c:pt>
                <c:pt idx="2576">
                  <c:v>5.9370000000000003</c:v>
                </c:pt>
                <c:pt idx="2577">
                  <c:v>5.9370000000000003</c:v>
                </c:pt>
                <c:pt idx="2578">
                  <c:v>5.9379999999999997</c:v>
                </c:pt>
                <c:pt idx="2579">
                  <c:v>5.9379999999999997</c:v>
                </c:pt>
                <c:pt idx="2580">
                  <c:v>5.9379999999999997</c:v>
                </c:pt>
                <c:pt idx="2581">
                  <c:v>5.9390000000000001</c:v>
                </c:pt>
                <c:pt idx="2582">
                  <c:v>5.9390000000000001</c:v>
                </c:pt>
                <c:pt idx="2583">
                  <c:v>5.94</c:v>
                </c:pt>
                <c:pt idx="2584">
                  <c:v>5.94</c:v>
                </c:pt>
                <c:pt idx="2585">
                  <c:v>5.9409999999999998</c:v>
                </c:pt>
                <c:pt idx="2586">
                  <c:v>5.9409999999999998</c:v>
                </c:pt>
                <c:pt idx="2587">
                  <c:v>5.9420000000000002</c:v>
                </c:pt>
                <c:pt idx="2588">
                  <c:v>5.9420000000000002</c:v>
                </c:pt>
                <c:pt idx="2589">
                  <c:v>5.9429999999999996</c:v>
                </c:pt>
                <c:pt idx="2590">
                  <c:v>5.9429999999999996</c:v>
                </c:pt>
                <c:pt idx="2591">
                  <c:v>5.944</c:v>
                </c:pt>
                <c:pt idx="2592">
                  <c:v>5.944</c:v>
                </c:pt>
                <c:pt idx="2593">
                  <c:v>5.9450000000000003</c:v>
                </c:pt>
                <c:pt idx="2594">
                  <c:v>5.9450000000000003</c:v>
                </c:pt>
                <c:pt idx="2595">
                  <c:v>5.9459999999999997</c:v>
                </c:pt>
                <c:pt idx="2596">
                  <c:v>5.9459999999999997</c:v>
                </c:pt>
                <c:pt idx="2597">
                  <c:v>5.9470000000000001</c:v>
                </c:pt>
                <c:pt idx="2598">
                  <c:v>5.9470000000000001</c:v>
                </c:pt>
                <c:pt idx="2599">
                  <c:v>5.9480000000000004</c:v>
                </c:pt>
                <c:pt idx="2600">
                  <c:v>5.9480000000000004</c:v>
                </c:pt>
                <c:pt idx="2601">
                  <c:v>5.9489999999999998</c:v>
                </c:pt>
                <c:pt idx="2602">
                  <c:v>5.9489999999999998</c:v>
                </c:pt>
                <c:pt idx="2603">
                  <c:v>5.95</c:v>
                </c:pt>
                <c:pt idx="2604">
                  <c:v>5.95</c:v>
                </c:pt>
                <c:pt idx="2605">
                  <c:v>5.95</c:v>
                </c:pt>
                <c:pt idx="2606">
                  <c:v>5.9509999999999996</c:v>
                </c:pt>
                <c:pt idx="2607">
                  <c:v>5.9509999999999996</c:v>
                </c:pt>
                <c:pt idx="2608">
                  <c:v>5.952</c:v>
                </c:pt>
                <c:pt idx="2609">
                  <c:v>5.952</c:v>
                </c:pt>
                <c:pt idx="2610">
                  <c:v>5.9530000000000003</c:v>
                </c:pt>
                <c:pt idx="2611">
                  <c:v>5.9530000000000003</c:v>
                </c:pt>
                <c:pt idx="2612">
                  <c:v>5.9539999999999997</c:v>
                </c:pt>
                <c:pt idx="2613">
                  <c:v>5.9539999999999997</c:v>
                </c:pt>
                <c:pt idx="2614">
                  <c:v>5.9550000000000001</c:v>
                </c:pt>
                <c:pt idx="2615">
                  <c:v>5.9550000000000001</c:v>
                </c:pt>
                <c:pt idx="2616">
                  <c:v>5.9560000000000004</c:v>
                </c:pt>
                <c:pt idx="2617">
                  <c:v>5.9560000000000004</c:v>
                </c:pt>
                <c:pt idx="2618">
                  <c:v>5.9569999999999999</c:v>
                </c:pt>
                <c:pt idx="2619">
                  <c:v>5.9569999999999999</c:v>
                </c:pt>
                <c:pt idx="2620">
                  <c:v>5.9580000000000002</c:v>
                </c:pt>
                <c:pt idx="2621">
                  <c:v>5.9580000000000002</c:v>
                </c:pt>
                <c:pt idx="2622">
                  <c:v>5.9589999999999996</c:v>
                </c:pt>
                <c:pt idx="2623">
                  <c:v>5.9589999999999996</c:v>
                </c:pt>
                <c:pt idx="2624">
                  <c:v>5.96</c:v>
                </c:pt>
                <c:pt idx="2625">
                  <c:v>5.96</c:v>
                </c:pt>
                <c:pt idx="2626">
                  <c:v>5.9610000000000003</c:v>
                </c:pt>
                <c:pt idx="2627">
                  <c:v>5.9610000000000003</c:v>
                </c:pt>
                <c:pt idx="2628">
                  <c:v>5.9619999999999997</c:v>
                </c:pt>
                <c:pt idx="2629">
                  <c:v>5.9619999999999997</c:v>
                </c:pt>
                <c:pt idx="2630">
                  <c:v>5.9630000000000001</c:v>
                </c:pt>
                <c:pt idx="2631">
                  <c:v>5.9630000000000001</c:v>
                </c:pt>
                <c:pt idx="2632">
                  <c:v>5.9630000000000001</c:v>
                </c:pt>
                <c:pt idx="2633">
                  <c:v>5.9640000000000004</c:v>
                </c:pt>
                <c:pt idx="2634">
                  <c:v>5.9640000000000004</c:v>
                </c:pt>
                <c:pt idx="2635">
                  <c:v>5.9649999999999999</c:v>
                </c:pt>
                <c:pt idx="2636">
                  <c:v>5.9649999999999999</c:v>
                </c:pt>
                <c:pt idx="2637">
                  <c:v>5.9660000000000002</c:v>
                </c:pt>
                <c:pt idx="2638">
                  <c:v>5.9660000000000002</c:v>
                </c:pt>
                <c:pt idx="2639">
                  <c:v>5.9669999999999996</c:v>
                </c:pt>
                <c:pt idx="2640">
                  <c:v>5.9669999999999996</c:v>
                </c:pt>
                <c:pt idx="2641">
                  <c:v>5.968</c:v>
                </c:pt>
                <c:pt idx="2642">
                  <c:v>5.968</c:v>
                </c:pt>
                <c:pt idx="2643">
                  <c:v>5.9690000000000003</c:v>
                </c:pt>
                <c:pt idx="2644">
                  <c:v>5.9690000000000003</c:v>
                </c:pt>
                <c:pt idx="2645">
                  <c:v>5.97</c:v>
                </c:pt>
                <c:pt idx="2646">
                  <c:v>5.97</c:v>
                </c:pt>
                <c:pt idx="2647">
                  <c:v>5.9710000000000001</c:v>
                </c:pt>
                <c:pt idx="2648">
                  <c:v>5.9710000000000001</c:v>
                </c:pt>
                <c:pt idx="2649">
                  <c:v>5.9720000000000004</c:v>
                </c:pt>
                <c:pt idx="2650">
                  <c:v>5.9720000000000004</c:v>
                </c:pt>
                <c:pt idx="2651">
                  <c:v>5.9729999999999999</c:v>
                </c:pt>
                <c:pt idx="2652">
                  <c:v>5.9729999999999999</c:v>
                </c:pt>
                <c:pt idx="2653">
                  <c:v>5.9740000000000002</c:v>
                </c:pt>
                <c:pt idx="2654">
                  <c:v>5.9740000000000002</c:v>
                </c:pt>
                <c:pt idx="2655">
                  <c:v>5.9749999999999996</c:v>
                </c:pt>
                <c:pt idx="2656">
                  <c:v>5.9749999999999996</c:v>
                </c:pt>
                <c:pt idx="2657">
                  <c:v>5.9749999999999996</c:v>
                </c:pt>
                <c:pt idx="2658">
                  <c:v>5.976</c:v>
                </c:pt>
                <c:pt idx="2659">
                  <c:v>5.976</c:v>
                </c:pt>
                <c:pt idx="2660">
                  <c:v>5.9770000000000003</c:v>
                </c:pt>
                <c:pt idx="2661">
                  <c:v>5.9770000000000003</c:v>
                </c:pt>
                <c:pt idx="2662">
                  <c:v>5.9779999999999998</c:v>
                </c:pt>
                <c:pt idx="2663">
                  <c:v>5.9779999999999998</c:v>
                </c:pt>
                <c:pt idx="2664">
                  <c:v>5.9790000000000001</c:v>
                </c:pt>
                <c:pt idx="2665">
                  <c:v>5.9790000000000001</c:v>
                </c:pt>
                <c:pt idx="2666">
                  <c:v>5.98</c:v>
                </c:pt>
                <c:pt idx="2667">
                  <c:v>5.98</c:v>
                </c:pt>
                <c:pt idx="2668">
                  <c:v>5.9809999999999999</c:v>
                </c:pt>
                <c:pt idx="2669">
                  <c:v>5.9809999999999999</c:v>
                </c:pt>
                <c:pt idx="2670">
                  <c:v>5.9820000000000002</c:v>
                </c:pt>
                <c:pt idx="2671">
                  <c:v>5.9820000000000002</c:v>
                </c:pt>
                <c:pt idx="2672">
                  <c:v>5.9829999999999997</c:v>
                </c:pt>
                <c:pt idx="2673">
                  <c:v>5.9829999999999997</c:v>
                </c:pt>
                <c:pt idx="2674">
                  <c:v>5.984</c:v>
                </c:pt>
                <c:pt idx="2675">
                  <c:v>5.984</c:v>
                </c:pt>
                <c:pt idx="2676">
                  <c:v>5.9850000000000003</c:v>
                </c:pt>
                <c:pt idx="2677">
                  <c:v>5.9850000000000003</c:v>
                </c:pt>
                <c:pt idx="2678">
                  <c:v>5.9859999999999998</c:v>
                </c:pt>
                <c:pt idx="2679">
                  <c:v>5.9859999999999998</c:v>
                </c:pt>
                <c:pt idx="2680">
                  <c:v>5.9870000000000001</c:v>
                </c:pt>
                <c:pt idx="2681">
                  <c:v>5.9870000000000001</c:v>
                </c:pt>
                <c:pt idx="2682">
                  <c:v>5.9880000000000004</c:v>
                </c:pt>
                <c:pt idx="2683">
                  <c:v>5.9880000000000004</c:v>
                </c:pt>
                <c:pt idx="2684">
                  <c:v>5.9880000000000004</c:v>
                </c:pt>
                <c:pt idx="2685">
                  <c:v>5.9889999999999999</c:v>
                </c:pt>
                <c:pt idx="2686">
                  <c:v>5.9889999999999999</c:v>
                </c:pt>
                <c:pt idx="2687">
                  <c:v>5.99</c:v>
                </c:pt>
                <c:pt idx="2688">
                  <c:v>5.99</c:v>
                </c:pt>
                <c:pt idx="2689">
                  <c:v>5.9909999999999997</c:v>
                </c:pt>
                <c:pt idx="2690">
                  <c:v>5.9909999999999997</c:v>
                </c:pt>
                <c:pt idx="2691">
                  <c:v>5.992</c:v>
                </c:pt>
                <c:pt idx="2692">
                  <c:v>5.992</c:v>
                </c:pt>
                <c:pt idx="2693">
                  <c:v>5.9930000000000003</c:v>
                </c:pt>
                <c:pt idx="2694">
                  <c:v>5.9930000000000003</c:v>
                </c:pt>
                <c:pt idx="2695">
                  <c:v>5.9939999999999998</c:v>
                </c:pt>
                <c:pt idx="2696">
                  <c:v>5.9939999999999998</c:v>
                </c:pt>
                <c:pt idx="2697">
                  <c:v>5.9950000000000001</c:v>
                </c:pt>
                <c:pt idx="2698">
                  <c:v>5.9950000000000001</c:v>
                </c:pt>
                <c:pt idx="2699">
                  <c:v>5.9960000000000004</c:v>
                </c:pt>
                <c:pt idx="2700">
                  <c:v>5.9960000000000004</c:v>
                </c:pt>
                <c:pt idx="2701">
                  <c:v>5.9969999999999999</c:v>
                </c:pt>
                <c:pt idx="2702">
                  <c:v>5.9969999999999999</c:v>
                </c:pt>
                <c:pt idx="2703">
                  <c:v>5.9980000000000002</c:v>
                </c:pt>
                <c:pt idx="2704">
                  <c:v>5.9980000000000002</c:v>
                </c:pt>
                <c:pt idx="2705">
                  <c:v>5.9989999999999997</c:v>
                </c:pt>
                <c:pt idx="2706">
                  <c:v>5.9989999999999997</c:v>
                </c:pt>
                <c:pt idx="2707">
                  <c:v>6</c:v>
                </c:pt>
                <c:pt idx="2708">
                  <c:v>6</c:v>
                </c:pt>
                <c:pt idx="2709">
                  <c:v>6</c:v>
                </c:pt>
                <c:pt idx="2710">
                  <c:v>6.0010000000000003</c:v>
                </c:pt>
                <c:pt idx="2711">
                  <c:v>6.0010000000000003</c:v>
                </c:pt>
                <c:pt idx="2712">
                  <c:v>6.0019999999999998</c:v>
                </c:pt>
                <c:pt idx="2713">
                  <c:v>6.0019999999999998</c:v>
                </c:pt>
                <c:pt idx="2714">
                  <c:v>6.0030000000000001</c:v>
                </c:pt>
                <c:pt idx="2715">
                  <c:v>6.0030000000000001</c:v>
                </c:pt>
                <c:pt idx="2716">
                  <c:v>6.0039999999999996</c:v>
                </c:pt>
                <c:pt idx="2717">
                  <c:v>6.0039999999999996</c:v>
                </c:pt>
                <c:pt idx="2718">
                  <c:v>6.0049999999999999</c:v>
                </c:pt>
                <c:pt idx="2719">
                  <c:v>6.0049999999999999</c:v>
                </c:pt>
                <c:pt idx="2720">
                  <c:v>6.0060000000000002</c:v>
                </c:pt>
                <c:pt idx="2721">
                  <c:v>6.0060000000000002</c:v>
                </c:pt>
                <c:pt idx="2722">
                  <c:v>6.0069999999999997</c:v>
                </c:pt>
                <c:pt idx="2723">
                  <c:v>6.0069999999999997</c:v>
                </c:pt>
                <c:pt idx="2724">
                  <c:v>6.008</c:v>
                </c:pt>
                <c:pt idx="2725">
                  <c:v>6.008</c:v>
                </c:pt>
                <c:pt idx="2726">
                  <c:v>6.0090000000000003</c:v>
                </c:pt>
                <c:pt idx="2727">
                  <c:v>6.0090000000000003</c:v>
                </c:pt>
                <c:pt idx="2728">
                  <c:v>6.01</c:v>
                </c:pt>
                <c:pt idx="2729">
                  <c:v>6.01</c:v>
                </c:pt>
                <c:pt idx="2730">
                  <c:v>6.0110000000000001</c:v>
                </c:pt>
                <c:pt idx="2731">
                  <c:v>6.0110000000000001</c:v>
                </c:pt>
                <c:pt idx="2732">
                  <c:v>6.0119999999999996</c:v>
                </c:pt>
                <c:pt idx="2733">
                  <c:v>6.0119999999999996</c:v>
                </c:pt>
                <c:pt idx="2734">
                  <c:v>6.0129999999999999</c:v>
                </c:pt>
                <c:pt idx="2735">
                  <c:v>6.0129999999999999</c:v>
                </c:pt>
                <c:pt idx="2736">
                  <c:v>6.0129999999999999</c:v>
                </c:pt>
                <c:pt idx="2737">
                  <c:v>6.0140000000000002</c:v>
                </c:pt>
                <c:pt idx="2738">
                  <c:v>6.0140000000000002</c:v>
                </c:pt>
                <c:pt idx="2739">
                  <c:v>6.0149999999999997</c:v>
                </c:pt>
                <c:pt idx="2740">
                  <c:v>6.0149999999999997</c:v>
                </c:pt>
                <c:pt idx="2741">
                  <c:v>6.016</c:v>
                </c:pt>
                <c:pt idx="2742">
                  <c:v>6.016</c:v>
                </c:pt>
                <c:pt idx="2743">
                  <c:v>6.0170000000000003</c:v>
                </c:pt>
                <c:pt idx="2744">
                  <c:v>6.0170000000000003</c:v>
                </c:pt>
                <c:pt idx="2745">
                  <c:v>6.0179999999999998</c:v>
                </c:pt>
                <c:pt idx="2746">
                  <c:v>6.0179999999999998</c:v>
                </c:pt>
                <c:pt idx="2747">
                  <c:v>6.0190000000000001</c:v>
                </c:pt>
                <c:pt idx="2748">
                  <c:v>6.0190000000000001</c:v>
                </c:pt>
                <c:pt idx="2749">
                  <c:v>6.02</c:v>
                </c:pt>
                <c:pt idx="2750">
                  <c:v>6.02</c:v>
                </c:pt>
                <c:pt idx="2751">
                  <c:v>6.0209999999999999</c:v>
                </c:pt>
                <c:pt idx="2752">
                  <c:v>6.0209999999999999</c:v>
                </c:pt>
                <c:pt idx="2753">
                  <c:v>6.0220000000000002</c:v>
                </c:pt>
                <c:pt idx="2754">
                  <c:v>6.0220000000000002</c:v>
                </c:pt>
                <c:pt idx="2755">
                  <c:v>6.0229999999999997</c:v>
                </c:pt>
                <c:pt idx="2756">
                  <c:v>6.0229999999999997</c:v>
                </c:pt>
                <c:pt idx="2757">
                  <c:v>6.024</c:v>
                </c:pt>
                <c:pt idx="2758">
                  <c:v>6.024</c:v>
                </c:pt>
                <c:pt idx="2759">
                  <c:v>6.0250000000000004</c:v>
                </c:pt>
                <c:pt idx="2760">
                  <c:v>6.0250000000000004</c:v>
                </c:pt>
                <c:pt idx="2761">
                  <c:v>6.0250000000000004</c:v>
                </c:pt>
                <c:pt idx="2762">
                  <c:v>6.0259999999999998</c:v>
                </c:pt>
                <c:pt idx="2763">
                  <c:v>6.0259999999999998</c:v>
                </c:pt>
                <c:pt idx="2764">
                  <c:v>6.0270000000000001</c:v>
                </c:pt>
                <c:pt idx="2765">
                  <c:v>6.0270000000000001</c:v>
                </c:pt>
                <c:pt idx="2766">
                  <c:v>6.0279999999999996</c:v>
                </c:pt>
                <c:pt idx="2767">
                  <c:v>6.0279999999999996</c:v>
                </c:pt>
                <c:pt idx="2768">
                  <c:v>6.0289999999999999</c:v>
                </c:pt>
                <c:pt idx="2769">
                  <c:v>6.0289999999999999</c:v>
                </c:pt>
                <c:pt idx="2770">
                  <c:v>6.03</c:v>
                </c:pt>
                <c:pt idx="2771">
                  <c:v>6.03</c:v>
                </c:pt>
                <c:pt idx="2772">
                  <c:v>6.0309999999999997</c:v>
                </c:pt>
                <c:pt idx="2773">
                  <c:v>6.0309999999999997</c:v>
                </c:pt>
                <c:pt idx="2774">
                  <c:v>6.032</c:v>
                </c:pt>
                <c:pt idx="2775">
                  <c:v>6.032</c:v>
                </c:pt>
                <c:pt idx="2776">
                  <c:v>6.0330000000000004</c:v>
                </c:pt>
                <c:pt idx="2777">
                  <c:v>6.0330000000000004</c:v>
                </c:pt>
                <c:pt idx="2778">
                  <c:v>6.0339999999999998</c:v>
                </c:pt>
                <c:pt idx="2779">
                  <c:v>6.0339999999999998</c:v>
                </c:pt>
                <c:pt idx="2780">
                  <c:v>6.0350000000000001</c:v>
                </c:pt>
                <c:pt idx="2781">
                  <c:v>6.0350000000000001</c:v>
                </c:pt>
                <c:pt idx="2782">
                  <c:v>6.0359999999999996</c:v>
                </c:pt>
                <c:pt idx="2783">
                  <c:v>6.0359999999999996</c:v>
                </c:pt>
                <c:pt idx="2784">
                  <c:v>6.0369999999999999</c:v>
                </c:pt>
                <c:pt idx="2785">
                  <c:v>6.0369999999999999</c:v>
                </c:pt>
                <c:pt idx="2786">
                  <c:v>6.0380000000000003</c:v>
                </c:pt>
                <c:pt idx="2787">
                  <c:v>6.0380000000000003</c:v>
                </c:pt>
                <c:pt idx="2788">
                  <c:v>6.0380000000000003</c:v>
                </c:pt>
                <c:pt idx="2789">
                  <c:v>6.0389999999999997</c:v>
                </c:pt>
                <c:pt idx="2790">
                  <c:v>6.0389999999999997</c:v>
                </c:pt>
                <c:pt idx="2791">
                  <c:v>6.04</c:v>
                </c:pt>
                <c:pt idx="2792">
                  <c:v>6.04</c:v>
                </c:pt>
                <c:pt idx="2793">
                  <c:v>6.0410000000000004</c:v>
                </c:pt>
                <c:pt idx="2794">
                  <c:v>6.0410000000000004</c:v>
                </c:pt>
                <c:pt idx="2795">
                  <c:v>6.0419999999999998</c:v>
                </c:pt>
                <c:pt idx="2796">
                  <c:v>6.0419999999999998</c:v>
                </c:pt>
                <c:pt idx="2797">
                  <c:v>6.0430000000000001</c:v>
                </c:pt>
                <c:pt idx="2798">
                  <c:v>6.0430000000000001</c:v>
                </c:pt>
                <c:pt idx="2799">
                  <c:v>6.0439999999999996</c:v>
                </c:pt>
                <c:pt idx="2800">
                  <c:v>6.0439999999999996</c:v>
                </c:pt>
                <c:pt idx="2801">
                  <c:v>6.0449999999999999</c:v>
                </c:pt>
                <c:pt idx="2802">
                  <c:v>6.0449999999999999</c:v>
                </c:pt>
                <c:pt idx="2803">
                  <c:v>6.0460000000000003</c:v>
                </c:pt>
                <c:pt idx="2804">
                  <c:v>6.0460000000000003</c:v>
                </c:pt>
                <c:pt idx="2805">
                  <c:v>6.0469999999999997</c:v>
                </c:pt>
                <c:pt idx="2806">
                  <c:v>6.0469999999999997</c:v>
                </c:pt>
                <c:pt idx="2807">
                  <c:v>6.048</c:v>
                </c:pt>
                <c:pt idx="2808">
                  <c:v>6.048</c:v>
                </c:pt>
                <c:pt idx="2809">
                  <c:v>6.0490000000000004</c:v>
                </c:pt>
                <c:pt idx="2810">
                  <c:v>6.0490000000000004</c:v>
                </c:pt>
                <c:pt idx="2811">
                  <c:v>6.05</c:v>
                </c:pt>
                <c:pt idx="2812">
                  <c:v>6.05</c:v>
                </c:pt>
                <c:pt idx="2813">
                  <c:v>6.05</c:v>
                </c:pt>
                <c:pt idx="2814">
                  <c:v>6.0510000000000002</c:v>
                </c:pt>
                <c:pt idx="2815">
                  <c:v>6.0510000000000002</c:v>
                </c:pt>
                <c:pt idx="2816">
                  <c:v>6.0519999999999996</c:v>
                </c:pt>
                <c:pt idx="2817">
                  <c:v>6.0519999999999996</c:v>
                </c:pt>
                <c:pt idx="2818">
                  <c:v>6.0529999999999999</c:v>
                </c:pt>
                <c:pt idx="2819">
                  <c:v>6.0529999999999999</c:v>
                </c:pt>
                <c:pt idx="2820">
                  <c:v>6.0540000000000003</c:v>
                </c:pt>
                <c:pt idx="2821">
                  <c:v>6.0540000000000003</c:v>
                </c:pt>
                <c:pt idx="2822">
                  <c:v>6.0549999999999997</c:v>
                </c:pt>
                <c:pt idx="2823">
                  <c:v>6.0549999999999997</c:v>
                </c:pt>
                <c:pt idx="2824">
                  <c:v>6.056</c:v>
                </c:pt>
                <c:pt idx="2825">
                  <c:v>6.056</c:v>
                </c:pt>
                <c:pt idx="2826">
                  <c:v>6.0570000000000004</c:v>
                </c:pt>
                <c:pt idx="2827">
                  <c:v>6.0570000000000004</c:v>
                </c:pt>
                <c:pt idx="2828">
                  <c:v>6.0579999999999998</c:v>
                </c:pt>
                <c:pt idx="2829">
                  <c:v>6.0579999999999998</c:v>
                </c:pt>
                <c:pt idx="2830">
                  <c:v>6.0590000000000002</c:v>
                </c:pt>
                <c:pt idx="2831">
                  <c:v>6.0590000000000002</c:v>
                </c:pt>
                <c:pt idx="2832">
                  <c:v>6.06</c:v>
                </c:pt>
                <c:pt idx="2833">
                  <c:v>6.06</c:v>
                </c:pt>
                <c:pt idx="2834">
                  <c:v>6.0609999999999999</c:v>
                </c:pt>
                <c:pt idx="2835">
                  <c:v>6.0609999999999999</c:v>
                </c:pt>
                <c:pt idx="2836">
                  <c:v>6.0620000000000003</c:v>
                </c:pt>
                <c:pt idx="2837">
                  <c:v>6.0620000000000003</c:v>
                </c:pt>
                <c:pt idx="2838">
                  <c:v>6.0629999999999997</c:v>
                </c:pt>
                <c:pt idx="2839">
                  <c:v>6.0629999999999997</c:v>
                </c:pt>
                <c:pt idx="2840">
                  <c:v>6.0629999999999997</c:v>
                </c:pt>
                <c:pt idx="2841">
                  <c:v>6.0640000000000001</c:v>
                </c:pt>
                <c:pt idx="2842">
                  <c:v>6.0640000000000001</c:v>
                </c:pt>
                <c:pt idx="2843">
                  <c:v>6.0650000000000004</c:v>
                </c:pt>
                <c:pt idx="2844">
                  <c:v>6.0650000000000004</c:v>
                </c:pt>
                <c:pt idx="2845">
                  <c:v>6.0659999999999998</c:v>
                </c:pt>
                <c:pt idx="2846">
                  <c:v>6.0659999999999998</c:v>
                </c:pt>
                <c:pt idx="2847">
                  <c:v>6.0670000000000002</c:v>
                </c:pt>
                <c:pt idx="2848">
                  <c:v>6.0670000000000002</c:v>
                </c:pt>
                <c:pt idx="2849">
                  <c:v>6.0679999999999996</c:v>
                </c:pt>
                <c:pt idx="2850">
                  <c:v>6.0679999999999996</c:v>
                </c:pt>
                <c:pt idx="2851">
                  <c:v>6.069</c:v>
                </c:pt>
                <c:pt idx="2852">
                  <c:v>6.069</c:v>
                </c:pt>
                <c:pt idx="2853">
                  <c:v>6.07</c:v>
                </c:pt>
                <c:pt idx="2854">
                  <c:v>6.07</c:v>
                </c:pt>
                <c:pt idx="2855">
                  <c:v>6.0709999999999997</c:v>
                </c:pt>
                <c:pt idx="2856">
                  <c:v>6.0709999999999997</c:v>
                </c:pt>
                <c:pt idx="2857">
                  <c:v>6.0720000000000001</c:v>
                </c:pt>
                <c:pt idx="2858">
                  <c:v>6.0720000000000001</c:v>
                </c:pt>
                <c:pt idx="2859">
                  <c:v>6.0730000000000004</c:v>
                </c:pt>
                <c:pt idx="2860">
                  <c:v>6.0730000000000004</c:v>
                </c:pt>
                <c:pt idx="2861">
                  <c:v>6.0739999999999998</c:v>
                </c:pt>
                <c:pt idx="2862">
                  <c:v>6.0739999999999998</c:v>
                </c:pt>
                <c:pt idx="2863">
                  <c:v>6.0750000000000002</c:v>
                </c:pt>
                <c:pt idx="2864">
                  <c:v>6.0750000000000002</c:v>
                </c:pt>
                <c:pt idx="2865">
                  <c:v>6.0750000000000002</c:v>
                </c:pt>
                <c:pt idx="2866">
                  <c:v>6.0759999999999996</c:v>
                </c:pt>
                <c:pt idx="2867">
                  <c:v>6.0759999999999996</c:v>
                </c:pt>
                <c:pt idx="2868">
                  <c:v>6.077</c:v>
                </c:pt>
                <c:pt idx="2869">
                  <c:v>6.077</c:v>
                </c:pt>
                <c:pt idx="2870">
                  <c:v>6.0780000000000003</c:v>
                </c:pt>
                <c:pt idx="2871">
                  <c:v>6.0780000000000003</c:v>
                </c:pt>
                <c:pt idx="2872">
                  <c:v>6.0789999999999997</c:v>
                </c:pt>
                <c:pt idx="2873">
                  <c:v>6.0789999999999997</c:v>
                </c:pt>
                <c:pt idx="2874">
                  <c:v>6.08</c:v>
                </c:pt>
                <c:pt idx="2875">
                  <c:v>6.08</c:v>
                </c:pt>
                <c:pt idx="2876">
                  <c:v>6.0810000000000004</c:v>
                </c:pt>
                <c:pt idx="2877">
                  <c:v>6.0810000000000004</c:v>
                </c:pt>
                <c:pt idx="2878">
                  <c:v>6.0819999999999999</c:v>
                </c:pt>
                <c:pt idx="2879">
                  <c:v>6.0819999999999999</c:v>
                </c:pt>
                <c:pt idx="2880">
                  <c:v>6.0830000000000002</c:v>
                </c:pt>
                <c:pt idx="2881">
                  <c:v>6.0830000000000002</c:v>
                </c:pt>
                <c:pt idx="2882">
                  <c:v>6.0839999999999996</c:v>
                </c:pt>
                <c:pt idx="2883">
                  <c:v>6.0839999999999996</c:v>
                </c:pt>
                <c:pt idx="2884">
                  <c:v>6.085</c:v>
                </c:pt>
                <c:pt idx="2885">
                  <c:v>6.085</c:v>
                </c:pt>
                <c:pt idx="2886">
                  <c:v>6.0860000000000003</c:v>
                </c:pt>
                <c:pt idx="2887">
                  <c:v>6.0860000000000003</c:v>
                </c:pt>
                <c:pt idx="2888">
                  <c:v>6.0869999999999997</c:v>
                </c:pt>
                <c:pt idx="2889">
                  <c:v>6.0869999999999997</c:v>
                </c:pt>
                <c:pt idx="2890">
                  <c:v>6.0880000000000001</c:v>
                </c:pt>
                <c:pt idx="2891">
                  <c:v>6.0880000000000001</c:v>
                </c:pt>
                <c:pt idx="2892">
                  <c:v>6.0880000000000001</c:v>
                </c:pt>
                <c:pt idx="2893">
                  <c:v>6.0890000000000004</c:v>
                </c:pt>
                <c:pt idx="2894">
                  <c:v>6.0890000000000004</c:v>
                </c:pt>
                <c:pt idx="2895">
                  <c:v>6.09</c:v>
                </c:pt>
                <c:pt idx="2896">
                  <c:v>6.09</c:v>
                </c:pt>
                <c:pt idx="2897">
                  <c:v>6.0910000000000002</c:v>
                </c:pt>
                <c:pt idx="2898">
                  <c:v>6.0910000000000002</c:v>
                </c:pt>
                <c:pt idx="2899">
                  <c:v>6.0919999999999996</c:v>
                </c:pt>
                <c:pt idx="2900">
                  <c:v>6.0919999999999996</c:v>
                </c:pt>
                <c:pt idx="2901">
                  <c:v>6.093</c:v>
                </c:pt>
                <c:pt idx="2902">
                  <c:v>6.093</c:v>
                </c:pt>
                <c:pt idx="2903">
                  <c:v>6.0940000000000003</c:v>
                </c:pt>
                <c:pt idx="2904">
                  <c:v>6.0940000000000003</c:v>
                </c:pt>
                <c:pt idx="2905">
                  <c:v>6.0949999999999998</c:v>
                </c:pt>
                <c:pt idx="2906">
                  <c:v>6.0949999999999998</c:v>
                </c:pt>
                <c:pt idx="2907">
                  <c:v>6.0960000000000001</c:v>
                </c:pt>
                <c:pt idx="2908">
                  <c:v>6.0960000000000001</c:v>
                </c:pt>
                <c:pt idx="2909">
                  <c:v>6.0970000000000004</c:v>
                </c:pt>
                <c:pt idx="2910">
                  <c:v>6.0970000000000004</c:v>
                </c:pt>
                <c:pt idx="2911">
                  <c:v>6.0979999999999999</c:v>
                </c:pt>
                <c:pt idx="2912">
                  <c:v>6.0979999999999999</c:v>
                </c:pt>
                <c:pt idx="2913">
                  <c:v>6.0990000000000002</c:v>
                </c:pt>
                <c:pt idx="2914">
                  <c:v>6.0990000000000002</c:v>
                </c:pt>
                <c:pt idx="2915">
                  <c:v>6.1</c:v>
                </c:pt>
                <c:pt idx="2916">
                  <c:v>6.1</c:v>
                </c:pt>
                <c:pt idx="2917">
                  <c:v>6.1</c:v>
                </c:pt>
                <c:pt idx="2918">
                  <c:v>6.101</c:v>
                </c:pt>
                <c:pt idx="2919">
                  <c:v>6.101</c:v>
                </c:pt>
                <c:pt idx="2920">
                  <c:v>6.1020000000000003</c:v>
                </c:pt>
                <c:pt idx="2921">
                  <c:v>6.1020000000000003</c:v>
                </c:pt>
                <c:pt idx="2922">
                  <c:v>6.1029999999999998</c:v>
                </c:pt>
                <c:pt idx="2923">
                  <c:v>6.1029999999999998</c:v>
                </c:pt>
                <c:pt idx="2924">
                  <c:v>6.1040000000000001</c:v>
                </c:pt>
                <c:pt idx="2925">
                  <c:v>6.1040000000000001</c:v>
                </c:pt>
                <c:pt idx="2926">
                  <c:v>6.1050000000000004</c:v>
                </c:pt>
                <c:pt idx="2927">
                  <c:v>6.1050000000000004</c:v>
                </c:pt>
                <c:pt idx="2928">
                  <c:v>6.1059999999999999</c:v>
                </c:pt>
                <c:pt idx="2929">
                  <c:v>6.1059999999999999</c:v>
                </c:pt>
                <c:pt idx="2930">
                  <c:v>6.1070000000000002</c:v>
                </c:pt>
                <c:pt idx="2931">
                  <c:v>6.1070000000000002</c:v>
                </c:pt>
                <c:pt idx="2932">
                  <c:v>6.1079999999999997</c:v>
                </c:pt>
                <c:pt idx="2933">
                  <c:v>6.1079999999999997</c:v>
                </c:pt>
                <c:pt idx="2934">
                  <c:v>6.109</c:v>
                </c:pt>
                <c:pt idx="2935">
                  <c:v>6.109</c:v>
                </c:pt>
                <c:pt idx="2936">
                  <c:v>6.11</c:v>
                </c:pt>
                <c:pt idx="2937">
                  <c:v>6.11</c:v>
                </c:pt>
                <c:pt idx="2938">
                  <c:v>6.1109999999999998</c:v>
                </c:pt>
                <c:pt idx="2939">
                  <c:v>6.1109999999999998</c:v>
                </c:pt>
                <c:pt idx="2940">
                  <c:v>6.1120000000000001</c:v>
                </c:pt>
                <c:pt idx="2941">
                  <c:v>6.1120000000000001</c:v>
                </c:pt>
                <c:pt idx="2942">
                  <c:v>6.1130000000000004</c:v>
                </c:pt>
                <c:pt idx="2943">
                  <c:v>6.1130000000000004</c:v>
                </c:pt>
                <c:pt idx="2944">
                  <c:v>6.1130000000000004</c:v>
                </c:pt>
                <c:pt idx="2945">
                  <c:v>6.1139999999999999</c:v>
                </c:pt>
                <c:pt idx="2946">
                  <c:v>6.1139999999999999</c:v>
                </c:pt>
                <c:pt idx="2947">
                  <c:v>6.1150000000000002</c:v>
                </c:pt>
                <c:pt idx="2948">
                  <c:v>6.1150000000000002</c:v>
                </c:pt>
                <c:pt idx="2949">
                  <c:v>6.1159999999999997</c:v>
                </c:pt>
                <c:pt idx="2950">
                  <c:v>6.1159999999999997</c:v>
                </c:pt>
                <c:pt idx="2951">
                  <c:v>6.117</c:v>
                </c:pt>
                <c:pt idx="2952">
                  <c:v>6.117</c:v>
                </c:pt>
                <c:pt idx="2953">
                  <c:v>6.1180000000000003</c:v>
                </c:pt>
                <c:pt idx="2954">
                  <c:v>6.1180000000000003</c:v>
                </c:pt>
                <c:pt idx="2955">
                  <c:v>6.1189999999999998</c:v>
                </c:pt>
                <c:pt idx="2956">
                  <c:v>6.1189999999999998</c:v>
                </c:pt>
                <c:pt idx="2957">
                  <c:v>6.12</c:v>
                </c:pt>
                <c:pt idx="2958">
                  <c:v>6.12</c:v>
                </c:pt>
                <c:pt idx="2959">
                  <c:v>6.1210000000000004</c:v>
                </c:pt>
                <c:pt idx="2960">
                  <c:v>6.1210000000000004</c:v>
                </c:pt>
                <c:pt idx="2961">
                  <c:v>6.1219999999999999</c:v>
                </c:pt>
                <c:pt idx="2962">
                  <c:v>6.1219999999999999</c:v>
                </c:pt>
                <c:pt idx="2963">
                  <c:v>6.1230000000000002</c:v>
                </c:pt>
                <c:pt idx="2964">
                  <c:v>6.1230000000000002</c:v>
                </c:pt>
                <c:pt idx="2965">
                  <c:v>6.1239999999999997</c:v>
                </c:pt>
                <c:pt idx="2966">
                  <c:v>6.1239999999999997</c:v>
                </c:pt>
                <c:pt idx="2967">
                  <c:v>6.125</c:v>
                </c:pt>
                <c:pt idx="2968">
                  <c:v>6.125</c:v>
                </c:pt>
                <c:pt idx="2969">
                  <c:v>6.125</c:v>
                </c:pt>
                <c:pt idx="2970">
                  <c:v>6.1260000000000003</c:v>
                </c:pt>
                <c:pt idx="2971">
                  <c:v>6.1260000000000003</c:v>
                </c:pt>
                <c:pt idx="2972">
                  <c:v>6.1269999999999998</c:v>
                </c:pt>
                <c:pt idx="2973">
                  <c:v>6.1269999999999998</c:v>
                </c:pt>
                <c:pt idx="2974">
                  <c:v>6.1280000000000001</c:v>
                </c:pt>
                <c:pt idx="2975">
                  <c:v>6.1280000000000001</c:v>
                </c:pt>
                <c:pt idx="2976">
                  <c:v>6.1289999999999996</c:v>
                </c:pt>
                <c:pt idx="2977">
                  <c:v>6.1289999999999996</c:v>
                </c:pt>
                <c:pt idx="2978">
                  <c:v>6.13</c:v>
                </c:pt>
                <c:pt idx="2979">
                  <c:v>6.13</c:v>
                </c:pt>
                <c:pt idx="2980">
                  <c:v>6.1310000000000002</c:v>
                </c:pt>
                <c:pt idx="2981">
                  <c:v>6.1310000000000002</c:v>
                </c:pt>
                <c:pt idx="2982">
                  <c:v>6.1319999999999997</c:v>
                </c:pt>
                <c:pt idx="2983">
                  <c:v>6.1319999999999997</c:v>
                </c:pt>
                <c:pt idx="2984">
                  <c:v>6.133</c:v>
                </c:pt>
                <c:pt idx="2985">
                  <c:v>6.133</c:v>
                </c:pt>
                <c:pt idx="2986">
                  <c:v>6.1340000000000003</c:v>
                </c:pt>
                <c:pt idx="2987">
                  <c:v>6.1340000000000003</c:v>
                </c:pt>
                <c:pt idx="2988">
                  <c:v>6.1349999999999998</c:v>
                </c:pt>
                <c:pt idx="2989">
                  <c:v>6.1349999999999998</c:v>
                </c:pt>
                <c:pt idx="2990">
                  <c:v>6.1360000000000001</c:v>
                </c:pt>
                <c:pt idx="2991">
                  <c:v>6.1360000000000001</c:v>
                </c:pt>
                <c:pt idx="2992">
                  <c:v>6.1369999999999996</c:v>
                </c:pt>
                <c:pt idx="2993">
                  <c:v>6.1369999999999996</c:v>
                </c:pt>
                <c:pt idx="2994">
                  <c:v>6.1379999999999999</c:v>
                </c:pt>
                <c:pt idx="2995">
                  <c:v>6.1379999999999999</c:v>
                </c:pt>
                <c:pt idx="2996">
                  <c:v>6.1379999999999999</c:v>
                </c:pt>
                <c:pt idx="2997">
                  <c:v>6.1390000000000002</c:v>
                </c:pt>
                <c:pt idx="2998">
                  <c:v>6.1390000000000002</c:v>
                </c:pt>
                <c:pt idx="2999">
                  <c:v>6.14</c:v>
                </c:pt>
                <c:pt idx="3000">
                  <c:v>6.14</c:v>
                </c:pt>
                <c:pt idx="3001">
                  <c:v>6.141</c:v>
                </c:pt>
                <c:pt idx="3002">
                  <c:v>6.141</c:v>
                </c:pt>
                <c:pt idx="3003">
                  <c:v>6.1420000000000003</c:v>
                </c:pt>
                <c:pt idx="3004">
                  <c:v>6.1420000000000003</c:v>
                </c:pt>
                <c:pt idx="3005">
                  <c:v>6.1429999999999998</c:v>
                </c:pt>
                <c:pt idx="3006">
                  <c:v>6.1429999999999998</c:v>
                </c:pt>
                <c:pt idx="3007">
                  <c:v>6.1440000000000001</c:v>
                </c:pt>
                <c:pt idx="3008">
                  <c:v>6.1440000000000001</c:v>
                </c:pt>
                <c:pt idx="3009">
                  <c:v>6.1449999999999996</c:v>
                </c:pt>
                <c:pt idx="3010">
                  <c:v>6.1449999999999996</c:v>
                </c:pt>
                <c:pt idx="3011">
                  <c:v>6.1459999999999999</c:v>
                </c:pt>
                <c:pt idx="3012">
                  <c:v>6.1459999999999999</c:v>
                </c:pt>
                <c:pt idx="3013">
                  <c:v>6.1470000000000002</c:v>
                </c:pt>
                <c:pt idx="3014">
                  <c:v>6.1470000000000002</c:v>
                </c:pt>
                <c:pt idx="3015">
                  <c:v>6.1479999999999997</c:v>
                </c:pt>
                <c:pt idx="3016">
                  <c:v>6.1479999999999997</c:v>
                </c:pt>
                <c:pt idx="3017">
                  <c:v>6.149</c:v>
                </c:pt>
                <c:pt idx="3018">
                  <c:v>6.149</c:v>
                </c:pt>
                <c:pt idx="3019">
                  <c:v>6.15</c:v>
                </c:pt>
                <c:pt idx="3020">
                  <c:v>6.15</c:v>
                </c:pt>
                <c:pt idx="3021">
                  <c:v>6.15</c:v>
                </c:pt>
                <c:pt idx="3022">
                  <c:v>6.1509999999999998</c:v>
                </c:pt>
                <c:pt idx="3023">
                  <c:v>6.1509999999999998</c:v>
                </c:pt>
                <c:pt idx="3024">
                  <c:v>6.1520000000000001</c:v>
                </c:pt>
                <c:pt idx="3025">
                  <c:v>6.1520000000000001</c:v>
                </c:pt>
                <c:pt idx="3026">
                  <c:v>6.1529999999999996</c:v>
                </c:pt>
                <c:pt idx="3027">
                  <c:v>6.1529999999999996</c:v>
                </c:pt>
                <c:pt idx="3028">
                  <c:v>6.1539999999999999</c:v>
                </c:pt>
                <c:pt idx="3029">
                  <c:v>6.1539999999999999</c:v>
                </c:pt>
                <c:pt idx="3030">
                  <c:v>6.1550000000000002</c:v>
                </c:pt>
                <c:pt idx="3031">
                  <c:v>6.1550000000000002</c:v>
                </c:pt>
                <c:pt idx="3032">
                  <c:v>6.1559999999999997</c:v>
                </c:pt>
                <c:pt idx="3033">
                  <c:v>6.1559999999999997</c:v>
                </c:pt>
                <c:pt idx="3034">
                  <c:v>6.157</c:v>
                </c:pt>
                <c:pt idx="3035">
                  <c:v>6.157</c:v>
                </c:pt>
                <c:pt idx="3036">
                  <c:v>6.1580000000000004</c:v>
                </c:pt>
                <c:pt idx="3037">
                  <c:v>6.1580000000000004</c:v>
                </c:pt>
                <c:pt idx="3038">
                  <c:v>6.1589999999999998</c:v>
                </c:pt>
                <c:pt idx="3039">
                  <c:v>6.1589999999999998</c:v>
                </c:pt>
                <c:pt idx="3040">
                  <c:v>6.16</c:v>
                </c:pt>
                <c:pt idx="3041">
                  <c:v>6.16</c:v>
                </c:pt>
                <c:pt idx="3042">
                  <c:v>6.1609999999999996</c:v>
                </c:pt>
                <c:pt idx="3043">
                  <c:v>6.1609999999999996</c:v>
                </c:pt>
                <c:pt idx="3044">
                  <c:v>6.1619999999999999</c:v>
                </c:pt>
                <c:pt idx="3045">
                  <c:v>6.1619999999999999</c:v>
                </c:pt>
                <c:pt idx="3046">
                  <c:v>6.1630000000000003</c:v>
                </c:pt>
                <c:pt idx="3047">
                  <c:v>6.1630000000000003</c:v>
                </c:pt>
                <c:pt idx="3048">
                  <c:v>6.1630000000000003</c:v>
                </c:pt>
                <c:pt idx="3049">
                  <c:v>6.1639999999999997</c:v>
                </c:pt>
                <c:pt idx="3050">
                  <c:v>6.1639999999999997</c:v>
                </c:pt>
                <c:pt idx="3051">
                  <c:v>6.165</c:v>
                </c:pt>
                <c:pt idx="3052">
                  <c:v>6.165</c:v>
                </c:pt>
                <c:pt idx="3053">
                  <c:v>6.1660000000000004</c:v>
                </c:pt>
                <c:pt idx="3054">
                  <c:v>6.1660000000000004</c:v>
                </c:pt>
                <c:pt idx="3055">
                  <c:v>6.1669999999999998</c:v>
                </c:pt>
                <c:pt idx="3056">
                  <c:v>6.1669999999999998</c:v>
                </c:pt>
                <c:pt idx="3057">
                  <c:v>6.1680000000000001</c:v>
                </c:pt>
                <c:pt idx="3058">
                  <c:v>6.1680000000000001</c:v>
                </c:pt>
                <c:pt idx="3059">
                  <c:v>6.1689999999999996</c:v>
                </c:pt>
                <c:pt idx="3060">
                  <c:v>6.1689999999999996</c:v>
                </c:pt>
                <c:pt idx="3061">
                  <c:v>6.17</c:v>
                </c:pt>
                <c:pt idx="3062">
                  <c:v>6.17</c:v>
                </c:pt>
                <c:pt idx="3063">
                  <c:v>6.1710000000000003</c:v>
                </c:pt>
                <c:pt idx="3064">
                  <c:v>6.1710000000000003</c:v>
                </c:pt>
                <c:pt idx="3065">
                  <c:v>6.1719999999999997</c:v>
                </c:pt>
                <c:pt idx="3066">
                  <c:v>6.1719999999999997</c:v>
                </c:pt>
                <c:pt idx="3067">
                  <c:v>6.173</c:v>
                </c:pt>
                <c:pt idx="3068">
                  <c:v>6.173</c:v>
                </c:pt>
                <c:pt idx="3069">
                  <c:v>6.1740000000000004</c:v>
                </c:pt>
                <c:pt idx="3070">
                  <c:v>6.1740000000000004</c:v>
                </c:pt>
                <c:pt idx="3071">
                  <c:v>6.1749999999999998</c:v>
                </c:pt>
                <c:pt idx="3072">
                  <c:v>6.1749999999999998</c:v>
                </c:pt>
                <c:pt idx="3073">
                  <c:v>6.1749999999999998</c:v>
                </c:pt>
                <c:pt idx="3074">
                  <c:v>6.1760000000000002</c:v>
                </c:pt>
                <c:pt idx="3075">
                  <c:v>6.1760000000000002</c:v>
                </c:pt>
                <c:pt idx="3076">
                  <c:v>6.1769999999999996</c:v>
                </c:pt>
                <c:pt idx="3077">
                  <c:v>6.1769999999999996</c:v>
                </c:pt>
                <c:pt idx="3078">
                  <c:v>6.1779999999999999</c:v>
                </c:pt>
                <c:pt idx="3079">
                  <c:v>6.1779999999999999</c:v>
                </c:pt>
                <c:pt idx="3080">
                  <c:v>6.1790000000000003</c:v>
                </c:pt>
                <c:pt idx="3081">
                  <c:v>6.1790000000000003</c:v>
                </c:pt>
                <c:pt idx="3082">
                  <c:v>6.18</c:v>
                </c:pt>
                <c:pt idx="3083">
                  <c:v>6.18</c:v>
                </c:pt>
                <c:pt idx="3084">
                  <c:v>6.181</c:v>
                </c:pt>
                <c:pt idx="3085">
                  <c:v>6.181</c:v>
                </c:pt>
                <c:pt idx="3086">
                  <c:v>6.1820000000000004</c:v>
                </c:pt>
                <c:pt idx="3087">
                  <c:v>6.1820000000000004</c:v>
                </c:pt>
                <c:pt idx="3088">
                  <c:v>6.1829999999999998</c:v>
                </c:pt>
                <c:pt idx="3089">
                  <c:v>6.1829999999999998</c:v>
                </c:pt>
                <c:pt idx="3090">
                  <c:v>6.1840000000000002</c:v>
                </c:pt>
                <c:pt idx="3091">
                  <c:v>6.1840000000000002</c:v>
                </c:pt>
                <c:pt idx="3092">
                  <c:v>6.1849999999999996</c:v>
                </c:pt>
                <c:pt idx="3093">
                  <c:v>6.1849999999999996</c:v>
                </c:pt>
                <c:pt idx="3094">
                  <c:v>6.1859999999999999</c:v>
                </c:pt>
                <c:pt idx="3095">
                  <c:v>6.1859999999999999</c:v>
                </c:pt>
                <c:pt idx="3096">
                  <c:v>6.1870000000000003</c:v>
                </c:pt>
                <c:pt idx="3097">
                  <c:v>6.1870000000000003</c:v>
                </c:pt>
                <c:pt idx="3098">
                  <c:v>6.1879999999999997</c:v>
                </c:pt>
                <c:pt idx="3099">
                  <c:v>6.1879999999999997</c:v>
                </c:pt>
                <c:pt idx="3100">
                  <c:v>6.1879999999999997</c:v>
                </c:pt>
                <c:pt idx="3101">
                  <c:v>6.1890000000000001</c:v>
                </c:pt>
                <c:pt idx="3102">
                  <c:v>6.1890000000000001</c:v>
                </c:pt>
                <c:pt idx="3103">
                  <c:v>6.19</c:v>
                </c:pt>
                <c:pt idx="3104">
                  <c:v>6.19</c:v>
                </c:pt>
                <c:pt idx="3105">
                  <c:v>6.1909999999999998</c:v>
                </c:pt>
                <c:pt idx="3106">
                  <c:v>6.1909999999999998</c:v>
                </c:pt>
                <c:pt idx="3107">
                  <c:v>6.1920000000000002</c:v>
                </c:pt>
                <c:pt idx="3108">
                  <c:v>6.1920000000000002</c:v>
                </c:pt>
                <c:pt idx="3109">
                  <c:v>6.1929999999999996</c:v>
                </c:pt>
                <c:pt idx="3110">
                  <c:v>6.1929999999999996</c:v>
                </c:pt>
                <c:pt idx="3111">
                  <c:v>6.194</c:v>
                </c:pt>
                <c:pt idx="3112">
                  <c:v>6.194</c:v>
                </c:pt>
                <c:pt idx="3113">
                  <c:v>6.1950000000000003</c:v>
                </c:pt>
                <c:pt idx="3114">
                  <c:v>6.1950000000000003</c:v>
                </c:pt>
                <c:pt idx="3115">
                  <c:v>6.1959999999999997</c:v>
                </c:pt>
                <c:pt idx="3116">
                  <c:v>6.1959999999999997</c:v>
                </c:pt>
                <c:pt idx="3117">
                  <c:v>6.1970000000000001</c:v>
                </c:pt>
                <c:pt idx="3118">
                  <c:v>6.1970000000000001</c:v>
                </c:pt>
                <c:pt idx="3119">
                  <c:v>6.1980000000000004</c:v>
                </c:pt>
                <c:pt idx="3120">
                  <c:v>6.1980000000000004</c:v>
                </c:pt>
                <c:pt idx="3121">
                  <c:v>6.1989999999999998</c:v>
                </c:pt>
                <c:pt idx="3122">
                  <c:v>6.1989999999999998</c:v>
                </c:pt>
                <c:pt idx="3123">
                  <c:v>6.2</c:v>
                </c:pt>
                <c:pt idx="3124">
                  <c:v>6.2</c:v>
                </c:pt>
                <c:pt idx="3125">
                  <c:v>6.2</c:v>
                </c:pt>
                <c:pt idx="3126">
                  <c:v>6.2380000000000004</c:v>
                </c:pt>
                <c:pt idx="3127">
                  <c:v>6.2759999999999998</c:v>
                </c:pt>
                <c:pt idx="3128">
                  <c:v>6.3140000000000001</c:v>
                </c:pt>
                <c:pt idx="3129">
                  <c:v>6.3529999999999998</c:v>
                </c:pt>
                <c:pt idx="3130">
                  <c:v>6.391</c:v>
                </c:pt>
                <c:pt idx="3131">
                  <c:v>6.4290000000000003</c:v>
                </c:pt>
                <c:pt idx="3132">
                  <c:v>6.4669999999999996</c:v>
                </c:pt>
                <c:pt idx="3133">
                  <c:v>6.5049999999999999</c:v>
                </c:pt>
                <c:pt idx="3134">
                  <c:v>6.5430000000000001</c:v>
                </c:pt>
                <c:pt idx="3135">
                  <c:v>6.5810000000000004</c:v>
                </c:pt>
                <c:pt idx="3136">
                  <c:v>6.62</c:v>
                </c:pt>
                <c:pt idx="3137">
                  <c:v>6.6580000000000004</c:v>
                </c:pt>
                <c:pt idx="3138">
                  <c:v>6.6959999999999997</c:v>
                </c:pt>
                <c:pt idx="3139">
                  <c:v>6.734</c:v>
                </c:pt>
                <c:pt idx="3140">
                  <c:v>6.7720000000000002</c:v>
                </c:pt>
                <c:pt idx="3141">
                  <c:v>6.81</c:v>
                </c:pt>
                <c:pt idx="3142">
                  <c:v>6.8479999999999999</c:v>
                </c:pt>
                <c:pt idx="3143">
                  <c:v>6.8869999999999996</c:v>
                </c:pt>
                <c:pt idx="3144">
                  <c:v>6.9249999999999998</c:v>
                </c:pt>
                <c:pt idx="3145">
                  <c:v>6.9630000000000001</c:v>
                </c:pt>
                <c:pt idx="3146">
                  <c:v>7.0010000000000003</c:v>
                </c:pt>
                <c:pt idx="3147">
                  <c:v>7.0389999999999997</c:v>
                </c:pt>
                <c:pt idx="3148">
                  <c:v>7.077</c:v>
                </c:pt>
                <c:pt idx="3149">
                  <c:v>7.1150000000000002</c:v>
                </c:pt>
                <c:pt idx="3150">
                  <c:v>7.1539999999999999</c:v>
                </c:pt>
                <c:pt idx="3151">
                  <c:v>7.1920000000000002</c:v>
                </c:pt>
                <c:pt idx="3152">
                  <c:v>7.23</c:v>
                </c:pt>
                <c:pt idx="3153">
                  <c:v>7.2679999999999998</c:v>
                </c:pt>
                <c:pt idx="3154">
                  <c:v>7.306</c:v>
                </c:pt>
                <c:pt idx="3155">
                  <c:v>7.3440000000000003</c:v>
                </c:pt>
                <c:pt idx="3156">
                  <c:v>7.3819999999999997</c:v>
                </c:pt>
                <c:pt idx="3157">
                  <c:v>7.4210000000000003</c:v>
                </c:pt>
                <c:pt idx="3158">
                  <c:v>7.4589999999999996</c:v>
                </c:pt>
                <c:pt idx="3159">
                  <c:v>7.4969999999999999</c:v>
                </c:pt>
                <c:pt idx="3160">
                  <c:v>7.5350000000000001</c:v>
                </c:pt>
                <c:pt idx="3161">
                  <c:v>7.5730000000000004</c:v>
                </c:pt>
                <c:pt idx="3162">
                  <c:v>7.6109999999999998</c:v>
                </c:pt>
                <c:pt idx="3163">
                  <c:v>7.649</c:v>
                </c:pt>
                <c:pt idx="3164">
                  <c:v>7.6879999999999997</c:v>
                </c:pt>
                <c:pt idx="3165">
                  <c:v>7.726</c:v>
                </c:pt>
                <c:pt idx="3166">
                  <c:v>7.7640000000000002</c:v>
                </c:pt>
                <c:pt idx="3167">
                  <c:v>7.8019999999999996</c:v>
                </c:pt>
                <c:pt idx="3168">
                  <c:v>7.84</c:v>
                </c:pt>
                <c:pt idx="3169">
                  <c:v>7.8780000000000001</c:v>
                </c:pt>
                <c:pt idx="3170">
                  <c:v>7.9160000000000004</c:v>
                </c:pt>
                <c:pt idx="3171">
                  <c:v>7.9539999999999997</c:v>
                </c:pt>
                <c:pt idx="3172">
                  <c:v>7.9930000000000003</c:v>
                </c:pt>
                <c:pt idx="3173">
                  <c:v>8.0310000000000006</c:v>
                </c:pt>
                <c:pt idx="3174">
                  <c:v>8.0690000000000008</c:v>
                </c:pt>
                <c:pt idx="3175">
                  <c:v>8.1069999999999993</c:v>
                </c:pt>
                <c:pt idx="3176">
                  <c:v>8.1449999999999996</c:v>
                </c:pt>
                <c:pt idx="3177">
                  <c:v>8.1829999999999998</c:v>
                </c:pt>
                <c:pt idx="3178">
                  <c:v>8.2210000000000001</c:v>
                </c:pt>
                <c:pt idx="3179">
                  <c:v>8.26</c:v>
                </c:pt>
                <c:pt idx="3180">
                  <c:v>8.298</c:v>
                </c:pt>
                <c:pt idx="3181">
                  <c:v>8.3360000000000003</c:v>
                </c:pt>
                <c:pt idx="3182">
                  <c:v>8.3740000000000006</c:v>
                </c:pt>
                <c:pt idx="3183">
                  <c:v>8.4120000000000008</c:v>
                </c:pt>
                <c:pt idx="3184">
                  <c:v>8.4499999999999993</c:v>
                </c:pt>
                <c:pt idx="3185">
                  <c:v>8.4879999999999995</c:v>
                </c:pt>
                <c:pt idx="3186">
                  <c:v>8.5269999999999992</c:v>
                </c:pt>
                <c:pt idx="3187">
                  <c:v>8.5649999999999995</c:v>
                </c:pt>
                <c:pt idx="3188">
                  <c:v>8.6029999999999998</c:v>
                </c:pt>
                <c:pt idx="3189">
                  <c:v>8.641</c:v>
                </c:pt>
                <c:pt idx="3190">
                  <c:v>8.6790000000000003</c:v>
                </c:pt>
                <c:pt idx="3191">
                  <c:v>8.7170000000000005</c:v>
                </c:pt>
                <c:pt idx="3192">
                  <c:v>8.7550000000000008</c:v>
                </c:pt>
                <c:pt idx="3193">
                  <c:v>8.7940000000000005</c:v>
                </c:pt>
                <c:pt idx="3194">
                  <c:v>8.8320000000000007</c:v>
                </c:pt>
                <c:pt idx="3195">
                  <c:v>8.8699999999999992</c:v>
                </c:pt>
                <c:pt idx="3196">
                  <c:v>8.9079999999999995</c:v>
                </c:pt>
                <c:pt idx="3197">
                  <c:v>8.9459999999999997</c:v>
                </c:pt>
                <c:pt idx="3198">
                  <c:v>8.984</c:v>
                </c:pt>
                <c:pt idx="3199">
                  <c:v>9.0220000000000002</c:v>
                </c:pt>
                <c:pt idx="3200">
                  <c:v>9.0609999999999999</c:v>
                </c:pt>
                <c:pt idx="3201">
                  <c:v>9.0990000000000002</c:v>
                </c:pt>
                <c:pt idx="3202">
                  <c:v>9.1370000000000005</c:v>
                </c:pt>
                <c:pt idx="3203">
                  <c:v>9.1750000000000007</c:v>
                </c:pt>
                <c:pt idx="3204">
                  <c:v>9.2129999999999992</c:v>
                </c:pt>
                <c:pt idx="3205">
                  <c:v>9.2509999999999994</c:v>
                </c:pt>
                <c:pt idx="3206">
                  <c:v>9.2889999999999997</c:v>
                </c:pt>
                <c:pt idx="3207">
                  <c:v>9.3279999999999994</c:v>
                </c:pt>
                <c:pt idx="3208">
                  <c:v>9.3659999999999997</c:v>
                </c:pt>
                <c:pt idx="3209">
                  <c:v>9.4039999999999999</c:v>
                </c:pt>
                <c:pt idx="3210">
                  <c:v>9.4420000000000002</c:v>
                </c:pt>
                <c:pt idx="3211">
                  <c:v>9.48</c:v>
                </c:pt>
                <c:pt idx="3212">
                  <c:v>9.5180000000000007</c:v>
                </c:pt>
                <c:pt idx="3213">
                  <c:v>9.5559999999999992</c:v>
                </c:pt>
                <c:pt idx="3214">
                  <c:v>9.5950000000000006</c:v>
                </c:pt>
                <c:pt idx="3215">
                  <c:v>9.6329999999999991</c:v>
                </c:pt>
                <c:pt idx="3216">
                  <c:v>9.6709999999999994</c:v>
                </c:pt>
                <c:pt idx="3217">
                  <c:v>9.7089999999999996</c:v>
                </c:pt>
                <c:pt idx="3218">
                  <c:v>9.7469999999999999</c:v>
                </c:pt>
                <c:pt idx="3219">
                  <c:v>9.7850000000000001</c:v>
                </c:pt>
                <c:pt idx="3220">
                  <c:v>9.8230000000000004</c:v>
                </c:pt>
                <c:pt idx="3221">
                  <c:v>9.8620000000000001</c:v>
                </c:pt>
                <c:pt idx="3222">
                  <c:v>9.9</c:v>
                </c:pt>
                <c:pt idx="3223">
                  <c:v>9.9380000000000006</c:v>
                </c:pt>
                <c:pt idx="3224">
                  <c:v>9.9760000000000009</c:v>
                </c:pt>
                <c:pt idx="3225">
                  <c:v>10.013999999999999</c:v>
                </c:pt>
                <c:pt idx="3226">
                  <c:v>10.052</c:v>
                </c:pt>
                <c:pt idx="3227">
                  <c:v>10.09</c:v>
                </c:pt>
                <c:pt idx="3228">
                  <c:v>10.129</c:v>
                </c:pt>
                <c:pt idx="3229">
                  <c:v>10.167</c:v>
                </c:pt>
                <c:pt idx="3230">
                  <c:v>10.205</c:v>
                </c:pt>
                <c:pt idx="3231">
                  <c:v>10.243</c:v>
                </c:pt>
                <c:pt idx="3232">
                  <c:v>10.281000000000001</c:v>
                </c:pt>
                <c:pt idx="3233">
                  <c:v>10.319000000000001</c:v>
                </c:pt>
                <c:pt idx="3234">
                  <c:v>10.356999999999999</c:v>
                </c:pt>
                <c:pt idx="3235">
                  <c:v>10.396000000000001</c:v>
                </c:pt>
                <c:pt idx="3236">
                  <c:v>10.433999999999999</c:v>
                </c:pt>
                <c:pt idx="3237">
                  <c:v>10.472</c:v>
                </c:pt>
                <c:pt idx="3238">
                  <c:v>10.51</c:v>
                </c:pt>
                <c:pt idx="3239">
                  <c:v>10.548</c:v>
                </c:pt>
                <c:pt idx="3240">
                  <c:v>10.586</c:v>
                </c:pt>
                <c:pt idx="3241">
                  <c:v>10.624000000000001</c:v>
                </c:pt>
                <c:pt idx="3242">
                  <c:v>10.663</c:v>
                </c:pt>
                <c:pt idx="3243">
                  <c:v>10.701000000000001</c:v>
                </c:pt>
                <c:pt idx="3244">
                  <c:v>10.739000000000001</c:v>
                </c:pt>
                <c:pt idx="3245">
                  <c:v>10.776999999999999</c:v>
                </c:pt>
                <c:pt idx="3246">
                  <c:v>10.815</c:v>
                </c:pt>
                <c:pt idx="3247">
                  <c:v>10.853</c:v>
                </c:pt>
                <c:pt idx="3248">
                  <c:v>10.891</c:v>
                </c:pt>
                <c:pt idx="3249">
                  <c:v>10.929</c:v>
                </c:pt>
                <c:pt idx="3250">
                  <c:v>10.968</c:v>
                </c:pt>
                <c:pt idx="3251">
                  <c:v>11.006</c:v>
                </c:pt>
                <c:pt idx="3252">
                  <c:v>11.044</c:v>
                </c:pt>
                <c:pt idx="3253">
                  <c:v>11.082000000000001</c:v>
                </c:pt>
                <c:pt idx="3254">
                  <c:v>11.12</c:v>
                </c:pt>
                <c:pt idx="3255">
                  <c:v>11.157999999999999</c:v>
                </c:pt>
                <c:pt idx="3256">
                  <c:v>11.196</c:v>
                </c:pt>
                <c:pt idx="3257">
                  <c:v>11.234999999999999</c:v>
                </c:pt>
                <c:pt idx="3258">
                  <c:v>11.273</c:v>
                </c:pt>
                <c:pt idx="3259">
                  <c:v>11.311</c:v>
                </c:pt>
                <c:pt idx="3260">
                  <c:v>11.349</c:v>
                </c:pt>
                <c:pt idx="3261">
                  <c:v>11.387</c:v>
                </c:pt>
                <c:pt idx="3262">
                  <c:v>11.425000000000001</c:v>
                </c:pt>
                <c:pt idx="3263">
                  <c:v>11.462999999999999</c:v>
                </c:pt>
                <c:pt idx="3264">
                  <c:v>11.502000000000001</c:v>
                </c:pt>
                <c:pt idx="3265">
                  <c:v>11.54</c:v>
                </c:pt>
                <c:pt idx="3266">
                  <c:v>11.577999999999999</c:v>
                </c:pt>
                <c:pt idx="3267">
                  <c:v>11.616</c:v>
                </c:pt>
                <c:pt idx="3268">
                  <c:v>11.654</c:v>
                </c:pt>
                <c:pt idx="3269">
                  <c:v>11.692</c:v>
                </c:pt>
                <c:pt idx="3270">
                  <c:v>11.73</c:v>
                </c:pt>
                <c:pt idx="3271">
                  <c:v>11.769</c:v>
                </c:pt>
                <c:pt idx="3272">
                  <c:v>11.807</c:v>
                </c:pt>
                <c:pt idx="3273">
                  <c:v>11.845000000000001</c:v>
                </c:pt>
                <c:pt idx="3274">
                  <c:v>11.882999999999999</c:v>
                </c:pt>
                <c:pt idx="3275">
                  <c:v>11.920999999999999</c:v>
                </c:pt>
                <c:pt idx="3276">
                  <c:v>11.959</c:v>
                </c:pt>
                <c:pt idx="3277">
                  <c:v>11.997</c:v>
                </c:pt>
                <c:pt idx="3278">
                  <c:v>12.036</c:v>
                </c:pt>
                <c:pt idx="3279">
                  <c:v>12.074</c:v>
                </c:pt>
                <c:pt idx="3280">
                  <c:v>12.112</c:v>
                </c:pt>
                <c:pt idx="3281">
                  <c:v>12.15</c:v>
                </c:pt>
                <c:pt idx="3282">
                  <c:v>12.188000000000001</c:v>
                </c:pt>
                <c:pt idx="3283">
                  <c:v>12.226000000000001</c:v>
                </c:pt>
                <c:pt idx="3284">
                  <c:v>12.263999999999999</c:v>
                </c:pt>
                <c:pt idx="3285">
                  <c:v>12.303000000000001</c:v>
                </c:pt>
                <c:pt idx="3286">
                  <c:v>12.340999999999999</c:v>
                </c:pt>
                <c:pt idx="3287">
                  <c:v>12.379</c:v>
                </c:pt>
                <c:pt idx="3288">
                  <c:v>12.417</c:v>
                </c:pt>
                <c:pt idx="3289">
                  <c:v>12.455</c:v>
                </c:pt>
                <c:pt idx="3290">
                  <c:v>12.493</c:v>
                </c:pt>
                <c:pt idx="3291">
                  <c:v>12.531000000000001</c:v>
                </c:pt>
                <c:pt idx="3292">
                  <c:v>12.57</c:v>
                </c:pt>
                <c:pt idx="3293">
                  <c:v>12.608000000000001</c:v>
                </c:pt>
                <c:pt idx="3294">
                  <c:v>12.646000000000001</c:v>
                </c:pt>
                <c:pt idx="3295">
                  <c:v>12.683999999999999</c:v>
                </c:pt>
                <c:pt idx="3296">
                  <c:v>12.722</c:v>
                </c:pt>
                <c:pt idx="3297">
                  <c:v>12.76</c:v>
                </c:pt>
                <c:pt idx="3298">
                  <c:v>12.798</c:v>
                </c:pt>
                <c:pt idx="3299">
                  <c:v>12.837</c:v>
                </c:pt>
                <c:pt idx="3300">
                  <c:v>12.875</c:v>
                </c:pt>
                <c:pt idx="3301">
                  <c:v>12.913</c:v>
                </c:pt>
                <c:pt idx="3302">
                  <c:v>12.951000000000001</c:v>
                </c:pt>
                <c:pt idx="3303">
                  <c:v>12.989000000000001</c:v>
                </c:pt>
                <c:pt idx="3304">
                  <c:v>13.026999999999999</c:v>
                </c:pt>
                <c:pt idx="3305">
                  <c:v>13.065</c:v>
                </c:pt>
                <c:pt idx="3306">
                  <c:v>13.103999999999999</c:v>
                </c:pt>
                <c:pt idx="3307">
                  <c:v>13.141999999999999</c:v>
                </c:pt>
                <c:pt idx="3308">
                  <c:v>13.18</c:v>
                </c:pt>
                <c:pt idx="3309">
                  <c:v>13.218</c:v>
                </c:pt>
                <c:pt idx="3310">
                  <c:v>13.256</c:v>
                </c:pt>
                <c:pt idx="3311">
                  <c:v>13.294</c:v>
                </c:pt>
                <c:pt idx="3312">
                  <c:v>13.332000000000001</c:v>
                </c:pt>
                <c:pt idx="3313">
                  <c:v>13.371</c:v>
                </c:pt>
                <c:pt idx="3314">
                  <c:v>13.409000000000001</c:v>
                </c:pt>
                <c:pt idx="3315">
                  <c:v>13.446999999999999</c:v>
                </c:pt>
                <c:pt idx="3316">
                  <c:v>13.484999999999999</c:v>
                </c:pt>
                <c:pt idx="3317">
                  <c:v>13.523</c:v>
                </c:pt>
                <c:pt idx="3318">
                  <c:v>13.561</c:v>
                </c:pt>
                <c:pt idx="3319">
                  <c:v>13.599</c:v>
                </c:pt>
                <c:pt idx="3320">
                  <c:v>13.638</c:v>
                </c:pt>
                <c:pt idx="3321">
                  <c:v>13.676</c:v>
                </c:pt>
                <c:pt idx="3322">
                  <c:v>13.714</c:v>
                </c:pt>
                <c:pt idx="3323">
                  <c:v>13.752000000000001</c:v>
                </c:pt>
                <c:pt idx="3324">
                  <c:v>13.79</c:v>
                </c:pt>
                <c:pt idx="3325">
                  <c:v>13.827999999999999</c:v>
                </c:pt>
                <c:pt idx="3326">
                  <c:v>13.866</c:v>
                </c:pt>
                <c:pt idx="3327">
                  <c:v>13.904</c:v>
                </c:pt>
                <c:pt idx="3328">
                  <c:v>13.943</c:v>
                </c:pt>
                <c:pt idx="3329">
                  <c:v>13.981</c:v>
                </c:pt>
                <c:pt idx="3330">
                  <c:v>14.019</c:v>
                </c:pt>
                <c:pt idx="3331">
                  <c:v>14.057</c:v>
                </c:pt>
                <c:pt idx="3332">
                  <c:v>14.095000000000001</c:v>
                </c:pt>
                <c:pt idx="3333">
                  <c:v>14.132999999999999</c:v>
                </c:pt>
                <c:pt idx="3334">
                  <c:v>14.170999999999999</c:v>
                </c:pt>
                <c:pt idx="3335">
                  <c:v>14.21</c:v>
                </c:pt>
                <c:pt idx="3336">
                  <c:v>14.247999999999999</c:v>
                </c:pt>
                <c:pt idx="3337">
                  <c:v>14.286</c:v>
                </c:pt>
                <c:pt idx="3338">
                  <c:v>14.324</c:v>
                </c:pt>
                <c:pt idx="3339">
                  <c:v>14.362</c:v>
                </c:pt>
                <c:pt idx="3340">
                  <c:v>14.4</c:v>
                </c:pt>
                <c:pt idx="3341">
                  <c:v>14.438000000000001</c:v>
                </c:pt>
                <c:pt idx="3342">
                  <c:v>14.477</c:v>
                </c:pt>
                <c:pt idx="3343">
                  <c:v>14.515000000000001</c:v>
                </c:pt>
                <c:pt idx="3344">
                  <c:v>14.553000000000001</c:v>
                </c:pt>
                <c:pt idx="3345">
                  <c:v>14.590999999999999</c:v>
                </c:pt>
                <c:pt idx="3346">
                  <c:v>14.629</c:v>
                </c:pt>
                <c:pt idx="3347">
                  <c:v>14.667</c:v>
                </c:pt>
                <c:pt idx="3348">
                  <c:v>14.705</c:v>
                </c:pt>
                <c:pt idx="3349">
                  <c:v>14.744</c:v>
                </c:pt>
                <c:pt idx="3350">
                  <c:v>14.782</c:v>
                </c:pt>
                <c:pt idx="3351">
                  <c:v>14.82</c:v>
                </c:pt>
                <c:pt idx="3352">
                  <c:v>14.858000000000001</c:v>
                </c:pt>
                <c:pt idx="3353">
                  <c:v>14.896000000000001</c:v>
                </c:pt>
                <c:pt idx="3354">
                  <c:v>14.933999999999999</c:v>
                </c:pt>
                <c:pt idx="3355">
                  <c:v>14.972</c:v>
                </c:pt>
                <c:pt idx="3356">
                  <c:v>15.010999999999999</c:v>
                </c:pt>
                <c:pt idx="3357">
                  <c:v>15.048999999999999</c:v>
                </c:pt>
                <c:pt idx="3358">
                  <c:v>15.087</c:v>
                </c:pt>
                <c:pt idx="3359">
                  <c:v>15.125</c:v>
                </c:pt>
                <c:pt idx="3360">
                  <c:v>15.163</c:v>
                </c:pt>
                <c:pt idx="3361">
                  <c:v>15.201000000000001</c:v>
                </c:pt>
                <c:pt idx="3362">
                  <c:v>15.239000000000001</c:v>
                </c:pt>
                <c:pt idx="3363">
                  <c:v>15.278</c:v>
                </c:pt>
                <c:pt idx="3364">
                  <c:v>15.316000000000001</c:v>
                </c:pt>
                <c:pt idx="3365">
                  <c:v>15.353999999999999</c:v>
                </c:pt>
                <c:pt idx="3366">
                  <c:v>15.391999999999999</c:v>
                </c:pt>
                <c:pt idx="3367">
                  <c:v>15.43</c:v>
                </c:pt>
                <c:pt idx="3368">
                  <c:v>15.468</c:v>
                </c:pt>
                <c:pt idx="3369">
                  <c:v>15.506</c:v>
                </c:pt>
                <c:pt idx="3370">
                  <c:v>15.545</c:v>
                </c:pt>
                <c:pt idx="3371">
                  <c:v>15.583</c:v>
                </c:pt>
                <c:pt idx="3372">
                  <c:v>15.621</c:v>
                </c:pt>
                <c:pt idx="3373">
                  <c:v>15.659000000000001</c:v>
                </c:pt>
                <c:pt idx="3374">
                  <c:v>15.696999999999999</c:v>
                </c:pt>
                <c:pt idx="3375">
                  <c:v>15.734999999999999</c:v>
                </c:pt>
                <c:pt idx="3376">
                  <c:v>15.773</c:v>
                </c:pt>
                <c:pt idx="3377">
                  <c:v>15.811999999999999</c:v>
                </c:pt>
                <c:pt idx="3378">
                  <c:v>15.85</c:v>
                </c:pt>
                <c:pt idx="3379">
                  <c:v>15.888</c:v>
                </c:pt>
                <c:pt idx="3380">
                  <c:v>15.926</c:v>
                </c:pt>
                <c:pt idx="3381">
                  <c:v>15.964</c:v>
                </c:pt>
                <c:pt idx="3382">
                  <c:v>16.001999999999999</c:v>
                </c:pt>
                <c:pt idx="3383">
                  <c:v>16.04</c:v>
                </c:pt>
                <c:pt idx="3384">
                  <c:v>16.079000000000001</c:v>
                </c:pt>
                <c:pt idx="3385">
                  <c:v>16.117000000000001</c:v>
                </c:pt>
                <c:pt idx="3386">
                  <c:v>16.155000000000001</c:v>
                </c:pt>
                <c:pt idx="3387">
                  <c:v>16.193000000000001</c:v>
                </c:pt>
                <c:pt idx="3388">
                  <c:v>16.231000000000002</c:v>
                </c:pt>
                <c:pt idx="3389">
                  <c:v>16.268999999999998</c:v>
                </c:pt>
                <c:pt idx="3390">
                  <c:v>16.306999999999999</c:v>
                </c:pt>
                <c:pt idx="3391">
                  <c:v>16.346</c:v>
                </c:pt>
                <c:pt idx="3392">
                  <c:v>16.384</c:v>
                </c:pt>
                <c:pt idx="3393">
                  <c:v>16.422000000000001</c:v>
                </c:pt>
                <c:pt idx="3394">
                  <c:v>16.46</c:v>
                </c:pt>
                <c:pt idx="3395">
                  <c:v>16.498000000000001</c:v>
                </c:pt>
                <c:pt idx="3396">
                  <c:v>16.536000000000001</c:v>
                </c:pt>
                <c:pt idx="3397">
                  <c:v>16.574000000000002</c:v>
                </c:pt>
                <c:pt idx="3398">
                  <c:v>16.613</c:v>
                </c:pt>
                <c:pt idx="3399">
                  <c:v>16.651</c:v>
                </c:pt>
                <c:pt idx="3400">
                  <c:v>16.689</c:v>
                </c:pt>
                <c:pt idx="3401">
                  <c:v>16.727</c:v>
                </c:pt>
                <c:pt idx="3402">
                  <c:v>16.765000000000001</c:v>
                </c:pt>
                <c:pt idx="3403">
                  <c:v>16.803000000000001</c:v>
                </c:pt>
                <c:pt idx="3404">
                  <c:v>16.841000000000001</c:v>
                </c:pt>
                <c:pt idx="3405">
                  <c:v>16.879000000000001</c:v>
                </c:pt>
                <c:pt idx="3406">
                  <c:v>16.917999999999999</c:v>
                </c:pt>
                <c:pt idx="3407">
                  <c:v>16.956</c:v>
                </c:pt>
                <c:pt idx="3408">
                  <c:v>16.994</c:v>
                </c:pt>
                <c:pt idx="3409">
                  <c:v>17.032</c:v>
                </c:pt>
                <c:pt idx="3410">
                  <c:v>17.07</c:v>
                </c:pt>
                <c:pt idx="3411">
                  <c:v>17.108000000000001</c:v>
                </c:pt>
                <c:pt idx="3412">
                  <c:v>17.146000000000001</c:v>
                </c:pt>
                <c:pt idx="3413">
                  <c:v>17.184999999999999</c:v>
                </c:pt>
                <c:pt idx="3414">
                  <c:v>17.222999999999999</c:v>
                </c:pt>
                <c:pt idx="3415">
                  <c:v>17.260999999999999</c:v>
                </c:pt>
                <c:pt idx="3416">
                  <c:v>17.298999999999999</c:v>
                </c:pt>
                <c:pt idx="3417">
                  <c:v>17.337</c:v>
                </c:pt>
                <c:pt idx="3418">
                  <c:v>17.375</c:v>
                </c:pt>
                <c:pt idx="3419">
                  <c:v>17.413</c:v>
                </c:pt>
                <c:pt idx="3420">
                  <c:v>17.452000000000002</c:v>
                </c:pt>
                <c:pt idx="3421">
                  <c:v>17.489999999999998</c:v>
                </c:pt>
                <c:pt idx="3422">
                  <c:v>17.527999999999999</c:v>
                </c:pt>
                <c:pt idx="3423">
                  <c:v>17.565999999999999</c:v>
                </c:pt>
                <c:pt idx="3424">
                  <c:v>17.603999999999999</c:v>
                </c:pt>
                <c:pt idx="3425">
                  <c:v>17.641999999999999</c:v>
                </c:pt>
                <c:pt idx="3426">
                  <c:v>17.68</c:v>
                </c:pt>
                <c:pt idx="3427">
                  <c:v>17.719000000000001</c:v>
                </c:pt>
                <c:pt idx="3428">
                  <c:v>17.757000000000001</c:v>
                </c:pt>
                <c:pt idx="3429">
                  <c:v>17.795000000000002</c:v>
                </c:pt>
                <c:pt idx="3430">
                  <c:v>17.832999999999998</c:v>
                </c:pt>
                <c:pt idx="3431">
                  <c:v>17.870999999999999</c:v>
                </c:pt>
                <c:pt idx="3432">
                  <c:v>17.908999999999999</c:v>
                </c:pt>
                <c:pt idx="3433">
                  <c:v>17.946999999999999</c:v>
                </c:pt>
                <c:pt idx="3434">
                  <c:v>17.986000000000001</c:v>
                </c:pt>
                <c:pt idx="3435">
                  <c:v>18.024000000000001</c:v>
                </c:pt>
                <c:pt idx="3436">
                  <c:v>18.062000000000001</c:v>
                </c:pt>
                <c:pt idx="3437">
                  <c:v>18.100000000000001</c:v>
                </c:pt>
                <c:pt idx="3438">
                  <c:v>18.138000000000002</c:v>
                </c:pt>
                <c:pt idx="3439">
                  <c:v>18.175999999999998</c:v>
                </c:pt>
                <c:pt idx="3440">
                  <c:v>18.213999999999999</c:v>
                </c:pt>
                <c:pt idx="3441">
                  <c:v>18.253</c:v>
                </c:pt>
                <c:pt idx="3442">
                  <c:v>18.291</c:v>
                </c:pt>
                <c:pt idx="3443">
                  <c:v>18.329000000000001</c:v>
                </c:pt>
                <c:pt idx="3444">
                  <c:v>18.367000000000001</c:v>
                </c:pt>
                <c:pt idx="3445">
                  <c:v>18.405000000000001</c:v>
                </c:pt>
                <c:pt idx="3446">
                  <c:v>18.443000000000001</c:v>
                </c:pt>
                <c:pt idx="3447">
                  <c:v>18.481000000000002</c:v>
                </c:pt>
                <c:pt idx="3448">
                  <c:v>18.52</c:v>
                </c:pt>
                <c:pt idx="3449">
                  <c:v>18.558</c:v>
                </c:pt>
                <c:pt idx="3450">
                  <c:v>18.596</c:v>
                </c:pt>
                <c:pt idx="3451">
                  <c:v>18.634</c:v>
                </c:pt>
                <c:pt idx="3452">
                  <c:v>18.672000000000001</c:v>
                </c:pt>
                <c:pt idx="3453">
                  <c:v>18.71</c:v>
                </c:pt>
                <c:pt idx="3454">
                  <c:v>18.748000000000001</c:v>
                </c:pt>
                <c:pt idx="3455">
                  <c:v>18.786999999999999</c:v>
                </c:pt>
                <c:pt idx="3456">
                  <c:v>18.824999999999999</c:v>
                </c:pt>
                <c:pt idx="3457">
                  <c:v>18.863</c:v>
                </c:pt>
                <c:pt idx="3458">
                  <c:v>18.901</c:v>
                </c:pt>
                <c:pt idx="3459">
                  <c:v>18.939</c:v>
                </c:pt>
                <c:pt idx="3460">
                  <c:v>18.977</c:v>
                </c:pt>
                <c:pt idx="3461">
                  <c:v>19.015000000000001</c:v>
                </c:pt>
                <c:pt idx="3462">
                  <c:v>19.053999999999998</c:v>
                </c:pt>
                <c:pt idx="3463">
                  <c:v>19.091999999999999</c:v>
                </c:pt>
                <c:pt idx="3464">
                  <c:v>19.13</c:v>
                </c:pt>
                <c:pt idx="3465">
                  <c:v>19.167999999999999</c:v>
                </c:pt>
                <c:pt idx="3466">
                  <c:v>19.206</c:v>
                </c:pt>
                <c:pt idx="3467">
                  <c:v>19.244</c:v>
                </c:pt>
                <c:pt idx="3468">
                  <c:v>19.282</c:v>
                </c:pt>
                <c:pt idx="3469">
                  <c:v>19.321000000000002</c:v>
                </c:pt>
                <c:pt idx="3470">
                  <c:v>19.359000000000002</c:v>
                </c:pt>
                <c:pt idx="3471">
                  <c:v>19.396999999999998</c:v>
                </c:pt>
                <c:pt idx="3472">
                  <c:v>19.434999999999999</c:v>
                </c:pt>
                <c:pt idx="3473">
                  <c:v>19.472999999999999</c:v>
                </c:pt>
                <c:pt idx="3474">
                  <c:v>19.510999999999999</c:v>
                </c:pt>
                <c:pt idx="3475">
                  <c:v>19.548999999999999</c:v>
                </c:pt>
                <c:pt idx="3476">
                  <c:v>19.588000000000001</c:v>
                </c:pt>
                <c:pt idx="3477">
                  <c:v>19.626000000000001</c:v>
                </c:pt>
                <c:pt idx="3478">
                  <c:v>19.664000000000001</c:v>
                </c:pt>
                <c:pt idx="3479">
                  <c:v>19.702000000000002</c:v>
                </c:pt>
                <c:pt idx="3480">
                  <c:v>19.739999999999998</c:v>
                </c:pt>
                <c:pt idx="3481">
                  <c:v>19.777999999999999</c:v>
                </c:pt>
                <c:pt idx="3482">
                  <c:v>19.815999999999999</c:v>
                </c:pt>
                <c:pt idx="3483">
                  <c:v>19.853999999999999</c:v>
                </c:pt>
                <c:pt idx="3484">
                  <c:v>19.893000000000001</c:v>
                </c:pt>
                <c:pt idx="3485">
                  <c:v>19.931000000000001</c:v>
                </c:pt>
                <c:pt idx="3486">
                  <c:v>19.969000000000001</c:v>
                </c:pt>
                <c:pt idx="3487">
                  <c:v>20.007000000000001</c:v>
                </c:pt>
                <c:pt idx="3488">
                  <c:v>20.045000000000002</c:v>
                </c:pt>
                <c:pt idx="3489">
                  <c:v>20.082999999999998</c:v>
                </c:pt>
                <c:pt idx="3490">
                  <c:v>20.120999999999999</c:v>
                </c:pt>
                <c:pt idx="3491">
                  <c:v>20.16</c:v>
                </c:pt>
                <c:pt idx="3492">
                  <c:v>20.198</c:v>
                </c:pt>
                <c:pt idx="3493">
                  <c:v>20.236000000000001</c:v>
                </c:pt>
                <c:pt idx="3494">
                  <c:v>20.274000000000001</c:v>
                </c:pt>
                <c:pt idx="3495">
                  <c:v>20.312000000000001</c:v>
                </c:pt>
                <c:pt idx="3496">
                  <c:v>20.350000000000001</c:v>
                </c:pt>
                <c:pt idx="3497">
                  <c:v>20.388000000000002</c:v>
                </c:pt>
                <c:pt idx="3498">
                  <c:v>20.427</c:v>
                </c:pt>
                <c:pt idx="3499">
                  <c:v>20.465</c:v>
                </c:pt>
                <c:pt idx="3500">
                  <c:v>20.503</c:v>
                </c:pt>
                <c:pt idx="3501">
                  <c:v>20.541</c:v>
                </c:pt>
                <c:pt idx="3502">
                  <c:v>20.579000000000001</c:v>
                </c:pt>
                <c:pt idx="3503">
                  <c:v>20.617000000000001</c:v>
                </c:pt>
                <c:pt idx="3504">
                  <c:v>20.655000000000001</c:v>
                </c:pt>
                <c:pt idx="3505">
                  <c:v>20.693999999999999</c:v>
                </c:pt>
                <c:pt idx="3506">
                  <c:v>20.731999999999999</c:v>
                </c:pt>
                <c:pt idx="3507">
                  <c:v>20.77</c:v>
                </c:pt>
                <c:pt idx="3508">
                  <c:v>20.808</c:v>
                </c:pt>
                <c:pt idx="3509">
                  <c:v>20.846</c:v>
                </c:pt>
                <c:pt idx="3510">
                  <c:v>20.884</c:v>
                </c:pt>
                <c:pt idx="3511">
                  <c:v>20.922000000000001</c:v>
                </c:pt>
                <c:pt idx="3512">
                  <c:v>20.960999999999999</c:v>
                </c:pt>
                <c:pt idx="3513">
                  <c:v>20.998999999999999</c:v>
                </c:pt>
                <c:pt idx="3514">
                  <c:v>21.036999999999999</c:v>
                </c:pt>
                <c:pt idx="3515">
                  <c:v>21.074999999999999</c:v>
                </c:pt>
                <c:pt idx="3516">
                  <c:v>21.113</c:v>
                </c:pt>
                <c:pt idx="3517">
                  <c:v>21.151</c:v>
                </c:pt>
                <c:pt idx="3518">
                  <c:v>21.189</c:v>
                </c:pt>
                <c:pt idx="3519">
                  <c:v>21.228000000000002</c:v>
                </c:pt>
                <c:pt idx="3520">
                  <c:v>21.265999999999998</c:v>
                </c:pt>
                <c:pt idx="3521">
                  <c:v>21.303999999999998</c:v>
                </c:pt>
                <c:pt idx="3522">
                  <c:v>21.341999999999999</c:v>
                </c:pt>
                <c:pt idx="3523">
                  <c:v>21.38</c:v>
                </c:pt>
                <c:pt idx="3524">
                  <c:v>21.417999999999999</c:v>
                </c:pt>
                <c:pt idx="3525">
                  <c:v>21.456</c:v>
                </c:pt>
                <c:pt idx="3526">
                  <c:v>21.495000000000001</c:v>
                </c:pt>
                <c:pt idx="3527">
                  <c:v>21.533000000000001</c:v>
                </c:pt>
                <c:pt idx="3528">
                  <c:v>21.571000000000002</c:v>
                </c:pt>
                <c:pt idx="3529">
                  <c:v>21.609000000000002</c:v>
                </c:pt>
                <c:pt idx="3530">
                  <c:v>21.646999999999998</c:v>
                </c:pt>
                <c:pt idx="3531">
                  <c:v>21.684999999999999</c:v>
                </c:pt>
                <c:pt idx="3532">
                  <c:v>21.722999999999999</c:v>
                </c:pt>
                <c:pt idx="3533">
                  <c:v>21.762</c:v>
                </c:pt>
                <c:pt idx="3534">
                  <c:v>21.8</c:v>
                </c:pt>
                <c:pt idx="3535">
                  <c:v>21.838000000000001</c:v>
                </c:pt>
                <c:pt idx="3536">
                  <c:v>21.876000000000001</c:v>
                </c:pt>
                <c:pt idx="3537">
                  <c:v>21.914000000000001</c:v>
                </c:pt>
                <c:pt idx="3538">
                  <c:v>21.952000000000002</c:v>
                </c:pt>
                <c:pt idx="3539">
                  <c:v>21.99</c:v>
                </c:pt>
                <c:pt idx="3540">
                  <c:v>22.029</c:v>
                </c:pt>
                <c:pt idx="3541">
                  <c:v>22.067</c:v>
                </c:pt>
                <c:pt idx="3542">
                  <c:v>22.105</c:v>
                </c:pt>
                <c:pt idx="3543">
                  <c:v>22.143000000000001</c:v>
                </c:pt>
                <c:pt idx="3544">
                  <c:v>22.181000000000001</c:v>
                </c:pt>
                <c:pt idx="3545">
                  <c:v>22.219000000000001</c:v>
                </c:pt>
                <c:pt idx="3546">
                  <c:v>22.257000000000001</c:v>
                </c:pt>
                <c:pt idx="3547">
                  <c:v>22.295999999999999</c:v>
                </c:pt>
                <c:pt idx="3548">
                  <c:v>22.334</c:v>
                </c:pt>
                <c:pt idx="3549">
                  <c:v>22.372</c:v>
                </c:pt>
                <c:pt idx="3550">
                  <c:v>22.41</c:v>
                </c:pt>
                <c:pt idx="3551">
                  <c:v>22.448</c:v>
                </c:pt>
                <c:pt idx="3552">
                  <c:v>22.486000000000001</c:v>
                </c:pt>
                <c:pt idx="3553">
                  <c:v>22.524000000000001</c:v>
                </c:pt>
                <c:pt idx="3554">
                  <c:v>22.562999999999999</c:v>
                </c:pt>
                <c:pt idx="3555">
                  <c:v>22.600999999999999</c:v>
                </c:pt>
                <c:pt idx="3556">
                  <c:v>22.638999999999999</c:v>
                </c:pt>
                <c:pt idx="3557">
                  <c:v>22.677</c:v>
                </c:pt>
                <c:pt idx="3558">
                  <c:v>22.715</c:v>
                </c:pt>
                <c:pt idx="3559">
                  <c:v>22.753</c:v>
                </c:pt>
                <c:pt idx="3560">
                  <c:v>22.791</c:v>
                </c:pt>
                <c:pt idx="3561">
                  <c:v>22.829000000000001</c:v>
                </c:pt>
                <c:pt idx="3562">
                  <c:v>22.867999999999999</c:v>
                </c:pt>
                <c:pt idx="3563">
                  <c:v>22.905999999999999</c:v>
                </c:pt>
                <c:pt idx="3564">
                  <c:v>22.943999999999999</c:v>
                </c:pt>
                <c:pt idx="3565">
                  <c:v>22.981999999999999</c:v>
                </c:pt>
                <c:pt idx="3566">
                  <c:v>23.02</c:v>
                </c:pt>
                <c:pt idx="3567">
                  <c:v>23.058</c:v>
                </c:pt>
                <c:pt idx="3568">
                  <c:v>23.096</c:v>
                </c:pt>
                <c:pt idx="3569">
                  <c:v>23.135000000000002</c:v>
                </c:pt>
                <c:pt idx="3570">
                  <c:v>23.172999999999998</c:v>
                </c:pt>
                <c:pt idx="3571">
                  <c:v>23.210999999999999</c:v>
                </c:pt>
                <c:pt idx="3572">
                  <c:v>23.248999999999999</c:v>
                </c:pt>
                <c:pt idx="3573">
                  <c:v>23.286999999999999</c:v>
                </c:pt>
                <c:pt idx="3574">
                  <c:v>23.324999999999999</c:v>
                </c:pt>
                <c:pt idx="3575">
                  <c:v>23.363</c:v>
                </c:pt>
                <c:pt idx="3576">
                  <c:v>23.402000000000001</c:v>
                </c:pt>
                <c:pt idx="3577">
                  <c:v>23.44</c:v>
                </c:pt>
                <c:pt idx="3578">
                  <c:v>23.478000000000002</c:v>
                </c:pt>
                <c:pt idx="3579">
                  <c:v>23.515999999999998</c:v>
                </c:pt>
                <c:pt idx="3580">
                  <c:v>23.553999999999998</c:v>
                </c:pt>
                <c:pt idx="3581">
                  <c:v>23.591999999999999</c:v>
                </c:pt>
                <c:pt idx="3582">
                  <c:v>23.63</c:v>
                </c:pt>
                <c:pt idx="3583">
                  <c:v>23.669</c:v>
                </c:pt>
                <c:pt idx="3584">
                  <c:v>23.707000000000001</c:v>
                </c:pt>
                <c:pt idx="3585">
                  <c:v>23.745000000000001</c:v>
                </c:pt>
                <c:pt idx="3586">
                  <c:v>23.783000000000001</c:v>
                </c:pt>
                <c:pt idx="3587">
                  <c:v>23.821000000000002</c:v>
                </c:pt>
                <c:pt idx="3588">
                  <c:v>23.859000000000002</c:v>
                </c:pt>
                <c:pt idx="3589">
                  <c:v>23.896999999999998</c:v>
                </c:pt>
                <c:pt idx="3590">
                  <c:v>23.936</c:v>
                </c:pt>
                <c:pt idx="3591">
                  <c:v>23.974</c:v>
                </c:pt>
                <c:pt idx="3592">
                  <c:v>24.012</c:v>
                </c:pt>
                <c:pt idx="3593">
                  <c:v>24.05</c:v>
                </c:pt>
                <c:pt idx="3594">
                  <c:v>24.088000000000001</c:v>
                </c:pt>
                <c:pt idx="3595">
                  <c:v>24.126000000000001</c:v>
                </c:pt>
                <c:pt idx="3596">
                  <c:v>24.164000000000001</c:v>
                </c:pt>
                <c:pt idx="3597">
                  <c:v>24.202999999999999</c:v>
                </c:pt>
                <c:pt idx="3598">
                  <c:v>24.241</c:v>
                </c:pt>
                <c:pt idx="3599">
                  <c:v>24.279</c:v>
                </c:pt>
                <c:pt idx="3600">
                  <c:v>24.317</c:v>
                </c:pt>
                <c:pt idx="3601">
                  <c:v>24.355</c:v>
                </c:pt>
                <c:pt idx="3602">
                  <c:v>24.393000000000001</c:v>
                </c:pt>
                <c:pt idx="3603">
                  <c:v>24.431000000000001</c:v>
                </c:pt>
                <c:pt idx="3604">
                  <c:v>24.47</c:v>
                </c:pt>
                <c:pt idx="3605">
                  <c:v>24.507999999999999</c:v>
                </c:pt>
                <c:pt idx="3606">
                  <c:v>24.545999999999999</c:v>
                </c:pt>
                <c:pt idx="3607">
                  <c:v>24.584</c:v>
                </c:pt>
                <c:pt idx="3608">
                  <c:v>24.622</c:v>
                </c:pt>
                <c:pt idx="3609">
                  <c:v>24.66</c:v>
                </c:pt>
                <c:pt idx="3610">
                  <c:v>24.698</c:v>
                </c:pt>
                <c:pt idx="3611">
                  <c:v>24.736999999999998</c:v>
                </c:pt>
                <c:pt idx="3612">
                  <c:v>24.774999999999999</c:v>
                </c:pt>
                <c:pt idx="3613">
                  <c:v>24.812999999999999</c:v>
                </c:pt>
                <c:pt idx="3614">
                  <c:v>24.850999999999999</c:v>
                </c:pt>
                <c:pt idx="3615">
                  <c:v>24.888999999999999</c:v>
                </c:pt>
                <c:pt idx="3616">
                  <c:v>24.927</c:v>
                </c:pt>
                <c:pt idx="3617">
                  <c:v>24.965</c:v>
                </c:pt>
                <c:pt idx="3618">
                  <c:v>25.004000000000001</c:v>
                </c:pt>
                <c:pt idx="3619">
                  <c:v>25.042000000000002</c:v>
                </c:pt>
                <c:pt idx="3620">
                  <c:v>25.08</c:v>
                </c:pt>
                <c:pt idx="3621">
                  <c:v>25.117999999999999</c:v>
                </c:pt>
                <c:pt idx="3622">
                  <c:v>25.155999999999999</c:v>
                </c:pt>
                <c:pt idx="3623">
                  <c:v>25.193999999999999</c:v>
                </c:pt>
                <c:pt idx="3624">
                  <c:v>25.231999999999999</c:v>
                </c:pt>
                <c:pt idx="3625">
                  <c:v>25.271000000000001</c:v>
                </c:pt>
                <c:pt idx="3626">
                  <c:v>25.309000000000001</c:v>
                </c:pt>
                <c:pt idx="3627">
                  <c:v>25.347000000000001</c:v>
                </c:pt>
                <c:pt idx="3628">
                  <c:v>25.385000000000002</c:v>
                </c:pt>
                <c:pt idx="3629">
                  <c:v>25.422999999999998</c:v>
                </c:pt>
                <c:pt idx="3630">
                  <c:v>25.460999999999999</c:v>
                </c:pt>
                <c:pt idx="3631">
                  <c:v>25.498999999999999</c:v>
                </c:pt>
                <c:pt idx="3632">
                  <c:v>25.538</c:v>
                </c:pt>
                <c:pt idx="3633">
                  <c:v>25.576000000000001</c:v>
                </c:pt>
                <c:pt idx="3634">
                  <c:v>25.614000000000001</c:v>
                </c:pt>
                <c:pt idx="3635">
                  <c:v>25.652000000000001</c:v>
                </c:pt>
                <c:pt idx="3636">
                  <c:v>25.69</c:v>
                </c:pt>
                <c:pt idx="3637">
                  <c:v>25.728000000000002</c:v>
                </c:pt>
                <c:pt idx="3638">
                  <c:v>25.765999999999998</c:v>
                </c:pt>
                <c:pt idx="3639">
                  <c:v>25.803999999999998</c:v>
                </c:pt>
                <c:pt idx="3640">
                  <c:v>25.843</c:v>
                </c:pt>
                <c:pt idx="3641">
                  <c:v>25.881</c:v>
                </c:pt>
                <c:pt idx="3642">
                  <c:v>25.919</c:v>
                </c:pt>
                <c:pt idx="3643">
                  <c:v>25.957000000000001</c:v>
                </c:pt>
                <c:pt idx="3644">
                  <c:v>25.995000000000001</c:v>
                </c:pt>
                <c:pt idx="3645">
                  <c:v>26.033000000000001</c:v>
                </c:pt>
                <c:pt idx="3646">
                  <c:v>26.071000000000002</c:v>
                </c:pt>
                <c:pt idx="3647">
                  <c:v>26.11</c:v>
                </c:pt>
                <c:pt idx="3648">
                  <c:v>26.148</c:v>
                </c:pt>
                <c:pt idx="3649">
                  <c:v>26.186</c:v>
                </c:pt>
                <c:pt idx="3650">
                  <c:v>26.224</c:v>
                </c:pt>
                <c:pt idx="3651">
                  <c:v>26.262</c:v>
                </c:pt>
                <c:pt idx="3652">
                  <c:v>26.3</c:v>
                </c:pt>
                <c:pt idx="3653">
                  <c:v>26.338000000000001</c:v>
                </c:pt>
                <c:pt idx="3654">
                  <c:v>26.376999999999999</c:v>
                </c:pt>
                <c:pt idx="3655">
                  <c:v>26.414999999999999</c:v>
                </c:pt>
                <c:pt idx="3656">
                  <c:v>26.452999999999999</c:v>
                </c:pt>
                <c:pt idx="3657">
                  <c:v>26.491</c:v>
                </c:pt>
                <c:pt idx="3658">
                  <c:v>26.529</c:v>
                </c:pt>
                <c:pt idx="3659">
                  <c:v>26.567</c:v>
                </c:pt>
                <c:pt idx="3660">
                  <c:v>26.605</c:v>
                </c:pt>
                <c:pt idx="3661">
                  <c:v>26.643999999999998</c:v>
                </c:pt>
                <c:pt idx="3662">
                  <c:v>26.681999999999999</c:v>
                </c:pt>
                <c:pt idx="3663">
                  <c:v>26.72</c:v>
                </c:pt>
                <c:pt idx="3664">
                  <c:v>26.757999999999999</c:v>
                </c:pt>
                <c:pt idx="3665">
                  <c:v>26.795999999999999</c:v>
                </c:pt>
                <c:pt idx="3666">
                  <c:v>26.834</c:v>
                </c:pt>
                <c:pt idx="3667">
                  <c:v>26.872</c:v>
                </c:pt>
                <c:pt idx="3668">
                  <c:v>26.911000000000001</c:v>
                </c:pt>
                <c:pt idx="3669">
                  <c:v>26.949000000000002</c:v>
                </c:pt>
                <c:pt idx="3670">
                  <c:v>26.986999999999998</c:v>
                </c:pt>
                <c:pt idx="3671">
                  <c:v>27.024999999999999</c:v>
                </c:pt>
                <c:pt idx="3672">
                  <c:v>27.062999999999999</c:v>
                </c:pt>
                <c:pt idx="3673">
                  <c:v>27.100999999999999</c:v>
                </c:pt>
                <c:pt idx="3674">
                  <c:v>27.138999999999999</c:v>
                </c:pt>
                <c:pt idx="3675">
                  <c:v>27.178000000000001</c:v>
                </c:pt>
                <c:pt idx="3676">
                  <c:v>27.216000000000001</c:v>
                </c:pt>
                <c:pt idx="3677">
                  <c:v>27.254000000000001</c:v>
                </c:pt>
                <c:pt idx="3678">
                  <c:v>27.292000000000002</c:v>
                </c:pt>
                <c:pt idx="3679">
                  <c:v>27.33</c:v>
                </c:pt>
                <c:pt idx="3680">
                  <c:v>27.367999999999999</c:v>
                </c:pt>
                <c:pt idx="3681">
                  <c:v>27.405999999999999</c:v>
                </c:pt>
                <c:pt idx="3682">
                  <c:v>27.445</c:v>
                </c:pt>
                <c:pt idx="3683">
                  <c:v>27.483000000000001</c:v>
                </c:pt>
                <c:pt idx="3684">
                  <c:v>27.521000000000001</c:v>
                </c:pt>
                <c:pt idx="3685">
                  <c:v>27.559000000000001</c:v>
                </c:pt>
                <c:pt idx="3686">
                  <c:v>27.597000000000001</c:v>
                </c:pt>
                <c:pt idx="3687">
                  <c:v>27.635000000000002</c:v>
                </c:pt>
                <c:pt idx="3688">
                  <c:v>27.672999999999998</c:v>
                </c:pt>
                <c:pt idx="3689">
                  <c:v>27.712</c:v>
                </c:pt>
                <c:pt idx="3690">
                  <c:v>27.75</c:v>
                </c:pt>
                <c:pt idx="3691">
                  <c:v>27.788</c:v>
                </c:pt>
                <c:pt idx="3692">
                  <c:v>27.826000000000001</c:v>
                </c:pt>
                <c:pt idx="3693">
                  <c:v>27.864000000000001</c:v>
                </c:pt>
                <c:pt idx="3694">
                  <c:v>27.902000000000001</c:v>
                </c:pt>
                <c:pt idx="3695">
                  <c:v>27.94</c:v>
                </c:pt>
                <c:pt idx="3696">
                  <c:v>27.978999999999999</c:v>
                </c:pt>
                <c:pt idx="3697">
                  <c:v>28.016999999999999</c:v>
                </c:pt>
                <c:pt idx="3698">
                  <c:v>28.055</c:v>
                </c:pt>
                <c:pt idx="3699">
                  <c:v>28.093</c:v>
                </c:pt>
                <c:pt idx="3700">
                  <c:v>28.131</c:v>
                </c:pt>
                <c:pt idx="3701">
                  <c:v>28.169</c:v>
                </c:pt>
                <c:pt idx="3702">
                  <c:v>28.207000000000001</c:v>
                </c:pt>
                <c:pt idx="3703">
                  <c:v>28.245999999999999</c:v>
                </c:pt>
                <c:pt idx="3704">
                  <c:v>28.283999999999999</c:v>
                </c:pt>
                <c:pt idx="3705">
                  <c:v>28.321999999999999</c:v>
                </c:pt>
                <c:pt idx="3706">
                  <c:v>28.36</c:v>
                </c:pt>
                <c:pt idx="3707">
                  <c:v>28.398</c:v>
                </c:pt>
                <c:pt idx="3708">
                  <c:v>28.436</c:v>
                </c:pt>
                <c:pt idx="3709">
                  <c:v>28.474</c:v>
                </c:pt>
                <c:pt idx="3710">
                  <c:v>28.513000000000002</c:v>
                </c:pt>
                <c:pt idx="3711">
                  <c:v>28.550999999999998</c:v>
                </c:pt>
                <c:pt idx="3712">
                  <c:v>28.588999999999999</c:v>
                </c:pt>
                <c:pt idx="3713">
                  <c:v>28.626999999999999</c:v>
                </c:pt>
                <c:pt idx="3714">
                  <c:v>28.664999999999999</c:v>
                </c:pt>
                <c:pt idx="3715">
                  <c:v>28.702999999999999</c:v>
                </c:pt>
                <c:pt idx="3716">
                  <c:v>28.741</c:v>
                </c:pt>
                <c:pt idx="3717">
                  <c:v>28.779</c:v>
                </c:pt>
                <c:pt idx="3718">
                  <c:v>28.818000000000001</c:v>
                </c:pt>
                <c:pt idx="3719">
                  <c:v>28.856000000000002</c:v>
                </c:pt>
                <c:pt idx="3720">
                  <c:v>28.893999999999998</c:v>
                </c:pt>
                <c:pt idx="3721">
                  <c:v>28.931999999999999</c:v>
                </c:pt>
                <c:pt idx="3722">
                  <c:v>28.97</c:v>
                </c:pt>
                <c:pt idx="3723">
                  <c:v>29.007999999999999</c:v>
                </c:pt>
                <c:pt idx="3724">
                  <c:v>29.045999999999999</c:v>
                </c:pt>
                <c:pt idx="3725">
                  <c:v>29.085000000000001</c:v>
                </c:pt>
                <c:pt idx="3726">
                  <c:v>29.123000000000001</c:v>
                </c:pt>
                <c:pt idx="3727">
                  <c:v>29.161000000000001</c:v>
                </c:pt>
                <c:pt idx="3728">
                  <c:v>29.199000000000002</c:v>
                </c:pt>
                <c:pt idx="3729">
                  <c:v>29.236999999999998</c:v>
                </c:pt>
                <c:pt idx="3730">
                  <c:v>29.274999999999999</c:v>
                </c:pt>
                <c:pt idx="3731">
                  <c:v>29.312999999999999</c:v>
                </c:pt>
                <c:pt idx="3732">
                  <c:v>29.352</c:v>
                </c:pt>
                <c:pt idx="3733">
                  <c:v>29.39</c:v>
                </c:pt>
                <c:pt idx="3734">
                  <c:v>29.428000000000001</c:v>
                </c:pt>
                <c:pt idx="3735">
                  <c:v>29.466000000000001</c:v>
                </c:pt>
                <c:pt idx="3736">
                  <c:v>29.504000000000001</c:v>
                </c:pt>
                <c:pt idx="3737">
                  <c:v>29.542000000000002</c:v>
                </c:pt>
                <c:pt idx="3738">
                  <c:v>29.58</c:v>
                </c:pt>
                <c:pt idx="3739">
                  <c:v>29.619</c:v>
                </c:pt>
                <c:pt idx="3740">
                  <c:v>29.657</c:v>
                </c:pt>
                <c:pt idx="3741">
                  <c:v>29.695</c:v>
                </c:pt>
                <c:pt idx="3742">
                  <c:v>29.733000000000001</c:v>
                </c:pt>
                <c:pt idx="3743">
                  <c:v>29.771000000000001</c:v>
                </c:pt>
                <c:pt idx="3744">
                  <c:v>29.809000000000001</c:v>
                </c:pt>
                <c:pt idx="3745">
                  <c:v>29.847000000000001</c:v>
                </c:pt>
                <c:pt idx="3746">
                  <c:v>29.885999999999999</c:v>
                </c:pt>
                <c:pt idx="3747">
                  <c:v>29.923999999999999</c:v>
                </c:pt>
                <c:pt idx="3748">
                  <c:v>29.962</c:v>
                </c:pt>
                <c:pt idx="3749">
                  <c:v>30</c:v>
                </c:pt>
                <c:pt idx="3750">
                  <c:v>30</c:v>
                </c:pt>
                <c:pt idx="3751">
                  <c:v>30.074000000000002</c:v>
                </c:pt>
                <c:pt idx="3752">
                  <c:v>30.146999999999998</c:v>
                </c:pt>
                <c:pt idx="3753">
                  <c:v>30.221</c:v>
                </c:pt>
                <c:pt idx="3754">
                  <c:v>30.295000000000002</c:v>
                </c:pt>
                <c:pt idx="3755">
                  <c:v>30.369</c:v>
                </c:pt>
                <c:pt idx="3756">
                  <c:v>30.442</c:v>
                </c:pt>
                <c:pt idx="3757">
                  <c:v>30.515999999999998</c:v>
                </c:pt>
                <c:pt idx="3758">
                  <c:v>30.59</c:v>
                </c:pt>
                <c:pt idx="3759">
                  <c:v>30.663</c:v>
                </c:pt>
                <c:pt idx="3760">
                  <c:v>30.736999999999998</c:v>
                </c:pt>
                <c:pt idx="3761">
                  <c:v>30.811</c:v>
                </c:pt>
                <c:pt idx="3762">
                  <c:v>30.885000000000002</c:v>
                </c:pt>
                <c:pt idx="3763">
                  <c:v>30.957999999999998</c:v>
                </c:pt>
                <c:pt idx="3764">
                  <c:v>31.032</c:v>
                </c:pt>
                <c:pt idx="3765">
                  <c:v>31.106000000000002</c:v>
                </c:pt>
                <c:pt idx="3766">
                  <c:v>31.178999999999998</c:v>
                </c:pt>
                <c:pt idx="3767">
                  <c:v>31.253</c:v>
                </c:pt>
                <c:pt idx="3768">
                  <c:v>31.327000000000002</c:v>
                </c:pt>
                <c:pt idx="3769">
                  <c:v>31.401</c:v>
                </c:pt>
                <c:pt idx="3770">
                  <c:v>31.474</c:v>
                </c:pt>
                <c:pt idx="3771">
                  <c:v>31.547999999999998</c:v>
                </c:pt>
                <c:pt idx="3772">
                  <c:v>31.622</c:v>
                </c:pt>
                <c:pt idx="3773">
                  <c:v>31.696000000000002</c:v>
                </c:pt>
                <c:pt idx="3774">
                  <c:v>31.768999999999998</c:v>
                </c:pt>
                <c:pt idx="3775">
                  <c:v>31.843</c:v>
                </c:pt>
                <c:pt idx="3776">
                  <c:v>31.917000000000002</c:v>
                </c:pt>
                <c:pt idx="3777">
                  <c:v>31.99</c:v>
                </c:pt>
                <c:pt idx="3778">
                  <c:v>32.064</c:v>
                </c:pt>
                <c:pt idx="3779">
                  <c:v>32.137999999999998</c:v>
                </c:pt>
                <c:pt idx="3780">
                  <c:v>32.212000000000003</c:v>
                </c:pt>
                <c:pt idx="3781">
                  <c:v>32.284999999999997</c:v>
                </c:pt>
                <c:pt idx="3782">
                  <c:v>32.359000000000002</c:v>
                </c:pt>
                <c:pt idx="3783">
                  <c:v>32.433</c:v>
                </c:pt>
                <c:pt idx="3784">
                  <c:v>32.506</c:v>
                </c:pt>
                <c:pt idx="3785">
                  <c:v>32.58</c:v>
                </c:pt>
                <c:pt idx="3786">
                  <c:v>32.654000000000003</c:v>
                </c:pt>
                <c:pt idx="3787">
                  <c:v>32.728000000000002</c:v>
                </c:pt>
                <c:pt idx="3788">
                  <c:v>32.801000000000002</c:v>
                </c:pt>
                <c:pt idx="3789">
                  <c:v>32.875</c:v>
                </c:pt>
                <c:pt idx="3790">
                  <c:v>32.948999999999998</c:v>
                </c:pt>
                <c:pt idx="3791">
                  <c:v>33.021999999999998</c:v>
                </c:pt>
                <c:pt idx="3792">
                  <c:v>33.095999999999997</c:v>
                </c:pt>
                <c:pt idx="3793">
                  <c:v>33.17</c:v>
                </c:pt>
                <c:pt idx="3794">
                  <c:v>33.244</c:v>
                </c:pt>
                <c:pt idx="3795">
                  <c:v>33.317</c:v>
                </c:pt>
                <c:pt idx="3796">
                  <c:v>33.390999999999998</c:v>
                </c:pt>
                <c:pt idx="3797">
                  <c:v>33.465000000000003</c:v>
                </c:pt>
                <c:pt idx="3798">
                  <c:v>33.537999999999997</c:v>
                </c:pt>
                <c:pt idx="3799">
                  <c:v>33.612000000000002</c:v>
                </c:pt>
                <c:pt idx="3800">
                  <c:v>33.686</c:v>
                </c:pt>
                <c:pt idx="3801">
                  <c:v>33.76</c:v>
                </c:pt>
                <c:pt idx="3802">
                  <c:v>33.832999999999998</c:v>
                </c:pt>
                <c:pt idx="3803">
                  <c:v>33.906999999999996</c:v>
                </c:pt>
                <c:pt idx="3804">
                  <c:v>33.981000000000002</c:v>
                </c:pt>
                <c:pt idx="3805">
                  <c:v>34.054000000000002</c:v>
                </c:pt>
                <c:pt idx="3806">
                  <c:v>34.128</c:v>
                </c:pt>
                <c:pt idx="3807">
                  <c:v>34.201999999999998</c:v>
                </c:pt>
                <c:pt idx="3808">
                  <c:v>34.276000000000003</c:v>
                </c:pt>
                <c:pt idx="3809">
                  <c:v>34.348999999999997</c:v>
                </c:pt>
                <c:pt idx="3810">
                  <c:v>34.423000000000002</c:v>
                </c:pt>
                <c:pt idx="3811">
                  <c:v>34.497</c:v>
                </c:pt>
                <c:pt idx="3812">
                  <c:v>34.570999999999998</c:v>
                </c:pt>
                <c:pt idx="3813">
                  <c:v>34.643999999999998</c:v>
                </c:pt>
                <c:pt idx="3814">
                  <c:v>34.718000000000004</c:v>
                </c:pt>
                <c:pt idx="3815">
                  <c:v>34.792000000000002</c:v>
                </c:pt>
                <c:pt idx="3816">
                  <c:v>34.865000000000002</c:v>
                </c:pt>
                <c:pt idx="3817">
                  <c:v>34.939</c:v>
                </c:pt>
                <c:pt idx="3818">
                  <c:v>35.012999999999998</c:v>
                </c:pt>
                <c:pt idx="3819">
                  <c:v>35.087000000000003</c:v>
                </c:pt>
                <c:pt idx="3820">
                  <c:v>35.159999999999997</c:v>
                </c:pt>
                <c:pt idx="3821">
                  <c:v>35.234000000000002</c:v>
                </c:pt>
                <c:pt idx="3822">
                  <c:v>35.308</c:v>
                </c:pt>
                <c:pt idx="3823">
                  <c:v>35.381</c:v>
                </c:pt>
                <c:pt idx="3824">
                  <c:v>35.454999999999998</c:v>
                </c:pt>
                <c:pt idx="3825">
                  <c:v>35.529000000000003</c:v>
                </c:pt>
                <c:pt idx="3826">
                  <c:v>35.603000000000002</c:v>
                </c:pt>
                <c:pt idx="3827">
                  <c:v>35.676000000000002</c:v>
                </c:pt>
                <c:pt idx="3828">
                  <c:v>35.75</c:v>
                </c:pt>
                <c:pt idx="3829">
                  <c:v>35.823999999999998</c:v>
                </c:pt>
                <c:pt idx="3830">
                  <c:v>35.896999999999998</c:v>
                </c:pt>
                <c:pt idx="3831">
                  <c:v>35.970999999999997</c:v>
                </c:pt>
                <c:pt idx="3832">
                  <c:v>36.045000000000002</c:v>
                </c:pt>
                <c:pt idx="3833">
                  <c:v>36.119</c:v>
                </c:pt>
                <c:pt idx="3834">
                  <c:v>36.192</c:v>
                </c:pt>
                <c:pt idx="3835">
                  <c:v>36.265999999999998</c:v>
                </c:pt>
                <c:pt idx="3836">
                  <c:v>36.340000000000003</c:v>
                </c:pt>
                <c:pt idx="3837">
                  <c:v>36.412999999999997</c:v>
                </c:pt>
                <c:pt idx="3838">
                  <c:v>36.487000000000002</c:v>
                </c:pt>
                <c:pt idx="3839">
                  <c:v>36.561</c:v>
                </c:pt>
                <c:pt idx="3840">
                  <c:v>36.634999999999998</c:v>
                </c:pt>
                <c:pt idx="3841">
                  <c:v>36.707999999999998</c:v>
                </c:pt>
                <c:pt idx="3842">
                  <c:v>36.781999999999996</c:v>
                </c:pt>
                <c:pt idx="3843">
                  <c:v>36.856000000000002</c:v>
                </c:pt>
                <c:pt idx="3844">
                  <c:v>36.929000000000002</c:v>
                </c:pt>
                <c:pt idx="3845">
                  <c:v>37.003</c:v>
                </c:pt>
                <c:pt idx="3846">
                  <c:v>37.076999999999998</c:v>
                </c:pt>
                <c:pt idx="3847">
                  <c:v>37.151000000000003</c:v>
                </c:pt>
                <c:pt idx="3848">
                  <c:v>37.223999999999997</c:v>
                </c:pt>
                <c:pt idx="3849">
                  <c:v>37.298000000000002</c:v>
                </c:pt>
                <c:pt idx="3850">
                  <c:v>37.372</c:v>
                </c:pt>
                <c:pt idx="3851">
                  <c:v>37.445999999999998</c:v>
                </c:pt>
                <c:pt idx="3852">
                  <c:v>37.518999999999998</c:v>
                </c:pt>
                <c:pt idx="3853">
                  <c:v>37.593000000000004</c:v>
                </c:pt>
                <c:pt idx="3854">
                  <c:v>37.667000000000002</c:v>
                </c:pt>
                <c:pt idx="3855">
                  <c:v>37.74</c:v>
                </c:pt>
                <c:pt idx="3856">
                  <c:v>37.814</c:v>
                </c:pt>
                <c:pt idx="3857">
                  <c:v>37.887999999999998</c:v>
                </c:pt>
                <c:pt idx="3858">
                  <c:v>37.962000000000003</c:v>
                </c:pt>
                <c:pt idx="3859">
                  <c:v>38.034999999999997</c:v>
                </c:pt>
                <c:pt idx="3860">
                  <c:v>38.109000000000002</c:v>
                </c:pt>
                <c:pt idx="3861">
                  <c:v>38.183</c:v>
                </c:pt>
                <c:pt idx="3862">
                  <c:v>38.256</c:v>
                </c:pt>
                <c:pt idx="3863">
                  <c:v>38.33</c:v>
                </c:pt>
                <c:pt idx="3864">
                  <c:v>38.404000000000003</c:v>
                </c:pt>
                <c:pt idx="3865">
                  <c:v>38.478000000000002</c:v>
                </c:pt>
                <c:pt idx="3866">
                  <c:v>38.551000000000002</c:v>
                </c:pt>
                <c:pt idx="3867">
                  <c:v>38.625</c:v>
                </c:pt>
                <c:pt idx="3868">
                  <c:v>38.698999999999998</c:v>
                </c:pt>
                <c:pt idx="3869">
                  <c:v>38.771999999999998</c:v>
                </c:pt>
                <c:pt idx="3870">
                  <c:v>38.845999999999997</c:v>
                </c:pt>
                <c:pt idx="3871">
                  <c:v>38.92</c:v>
                </c:pt>
                <c:pt idx="3872">
                  <c:v>38.994</c:v>
                </c:pt>
                <c:pt idx="3873">
                  <c:v>39.067</c:v>
                </c:pt>
                <c:pt idx="3874">
                  <c:v>39.140999999999998</c:v>
                </c:pt>
                <c:pt idx="3875">
                  <c:v>39.215000000000003</c:v>
                </c:pt>
                <c:pt idx="3876">
                  <c:v>39.287999999999997</c:v>
                </c:pt>
                <c:pt idx="3877">
                  <c:v>39.362000000000002</c:v>
                </c:pt>
                <c:pt idx="3878">
                  <c:v>39.436</c:v>
                </c:pt>
                <c:pt idx="3879">
                  <c:v>39.51</c:v>
                </c:pt>
                <c:pt idx="3880">
                  <c:v>39.582999999999998</c:v>
                </c:pt>
                <c:pt idx="3881">
                  <c:v>39.656999999999996</c:v>
                </c:pt>
                <c:pt idx="3882">
                  <c:v>39.731000000000002</c:v>
                </c:pt>
                <c:pt idx="3883">
                  <c:v>39.804000000000002</c:v>
                </c:pt>
                <c:pt idx="3884">
                  <c:v>39.878</c:v>
                </c:pt>
                <c:pt idx="3885">
                  <c:v>39.951999999999998</c:v>
                </c:pt>
                <c:pt idx="3886">
                  <c:v>40.026000000000003</c:v>
                </c:pt>
                <c:pt idx="3887">
                  <c:v>40.098999999999997</c:v>
                </c:pt>
                <c:pt idx="3888">
                  <c:v>40.173000000000002</c:v>
                </c:pt>
                <c:pt idx="3889">
                  <c:v>40.247</c:v>
                </c:pt>
                <c:pt idx="3890">
                  <c:v>40.320999999999998</c:v>
                </c:pt>
                <c:pt idx="3891">
                  <c:v>40.393999999999998</c:v>
                </c:pt>
                <c:pt idx="3892">
                  <c:v>40.468000000000004</c:v>
                </c:pt>
                <c:pt idx="3893">
                  <c:v>40.542000000000002</c:v>
                </c:pt>
                <c:pt idx="3894">
                  <c:v>40.615000000000002</c:v>
                </c:pt>
                <c:pt idx="3895">
                  <c:v>40.689</c:v>
                </c:pt>
                <c:pt idx="3896">
                  <c:v>40.762999999999998</c:v>
                </c:pt>
                <c:pt idx="3897">
                  <c:v>40.837000000000003</c:v>
                </c:pt>
                <c:pt idx="3898">
                  <c:v>40.909999999999997</c:v>
                </c:pt>
                <c:pt idx="3899">
                  <c:v>40.984000000000002</c:v>
                </c:pt>
                <c:pt idx="3900">
                  <c:v>41.058</c:v>
                </c:pt>
                <c:pt idx="3901">
                  <c:v>41.131</c:v>
                </c:pt>
                <c:pt idx="3902">
                  <c:v>41.204999999999998</c:v>
                </c:pt>
                <c:pt idx="3903">
                  <c:v>41.279000000000003</c:v>
                </c:pt>
                <c:pt idx="3904">
                  <c:v>41.353000000000002</c:v>
                </c:pt>
                <c:pt idx="3905">
                  <c:v>41.426000000000002</c:v>
                </c:pt>
                <c:pt idx="3906">
                  <c:v>41.5</c:v>
                </c:pt>
                <c:pt idx="3907">
                  <c:v>41.573999999999998</c:v>
                </c:pt>
                <c:pt idx="3908">
                  <c:v>41.646999999999998</c:v>
                </c:pt>
                <c:pt idx="3909">
                  <c:v>41.720999999999997</c:v>
                </c:pt>
                <c:pt idx="3910">
                  <c:v>41.795000000000002</c:v>
                </c:pt>
                <c:pt idx="3911">
                  <c:v>41.869</c:v>
                </c:pt>
                <c:pt idx="3912">
                  <c:v>41.942</c:v>
                </c:pt>
                <c:pt idx="3913">
                  <c:v>42.015999999999998</c:v>
                </c:pt>
                <c:pt idx="3914">
                  <c:v>42.09</c:v>
                </c:pt>
                <c:pt idx="3915">
                  <c:v>42.162999999999997</c:v>
                </c:pt>
                <c:pt idx="3916">
                  <c:v>42.237000000000002</c:v>
                </c:pt>
                <c:pt idx="3917">
                  <c:v>42.311</c:v>
                </c:pt>
                <c:pt idx="3918">
                  <c:v>42.384999999999998</c:v>
                </c:pt>
                <c:pt idx="3919">
                  <c:v>42.457999999999998</c:v>
                </c:pt>
                <c:pt idx="3920">
                  <c:v>42.531999999999996</c:v>
                </c:pt>
                <c:pt idx="3921">
                  <c:v>42.606000000000002</c:v>
                </c:pt>
                <c:pt idx="3922">
                  <c:v>42.679000000000002</c:v>
                </c:pt>
                <c:pt idx="3923">
                  <c:v>42.753</c:v>
                </c:pt>
                <c:pt idx="3924">
                  <c:v>42.826999999999998</c:v>
                </c:pt>
                <c:pt idx="3925">
                  <c:v>42.901000000000003</c:v>
                </c:pt>
                <c:pt idx="3926">
                  <c:v>42.973999999999997</c:v>
                </c:pt>
                <c:pt idx="3927">
                  <c:v>43.048000000000002</c:v>
                </c:pt>
                <c:pt idx="3928">
                  <c:v>43.122</c:v>
                </c:pt>
                <c:pt idx="3929">
                  <c:v>43.195999999999998</c:v>
                </c:pt>
                <c:pt idx="3930">
                  <c:v>43.268999999999998</c:v>
                </c:pt>
                <c:pt idx="3931">
                  <c:v>43.343000000000004</c:v>
                </c:pt>
                <c:pt idx="3932">
                  <c:v>43.417000000000002</c:v>
                </c:pt>
                <c:pt idx="3933">
                  <c:v>43.49</c:v>
                </c:pt>
                <c:pt idx="3934">
                  <c:v>43.564</c:v>
                </c:pt>
                <c:pt idx="3935">
                  <c:v>43.637999999999998</c:v>
                </c:pt>
                <c:pt idx="3936">
                  <c:v>43.712000000000003</c:v>
                </c:pt>
                <c:pt idx="3937">
                  <c:v>43.784999999999997</c:v>
                </c:pt>
                <c:pt idx="3938">
                  <c:v>43.859000000000002</c:v>
                </c:pt>
                <c:pt idx="3939">
                  <c:v>43.933</c:v>
                </c:pt>
                <c:pt idx="3940">
                  <c:v>44.006</c:v>
                </c:pt>
                <c:pt idx="3941">
                  <c:v>44.08</c:v>
                </c:pt>
                <c:pt idx="3942">
                  <c:v>44.154000000000003</c:v>
                </c:pt>
                <c:pt idx="3943">
                  <c:v>44.228000000000002</c:v>
                </c:pt>
                <c:pt idx="3944">
                  <c:v>44.301000000000002</c:v>
                </c:pt>
                <c:pt idx="3945">
                  <c:v>44.375</c:v>
                </c:pt>
                <c:pt idx="3946">
                  <c:v>44.448999999999998</c:v>
                </c:pt>
                <c:pt idx="3947">
                  <c:v>44.521999999999998</c:v>
                </c:pt>
                <c:pt idx="3948">
                  <c:v>44.595999999999997</c:v>
                </c:pt>
                <c:pt idx="3949">
                  <c:v>44.67</c:v>
                </c:pt>
                <c:pt idx="3950">
                  <c:v>44.744</c:v>
                </c:pt>
                <c:pt idx="3951">
                  <c:v>44.817</c:v>
                </c:pt>
                <c:pt idx="3952">
                  <c:v>44.890999999999998</c:v>
                </c:pt>
                <c:pt idx="3953">
                  <c:v>44.965000000000003</c:v>
                </c:pt>
                <c:pt idx="3954">
                  <c:v>45.037999999999997</c:v>
                </c:pt>
                <c:pt idx="3955">
                  <c:v>45.112000000000002</c:v>
                </c:pt>
                <c:pt idx="3956">
                  <c:v>45.186</c:v>
                </c:pt>
                <c:pt idx="3957">
                  <c:v>45.26</c:v>
                </c:pt>
                <c:pt idx="3958">
                  <c:v>45.332999999999998</c:v>
                </c:pt>
                <c:pt idx="3959">
                  <c:v>45.406999999999996</c:v>
                </c:pt>
                <c:pt idx="3960">
                  <c:v>45.481000000000002</c:v>
                </c:pt>
                <c:pt idx="3961">
                  <c:v>45.554000000000002</c:v>
                </c:pt>
                <c:pt idx="3962">
                  <c:v>45.628</c:v>
                </c:pt>
                <c:pt idx="3963">
                  <c:v>45.701999999999998</c:v>
                </c:pt>
                <c:pt idx="3964">
                  <c:v>45.776000000000003</c:v>
                </c:pt>
                <c:pt idx="3965">
                  <c:v>45.848999999999997</c:v>
                </c:pt>
                <c:pt idx="3966">
                  <c:v>45.923000000000002</c:v>
                </c:pt>
                <c:pt idx="3967">
                  <c:v>45.997</c:v>
                </c:pt>
                <c:pt idx="3968">
                  <c:v>46.070999999999998</c:v>
                </c:pt>
                <c:pt idx="3969">
                  <c:v>46.143999999999998</c:v>
                </c:pt>
                <c:pt idx="3970">
                  <c:v>46.218000000000004</c:v>
                </c:pt>
                <c:pt idx="3971">
                  <c:v>46.292000000000002</c:v>
                </c:pt>
                <c:pt idx="3972">
                  <c:v>46.365000000000002</c:v>
                </c:pt>
                <c:pt idx="3973">
                  <c:v>46.439</c:v>
                </c:pt>
                <c:pt idx="3974">
                  <c:v>46.512999999999998</c:v>
                </c:pt>
                <c:pt idx="3975">
                  <c:v>46.587000000000003</c:v>
                </c:pt>
                <c:pt idx="3976">
                  <c:v>46.66</c:v>
                </c:pt>
                <c:pt idx="3977">
                  <c:v>46.734000000000002</c:v>
                </c:pt>
                <c:pt idx="3978">
                  <c:v>46.808</c:v>
                </c:pt>
                <c:pt idx="3979">
                  <c:v>46.881</c:v>
                </c:pt>
                <c:pt idx="3980">
                  <c:v>46.954999999999998</c:v>
                </c:pt>
                <c:pt idx="3981">
                  <c:v>47.029000000000003</c:v>
                </c:pt>
                <c:pt idx="3982">
                  <c:v>47.103000000000002</c:v>
                </c:pt>
                <c:pt idx="3983">
                  <c:v>47.176000000000002</c:v>
                </c:pt>
                <c:pt idx="3984">
                  <c:v>47.25</c:v>
                </c:pt>
                <c:pt idx="3985">
                  <c:v>47.323999999999998</c:v>
                </c:pt>
                <c:pt idx="3986">
                  <c:v>47.396999999999998</c:v>
                </c:pt>
                <c:pt idx="3987">
                  <c:v>47.470999999999997</c:v>
                </c:pt>
                <c:pt idx="3988">
                  <c:v>47.545000000000002</c:v>
                </c:pt>
                <c:pt idx="3989">
                  <c:v>47.619</c:v>
                </c:pt>
                <c:pt idx="3990">
                  <c:v>47.692</c:v>
                </c:pt>
                <c:pt idx="3991">
                  <c:v>47.765999999999998</c:v>
                </c:pt>
                <c:pt idx="3992">
                  <c:v>47.84</c:v>
                </c:pt>
                <c:pt idx="3993">
                  <c:v>47.912999999999997</c:v>
                </c:pt>
                <c:pt idx="3994">
                  <c:v>47.987000000000002</c:v>
                </c:pt>
                <c:pt idx="3995">
                  <c:v>48.061</c:v>
                </c:pt>
                <c:pt idx="3996">
                  <c:v>48.134999999999998</c:v>
                </c:pt>
                <c:pt idx="3997">
                  <c:v>48.207999999999998</c:v>
                </c:pt>
                <c:pt idx="3998">
                  <c:v>48.281999999999996</c:v>
                </c:pt>
                <c:pt idx="3999">
                  <c:v>48.356000000000002</c:v>
                </c:pt>
                <c:pt idx="4000">
                  <c:v>48.429000000000002</c:v>
                </c:pt>
                <c:pt idx="4001">
                  <c:v>48.503</c:v>
                </c:pt>
                <c:pt idx="4002">
                  <c:v>48.576999999999998</c:v>
                </c:pt>
                <c:pt idx="4003">
                  <c:v>48.651000000000003</c:v>
                </c:pt>
                <c:pt idx="4004">
                  <c:v>48.723999999999997</c:v>
                </c:pt>
                <c:pt idx="4005">
                  <c:v>48.798000000000002</c:v>
                </c:pt>
                <c:pt idx="4006">
                  <c:v>48.872</c:v>
                </c:pt>
                <c:pt idx="4007">
                  <c:v>48.945999999999998</c:v>
                </c:pt>
                <c:pt idx="4008">
                  <c:v>49.018999999999998</c:v>
                </c:pt>
                <c:pt idx="4009">
                  <c:v>49.093000000000004</c:v>
                </c:pt>
                <c:pt idx="4010">
                  <c:v>49.167000000000002</c:v>
                </c:pt>
                <c:pt idx="4011">
                  <c:v>49.24</c:v>
                </c:pt>
                <c:pt idx="4012">
                  <c:v>49.314</c:v>
                </c:pt>
                <c:pt idx="4013">
                  <c:v>49.387999999999998</c:v>
                </c:pt>
                <c:pt idx="4014">
                  <c:v>49.462000000000003</c:v>
                </c:pt>
                <c:pt idx="4015">
                  <c:v>49.534999999999997</c:v>
                </c:pt>
                <c:pt idx="4016">
                  <c:v>49.609000000000002</c:v>
                </c:pt>
                <c:pt idx="4017">
                  <c:v>49.683</c:v>
                </c:pt>
                <c:pt idx="4018">
                  <c:v>49.756</c:v>
                </c:pt>
                <c:pt idx="4019">
                  <c:v>49.83</c:v>
                </c:pt>
                <c:pt idx="4020">
                  <c:v>49.904000000000003</c:v>
                </c:pt>
                <c:pt idx="4021">
                  <c:v>49.978000000000002</c:v>
                </c:pt>
                <c:pt idx="4022">
                  <c:v>50.051000000000002</c:v>
                </c:pt>
                <c:pt idx="4023">
                  <c:v>50.125</c:v>
                </c:pt>
                <c:pt idx="4024">
                  <c:v>50.198999999999998</c:v>
                </c:pt>
                <c:pt idx="4025">
                  <c:v>50.271999999999998</c:v>
                </c:pt>
                <c:pt idx="4026">
                  <c:v>50.345999999999997</c:v>
                </c:pt>
                <c:pt idx="4027">
                  <c:v>50.42</c:v>
                </c:pt>
                <c:pt idx="4028">
                  <c:v>50.494</c:v>
                </c:pt>
                <c:pt idx="4029">
                  <c:v>50.567</c:v>
                </c:pt>
                <c:pt idx="4030">
                  <c:v>50.640999999999998</c:v>
                </c:pt>
                <c:pt idx="4031">
                  <c:v>50.715000000000003</c:v>
                </c:pt>
                <c:pt idx="4032">
                  <c:v>50.787999999999997</c:v>
                </c:pt>
                <c:pt idx="4033">
                  <c:v>50.862000000000002</c:v>
                </c:pt>
                <c:pt idx="4034">
                  <c:v>50.936</c:v>
                </c:pt>
                <c:pt idx="4035">
                  <c:v>51.01</c:v>
                </c:pt>
                <c:pt idx="4036">
                  <c:v>51.082999999999998</c:v>
                </c:pt>
                <c:pt idx="4037">
                  <c:v>51.156999999999996</c:v>
                </c:pt>
                <c:pt idx="4038">
                  <c:v>51.231000000000002</c:v>
                </c:pt>
                <c:pt idx="4039">
                  <c:v>51.304000000000002</c:v>
                </c:pt>
                <c:pt idx="4040">
                  <c:v>51.378</c:v>
                </c:pt>
                <c:pt idx="4041">
                  <c:v>51.451999999999998</c:v>
                </c:pt>
                <c:pt idx="4042">
                  <c:v>51.526000000000003</c:v>
                </c:pt>
                <c:pt idx="4043">
                  <c:v>51.598999999999997</c:v>
                </c:pt>
                <c:pt idx="4044">
                  <c:v>51.673000000000002</c:v>
                </c:pt>
                <c:pt idx="4045">
                  <c:v>51.747</c:v>
                </c:pt>
                <c:pt idx="4046">
                  <c:v>51.820999999999998</c:v>
                </c:pt>
                <c:pt idx="4047">
                  <c:v>51.893999999999998</c:v>
                </c:pt>
                <c:pt idx="4048">
                  <c:v>51.968000000000004</c:v>
                </c:pt>
                <c:pt idx="4049">
                  <c:v>52.042000000000002</c:v>
                </c:pt>
                <c:pt idx="4050">
                  <c:v>52.115000000000002</c:v>
                </c:pt>
                <c:pt idx="4051">
                  <c:v>52.189</c:v>
                </c:pt>
                <c:pt idx="4052">
                  <c:v>52.262999999999998</c:v>
                </c:pt>
                <c:pt idx="4053">
                  <c:v>52.337000000000003</c:v>
                </c:pt>
                <c:pt idx="4054">
                  <c:v>52.41</c:v>
                </c:pt>
                <c:pt idx="4055">
                  <c:v>52.484000000000002</c:v>
                </c:pt>
                <c:pt idx="4056">
                  <c:v>52.558</c:v>
                </c:pt>
                <c:pt idx="4057">
                  <c:v>52.631</c:v>
                </c:pt>
                <c:pt idx="4058">
                  <c:v>52.704999999999998</c:v>
                </c:pt>
                <c:pt idx="4059">
                  <c:v>52.779000000000003</c:v>
                </c:pt>
                <c:pt idx="4060">
                  <c:v>52.853000000000002</c:v>
                </c:pt>
                <c:pt idx="4061">
                  <c:v>52.926000000000002</c:v>
                </c:pt>
                <c:pt idx="4062">
                  <c:v>53</c:v>
                </c:pt>
                <c:pt idx="4063">
                  <c:v>53.073999999999998</c:v>
                </c:pt>
                <c:pt idx="4064">
                  <c:v>53.146999999999998</c:v>
                </c:pt>
                <c:pt idx="4065">
                  <c:v>53.220999999999997</c:v>
                </c:pt>
                <c:pt idx="4066">
                  <c:v>53.295000000000002</c:v>
                </c:pt>
                <c:pt idx="4067">
                  <c:v>53.369</c:v>
                </c:pt>
                <c:pt idx="4068">
                  <c:v>53.442</c:v>
                </c:pt>
                <c:pt idx="4069">
                  <c:v>53.515999999999998</c:v>
                </c:pt>
                <c:pt idx="4070">
                  <c:v>53.59</c:v>
                </c:pt>
                <c:pt idx="4071">
                  <c:v>53.662999999999997</c:v>
                </c:pt>
                <c:pt idx="4072">
                  <c:v>53.737000000000002</c:v>
                </c:pt>
                <c:pt idx="4073">
                  <c:v>53.811</c:v>
                </c:pt>
                <c:pt idx="4074">
                  <c:v>53.884999999999998</c:v>
                </c:pt>
                <c:pt idx="4075">
                  <c:v>53.957999999999998</c:v>
                </c:pt>
                <c:pt idx="4076">
                  <c:v>54.031999999999996</c:v>
                </c:pt>
                <c:pt idx="4077">
                  <c:v>54.106000000000002</c:v>
                </c:pt>
                <c:pt idx="4078">
                  <c:v>54.179000000000002</c:v>
                </c:pt>
                <c:pt idx="4079">
                  <c:v>54.253</c:v>
                </c:pt>
                <c:pt idx="4080">
                  <c:v>54.326999999999998</c:v>
                </c:pt>
                <c:pt idx="4081">
                  <c:v>54.401000000000003</c:v>
                </c:pt>
                <c:pt idx="4082">
                  <c:v>54.473999999999997</c:v>
                </c:pt>
                <c:pt idx="4083">
                  <c:v>54.548000000000002</c:v>
                </c:pt>
                <c:pt idx="4084">
                  <c:v>54.622</c:v>
                </c:pt>
                <c:pt idx="4085">
                  <c:v>54.695999999999998</c:v>
                </c:pt>
                <c:pt idx="4086">
                  <c:v>54.768999999999998</c:v>
                </c:pt>
                <c:pt idx="4087">
                  <c:v>54.843000000000004</c:v>
                </c:pt>
                <c:pt idx="4088">
                  <c:v>54.917000000000002</c:v>
                </c:pt>
                <c:pt idx="4089">
                  <c:v>54.99</c:v>
                </c:pt>
                <c:pt idx="4090">
                  <c:v>55.064</c:v>
                </c:pt>
                <c:pt idx="4091">
                  <c:v>55.137999999999998</c:v>
                </c:pt>
                <c:pt idx="4092">
                  <c:v>55.212000000000003</c:v>
                </c:pt>
                <c:pt idx="4093">
                  <c:v>55.284999999999997</c:v>
                </c:pt>
                <c:pt idx="4094">
                  <c:v>55.359000000000002</c:v>
                </c:pt>
                <c:pt idx="4095">
                  <c:v>55.433</c:v>
                </c:pt>
                <c:pt idx="4096">
                  <c:v>55.506</c:v>
                </c:pt>
                <c:pt idx="4097">
                  <c:v>55.58</c:v>
                </c:pt>
                <c:pt idx="4098">
                  <c:v>55.654000000000003</c:v>
                </c:pt>
                <c:pt idx="4099">
                  <c:v>55.728000000000002</c:v>
                </c:pt>
                <c:pt idx="4100">
                  <c:v>55.801000000000002</c:v>
                </c:pt>
                <c:pt idx="4101">
                  <c:v>55.875</c:v>
                </c:pt>
                <c:pt idx="4102">
                  <c:v>55.948999999999998</c:v>
                </c:pt>
                <c:pt idx="4103">
                  <c:v>56.021999999999998</c:v>
                </c:pt>
                <c:pt idx="4104">
                  <c:v>56.095999999999997</c:v>
                </c:pt>
                <c:pt idx="4105">
                  <c:v>56.17</c:v>
                </c:pt>
                <c:pt idx="4106">
                  <c:v>56.244</c:v>
                </c:pt>
                <c:pt idx="4107">
                  <c:v>56.317</c:v>
                </c:pt>
                <c:pt idx="4108">
                  <c:v>56.390999999999998</c:v>
                </c:pt>
                <c:pt idx="4109">
                  <c:v>56.465000000000003</c:v>
                </c:pt>
                <c:pt idx="4110">
                  <c:v>56.537999999999997</c:v>
                </c:pt>
                <c:pt idx="4111">
                  <c:v>56.612000000000002</c:v>
                </c:pt>
                <c:pt idx="4112">
                  <c:v>56.686</c:v>
                </c:pt>
                <c:pt idx="4113">
                  <c:v>56.76</c:v>
                </c:pt>
                <c:pt idx="4114">
                  <c:v>56.832999999999998</c:v>
                </c:pt>
                <c:pt idx="4115">
                  <c:v>56.906999999999996</c:v>
                </c:pt>
                <c:pt idx="4116">
                  <c:v>56.981000000000002</c:v>
                </c:pt>
                <c:pt idx="4117">
                  <c:v>57.054000000000002</c:v>
                </c:pt>
                <c:pt idx="4118">
                  <c:v>57.128</c:v>
                </c:pt>
                <c:pt idx="4119">
                  <c:v>57.201999999999998</c:v>
                </c:pt>
                <c:pt idx="4120">
                  <c:v>57.276000000000003</c:v>
                </c:pt>
                <c:pt idx="4121">
                  <c:v>57.348999999999997</c:v>
                </c:pt>
                <c:pt idx="4122">
                  <c:v>57.423000000000002</c:v>
                </c:pt>
                <c:pt idx="4123">
                  <c:v>57.497</c:v>
                </c:pt>
                <c:pt idx="4124">
                  <c:v>57.570999999999998</c:v>
                </c:pt>
                <c:pt idx="4125">
                  <c:v>57.643999999999998</c:v>
                </c:pt>
                <c:pt idx="4126">
                  <c:v>57.718000000000004</c:v>
                </c:pt>
                <c:pt idx="4127">
                  <c:v>57.792000000000002</c:v>
                </c:pt>
                <c:pt idx="4128">
                  <c:v>57.865000000000002</c:v>
                </c:pt>
                <c:pt idx="4129">
                  <c:v>57.939</c:v>
                </c:pt>
                <c:pt idx="4130">
                  <c:v>58.012999999999998</c:v>
                </c:pt>
                <c:pt idx="4131">
                  <c:v>58.087000000000003</c:v>
                </c:pt>
                <c:pt idx="4132">
                  <c:v>58.16</c:v>
                </c:pt>
                <c:pt idx="4133">
                  <c:v>58.234000000000002</c:v>
                </c:pt>
                <c:pt idx="4134">
                  <c:v>58.308</c:v>
                </c:pt>
                <c:pt idx="4135">
                  <c:v>58.381</c:v>
                </c:pt>
                <c:pt idx="4136">
                  <c:v>58.454999999999998</c:v>
                </c:pt>
                <c:pt idx="4137">
                  <c:v>58.529000000000003</c:v>
                </c:pt>
                <c:pt idx="4138">
                  <c:v>58.603000000000002</c:v>
                </c:pt>
                <c:pt idx="4139">
                  <c:v>58.676000000000002</c:v>
                </c:pt>
                <c:pt idx="4140">
                  <c:v>58.75</c:v>
                </c:pt>
                <c:pt idx="4141">
                  <c:v>58.823999999999998</c:v>
                </c:pt>
                <c:pt idx="4142">
                  <c:v>58.896999999999998</c:v>
                </c:pt>
                <c:pt idx="4143">
                  <c:v>58.970999999999997</c:v>
                </c:pt>
                <c:pt idx="4144">
                  <c:v>59.045000000000002</c:v>
                </c:pt>
                <c:pt idx="4145">
                  <c:v>59.119</c:v>
                </c:pt>
                <c:pt idx="4146">
                  <c:v>59.192</c:v>
                </c:pt>
                <c:pt idx="4147">
                  <c:v>59.265999999999998</c:v>
                </c:pt>
                <c:pt idx="4148">
                  <c:v>59.34</c:v>
                </c:pt>
                <c:pt idx="4149">
                  <c:v>59.412999999999997</c:v>
                </c:pt>
                <c:pt idx="4150">
                  <c:v>59.487000000000002</c:v>
                </c:pt>
                <c:pt idx="4151">
                  <c:v>59.561</c:v>
                </c:pt>
                <c:pt idx="4152">
                  <c:v>59.634999999999998</c:v>
                </c:pt>
                <c:pt idx="4153">
                  <c:v>59.707999999999998</c:v>
                </c:pt>
                <c:pt idx="4154">
                  <c:v>59.781999999999996</c:v>
                </c:pt>
                <c:pt idx="4155">
                  <c:v>59.856000000000002</c:v>
                </c:pt>
                <c:pt idx="4156">
                  <c:v>59.929000000000002</c:v>
                </c:pt>
                <c:pt idx="4157">
                  <c:v>60.003</c:v>
                </c:pt>
                <c:pt idx="4158">
                  <c:v>60.076999999999998</c:v>
                </c:pt>
                <c:pt idx="4159">
                  <c:v>60.151000000000003</c:v>
                </c:pt>
                <c:pt idx="4160">
                  <c:v>60.223999999999997</c:v>
                </c:pt>
                <c:pt idx="4161">
                  <c:v>60.298000000000002</c:v>
                </c:pt>
                <c:pt idx="4162">
                  <c:v>60.372</c:v>
                </c:pt>
                <c:pt idx="4163">
                  <c:v>60.445999999999998</c:v>
                </c:pt>
                <c:pt idx="4164">
                  <c:v>60.518999999999998</c:v>
                </c:pt>
                <c:pt idx="4165">
                  <c:v>60.593000000000004</c:v>
                </c:pt>
                <c:pt idx="4166">
                  <c:v>60.667000000000002</c:v>
                </c:pt>
                <c:pt idx="4167">
                  <c:v>60.74</c:v>
                </c:pt>
                <c:pt idx="4168">
                  <c:v>60.814</c:v>
                </c:pt>
                <c:pt idx="4169">
                  <c:v>60.887999999999998</c:v>
                </c:pt>
                <c:pt idx="4170">
                  <c:v>60.962000000000003</c:v>
                </c:pt>
                <c:pt idx="4171">
                  <c:v>61.034999999999997</c:v>
                </c:pt>
                <c:pt idx="4172">
                  <c:v>61.109000000000002</c:v>
                </c:pt>
                <c:pt idx="4173">
                  <c:v>61.183</c:v>
                </c:pt>
                <c:pt idx="4174">
                  <c:v>61.256</c:v>
                </c:pt>
                <c:pt idx="4175">
                  <c:v>61.33</c:v>
                </c:pt>
                <c:pt idx="4176">
                  <c:v>61.404000000000003</c:v>
                </c:pt>
                <c:pt idx="4177">
                  <c:v>61.478000000000002</c:v>
                </c:pt>
                <c:pt idx="4178">
                  <c:v>61.551000000000002</c:v>
                </c:pt>
                <c:pt idx="4179">
                  <c:v>61.625</c:v>
                </c:pt>
                <c:pt idx="4180">
                  <c:v>61.698999999999998</c:v>
                </c:pt>
                <c:pt idx="4181">
                  <c:v>61.771999999999998</c:v>
                </c:pt>
                <c:pt idx="4182">
                  <c:v>61.845999999999997</c:v>
                </c:pt>
                <c:pt idx="4183">
                  <c:v>61.92</c:v>
                </c:pt>
                <c:pt idx="4184">
                  <c:v>61.994</c:v>
                </c:pt>
                <c:pt idx="4185">
                  <c:v>62.067</c:v>
                </c:pt>
                <c:pt idx="4186">
                  <c:v>62.140999999999998</c:v>
                </c:pt>
                <c:pt idx="4187">
                  <c:v>62.215000000000003</c:v>
                </c:pt>
                <c:pt idx="4188">
                  <c:v>62.287999999999997</c:v>
                </c:pt>
                <c:pt idx="4189">
                  <c:v>62.362000000000002</c:v>
                </c:pt>
                <c:pt idx="4190">
                  <c:v>62.436</c:v>
                </c:pt>
                <c:pt idx="4191">
                  <c:v>62.51</c:v>
                </c:pt>
                <c:pt idx="4192">
                  <c:v>62.582999999999998</c:v>
                </c:pt>
                <c:pt idx="4193">
                  <c:v>62.656999999999996</c:v>
                </c:pt>
                <c:pt idx="4194">
                  <c:v>62.731000000000002</c:v>
                </c:pt>
                <c:pt idx="4195">
                  <c:v>62.804000000000002</c:v>
                </c:pt>
                <c:pt idx="4196">
                  <c:v>62.878</c:v>
                </c:pt>
                <c:pt idx="4197">
                  <c:v>62.951999999999998</c:v>
                </c:pt>
                <c:pt idx="4198">
                  <c:v>63.026000000000003</c:v>
                </c:pt>
                <c:pt idx="4199">
                  <c:v>63.098999999999997</c:v>
                </c:pt>
                <c:pt idx="4200">
                  <c:v>63.173000000000002</c:v>
                </c:pt>
                <c:pt idx="4201">
                  <c:v>63.247</c:v>
                </c:pt>
                <c:pt idx="4202">
                  <c:v>63.320999999999998</c:v>
                </c:pt>
                <c:pt idx="4203">
                  <c:v>63.393999999999998</c:v>
                </c:pt>
                <c:pt idx="4204">
                  <c:v>63.468000000000004</c:v>
                </c:pt>
                <c:pt idx="4205">
                  <c:v>63.542000000000002</c:v>
                </c:pt>
                <c:pt idx="4206">
                  <c:v>63.615000000000002</c:v>
                </c:pt>
                <c:pt idx="4207">
                  <c:v>63.689</c:v>
                </c:pt>
                <c:pt idx="4208">
                  <c:v>63.762999999999998</c:v>
                </c:pt>
                <c:pt idx="4209">
                  <c:v>63.837000000000003</c:v>
                </c:pt>
                <c:pt idx="4210">
                  <c:v>63.91</c:v>
                </c:pt>
                <c:pt idx="4211">
                  <c:v>63.984000000000002</c:v>
                </c:pt>
                <c:pt idx="4212">
                  <c:v>64.058000000000007</c:v>
                </c:pt>
                <c:pt idx="4213">
                  <c:v>64.131</c:v>
                </c:pt>
                <c:pt idx="4214">
                  <c:v>64.204999999999998</c:v>
                </c:pt>
                <c:pt idx="4215">
                  <c:v>64.278999999999996</c:v>
                </c:pt>
                <c:pt idx="4216">
                  <c:v>64.352999999999994</c:v>
                </c:pt>
                <c:pt idx="4217">
                  <c:v>64.426000000000002</c:v>
                </c:pt>
                <c:pt idx="4218">
                  <c:v>64.5</c:v>
                </c:pt>
                <c:pt idx="4219">
                  <c:v>64.573999999999998</c:v>
                </c:pt>
                <c:pt idx="4220">
                  <c:v>64.647000000000006</c:v>
                </c:pt>
                <c:pt idx="4221">
                  <c:v>64.721000000000004</c:v>
                </c:pt>
                <c:pt idx="4222">
                  <c:v>64.795000000000002</c:v>
                </c:pt>
                <c:pt idx="4223">
                  <c:v>64.869</c:v>
                </c:pt>
                <c:pt idx="4224">
                  <c:v>64.941999999999993</c:v>
                </c:pt>
                <c:pt idx="4225">
                  <c:v>65.016000000000005</c:v>
                </c:pt>
                <c:pt idx="4226">
                  <c:v>65.09</c:v>
                </c:pt>
                <c:pt idx="4227">
                  <c:v>65.162999999999997</c:v>
                </c:pt>
                <c:pt idx="4228">
                  <c:v>65.236999999999995</c:v>
                </c:pt>
                <c:pt idx="4229">
                  <c:v>65.311000000000007</c:v>
                </c:pt>
                <c:pt idx="4230">
                  <c:v>65.385000000000005</c:v>
                </c:pt>
                <c:pt idx="4231">
                  <c:v>65.457999999999998</c:v>
                </c:pt>
                <c:pt idx="4232">
                  <c:v>65.531999999999996</c:v>
                </c:pt>
                <c:pt idx="4233">
                  <c:v>65.605999999999995</c:v>
                </c:pt>
                <c:pt idx="4234">
                  <c:v>65.679000000000002</c:v>
                </c:pt>
                <c:pt idx="4235">
                  <c:v>65.753</c:v>
                </c:pt>
                <c:pt idx="4236">
                  <c:v>65.826999999999998</c:v>
                </c:pt>
                <c:pt idx="4237">
                  <c:v>65.900999999999996</c:v>
                </c:pt>
                <c:pt idx="4238">
                  <c:v>65.974000000000004</c:v>
                </c:pt>
                <c:pt idx="4239">
                  <c:v>66.048000000000002</c:v>
                </c:pt>
                <c:pt idx="4240">
                  <c:v>66.122</c:v>
                </c:pt>
                <c:pt idx="4241">
                  <c:v>66.195999999999998</c:v>
                </c:pt>
                <c:pt idx="4242">
                  <c:v>66.269000000000005</c:v>
                </c:pt>
                <c:pt idx="4243">
                  <c:v>66.343000000000004</c:v>
                </c:pt>
                <c:pt idx="4244">
                  <c:v>66.417000000000002</c:v>
                </c:pt>
                <c:pt idx="4245">
                  <c:v>66.489999999999995</c:v>
                </c:pt>
                <c:pt idx="4246">
                  <c:v>66.563999999999993</c:v>
                </c:pt>
                <c:pt idx="4247">
                  <c:v>66.638000000000005</c:v>
                </c:pt>
                <c:pt idx="4248">
                  <c:v>66.712000000000003</c:v>
                </c:pt>
                <c:pt idx="4249">
                  <c:v>66.784999999999997</c:v>
                </c:pt>
                <c:pt idx="4250">
                  <c:v>66.858999999999995</c:v>
                </c:pt>
                <c:pt idx="4251">
                  <c:v>66.933000000000007</c:v>
                </c:pt>
                <c:pt idx="4252">
                  <c:v>67.006</c:v>
                </c:pt>
                <c:pt idx="4253">
                  <c:v>67.08</c:v>
                </c:pt>
                <c:pt idx="4254">
                  <c:v>67.153999999999996</c:v>
                </c:pt>
                <c:pt idx="4255">
                  <c:v>67.227999999999994</c:v>
                </c:pt>
                <c:pt idx="4256">
                  <c:v>67.301000000000002</c:v>
                </c:pt>
                <c:pt idx="4257">
                  <c:v>67.375</c:v>
                </c:pt>
                <c:pt idx="4258">
                  <c:v>67.448999999999998</c:v>
                </c:pt>
                <c:pt idx="4259">
                  <c:v>67.522000000000006</c:v>
                </c:pt>
                <c:pt idx="4260">
                  <c:v>67.596000000000004</c:v>
                </c:pt>
                <c:pt idx="4261">
                  <c:v>67.67</c:v>
                </c:pt>
                <c:pt idx="4262">
                  <c:v>67.744</c:v>
                </c:pt>
                <c:pt idx="4263">
                  <c:v>67.816999999999993</c:v>
                </c:pt>
                <c:pt idx="4264">
                  <c:v>67.891000000000005</c:v>
                </c:pt>
                <c:pt idx="4265">
                  <c:v>67.965000000000003</c:v>
                </c:pt>
                <c:pt idx="4266">
                  <c:v>68.037999999999997</c:v>
                </c:pt>
                <c:pt idx="4267">
                  <c:v>68.111999999999995</c:v>
                </c:pt>
                <c:pt idx="4268">
                  <c:v>68.186000000000007</c:v>
                </c:pt>
                <c:pt idx="4269">
                  <c:v>68.260000000000005</c:v>
                </c:pt>
                <c:pt idx="4270">
                  <c:v>68.332999999999998</c:v>
                </c:pt>
                <c:pt idx="4271">
                  <c:v>68.406999999999996</c:v>
                </c:pt>
                <c:pt idx="4272">
                  <c:v>68.480999999999995</c:v>
                </c:pt>
                <c:pt idx="4273">
                  <c:v>68.554000000000002</c:v>
                </c:pt>
                <c:pt idx="4274">
                  <c:v>68.628</c:v>
                </c:pt>
                <c:pt idx="4275">
                  <c:v>68.701999999999998</c:v>
                </c:pt>
                <c:pt idx="4276">
                  <c:v>68.775999999999996</c:v>
                </c:pt>
                <c:pt idx="4277">
                  <c:v>68.849000000000004</c:v>
                </c:pt>
                <c:pt idx="4278">
                  <c:v>68.923000000000002</c:v>
                </c:pt>
                <c:pt idx="4279">
                  <c:v>68.997</c:v>
                </c:pt>
                <c:pt idx="4280">
                  <c:v>69.070999999999998</c:v>
                </c:pt>
                <c:pt idx="4281">
                  <c:v>69.144000000000005</c:v>
                </c:pt>
                <c:pt idx="4282">
                  <c:v>69.218000000000004</c:v>
                </c:pt>
                <c:pt idx="4283">
                  <c:v>69.292000000000002</c:v>
                </c:pt>
                <c:pt idx="4284">
                  <c:v>69.364999999999995</c:v>
                </c:pt>
                <c:pt idx="4285">
                  <c:v>69.438999999999993</c:v>
                </c:pt>
                <c:pt idx="4286">
                  <c:v>69.513000000000005</c:v>
                </c:pt>
                <c:pt idx="4287">
                  <c:v>69.587000000000003</c:v>
                </c:pt>
                <c:pt idx="4288">
                  <c:v>69.66</c:v>
                </c:pt>
                <c:pt idx="4289">
                  <c:v>69.733999999999995</c:v>
                </c:pt>
                <c:pt idx="4290">
                  <c:v>69.808000000000007</c:v>
                </c:pt>
                <c:pt idx="4291">
                  <c:v>69.881</c:v>
                </c:pt>
                <c:pt idx="4292">
                  <c:v>69.954999999999998</c:v>
                </c:pt>
                <c:pt idx="4293">
                  <c:v>70.028999999999996</c:v>
                </c:pt>
                <c:pt idx="4294">
                  <c:v>70.102999999999994</c:v>
                </c:pt>
                <c:pt idx="4295">
                  <c:v>70.176000000000002</c:v>
                </c:pt>
                <c:pt idx="4296">
                  <c:v>70.25</c:v>
                </c:pt>
                <c:pt idx="4297">
                  <c:v>70.323999999999998</c:v>
                </c:pt>
                <c:pt idx="4298">
                  <c:v>70.397000000000006</c:v>
                </c:pt>
                <c:pt idx="4299">
                  <c:v>70.471000000000004</c:v>
                </c:pt>
                <c:pt idx="4300">
                  <c:v>70.545000000000002</c:v>
                </c:pt>
                <c:pt idx="4301">
                  <c:v>70.619</c:v>
                </c:pt>
                <c:pt idx="4302">
                  <c:v>70.691999999999993</c:v>
                </c:pt>
                <c:pt idx="4303">
                  <c:v>70.766000000000005</c:v>
                </c:pt>
                <c:pt idx="4304">
                  <c:v>70.84</c:v>
                </c:pt>
                <c:pt idx="4305">
                  <c:v>70.912999999999997</c:v>
                </c:pt>
                <c:pt idx="4306">
                  <c:v>70.986999999999995</c:v>
                </c:pt>
                <c:pt idx="4307">
                  <c:v>71.061000000000007</c:v>
                </c:pt>
                <c:pt idx="4308">
                  <c:v>71.135000000000005</c:v>
                </c:pt>
                <c:pt idx="4309">
                  <c:v>71.207999999999998</c:v>
                </c:pt>
                <c:pt idx="4310">
                  <c:v>71.281999999999996</c:v>
                </c:pt>
                <c:pt idx="4311">
                  <c:v>71.355999999999995</c:v>
                </c:pt>
                <c:pt idx="4312">
                  <c:v>71.429000000000002</c:v>
                </c:pt>
                <c:pt idx="4313">
                  <c:v>71.503</c:v>
                </c:pt>
                <c:pt idx="4314">
                  <c:v>71.576999999999998</c:v>
                </c:pt>
                <c:pt idx="4315">
                  <c:v>71.650999999999996</c:v>
                </c:pt>
                <c:pt idx="4316">
                  <c:v>71.724000000000004</c:v>
                </c:pt>
                <c:pt idx="4317">
                  <c:v>71.798000000000002</c:v>
                </c:pt>
                <c:pt idx="4318">
                  <c:v>71.872</c:v>
                </c:pt>
                <c:pt idx="4319">
                  <c:v>71.945999999999998</c:v>
                </c:pt>
                <c:pt idx="4320">
                  <c:v>72.019000000000005</c:v>
                </c:pt>
                <c:pt idx="4321">
                  <c:v>72.093000000000004</c:v>
                </c:pt>
                <c:pt idx="4322">
                  <c:v>72.167000000000002</c:v>
                </c:pt>
                <c:pt idx="4323">
                  <c:v>72.239999999999995</c:v>
                </c:pt>
                <c:pt idx="4324">
                  <c:v>72.313999999999993</c:v>
                </c:pt>
                <c:pt idx="4325">
                  <c:v>72.388000000000005</c:v>
                </c:pt>
                <c:pt idx="4326">
                  <c:v>72.462000000000003</c:v>
                </c:pt>
                <c:pt idx="4327">
                  <c:v>72.534999999999997</c:v>
                </c:pt>
                <c:pt idx="4328">
                  <c:v>72.608999999999995</c:v>
                </c:pt>
                <c:pt idx="4329">
                  <c:v>72.683000000000007</c:v>
                </c:pt>
                <c:pt idx="4330">
                  <c:v>72.756</c:v>
                </c:pt>
                <c:pt idx="4331">
                  <c:v>72.83</c:v>
                </c:pt>
                <c:pt idx="4332">
                  <c:v>72.903999999999996</c:v>
                </c:pt>
                <c:pt idx="4333">
                  <c:v>72.977999999999994</c:v>
                </c:pt>
                <c:pt idx="4334">
                  <c:v>73.051000000000002</c:v>
                </c:pt>
                <c:pt idx="4335">
                  <c:v>73.125</c:v>
                </c:pt>
                <c:pt idx="4336">
                  <c:v>73.198999999999998</c:v>
                </c:pt>
                <c:pt idx="4337">
                  <c:v>73.272000000000006</c:v>
                </c:pt>
                <c:pt idx="4338">
                  <c:v>73.346000000000004</c:v>
                </c:pt>
                <c:pt idx="4339">
                  <c:v>73.42</c:v>
                </c:pt>
                <c:pt idx="4340">
                  <c:v>73.494</c:v>
                </c:pt>
                <c:pt idx="4341">
                  <c:v>73.566999999999993</c:v>
                </c:pt>
                <c:pt idx="4342">
                  <c:v>73.641000000000005</c:v>
                </c:pt>
                <c:pt idx="4343">
                  <c:v>73.715000000000003</c:v>
                </c:pt>
                <c:pt idx="4344">
                  <c:v>73.787999999999997</c:v>
                </c:pt>
                <c:pt idx="4345">
                  <c:v>73.861999999999995</c:v>
                </c:pt>
                <c:pt idx="4346">
                  <c:v>73.936000000000007</c:v>
                </c:pt>
                <c:pt idx="4347">
                  <c:v>74.010000000000005</c:v>
                </c:pt>
                <c:pt idx="4348">
                  <c:v>74.082999999999998</c:v>
                </c:pt>
                <c:pt idx="4349">
                  <c:v>74.156999999999996</c:v>
                </c:pt>
                <c:pt idx="4350">
                  <c:v>74.230999999999995</c:v>
                </c:pt>
                <c:pt idx="4351">
                  <c:v>74.304000000000002</c:v>
                </c:pt>
                <c:pt idx="4352">
                  <c:v>74.378</c:v>
                </c:pt>
                <c:pt idx="4353">
                  <c:v>74.451999999999998</c:v>
                </c:pt>
                <c:pt idx="4354">
                  <c:v>74.525999999999996</c:v>
                </c:pt>
                <c:pt idx="4355">
                  <c:v>74.599000000000004</c:v>
                </c:pt>
                <c:pt idx="4356">
                  <c:v>74.673000000000002</c:v>
                </c:pt>
                <c:pt idx="4357">
                  <c:v>74.747</c:v>
                </c:pt>
                <c:pt idx="4358">
                  <c:v>74.820999999999998</c:v>
                </c:pt>
                <c:pt idx="4359">
                  <c:v>74.894000000000005</c:v>
                </c:pt>
                <c:pt idx="4360">
                  <c:v>74.968000000000004</c:v>
                </c:pt>
                <c:pt idx="4361">
                  <c:v>75.042000000000002</c:v>
                </c:pt>
                <c:pt idx="4362">
                  <c:v>75.114999999999995</c:v>
                </c:pt>
                <c:pt idx="4363">
                  <c:v>75.188999999999993</c:v>
                </c:pt>
                <c:pt idx="4364">
                  <c:v>75.263000000000005</c:v>
                </c:pt>
                <c:pt idx="4365">
                  <c:v>75.337000000000003</c:v>
                </c:pt>
                <c:pt idx="4366">
                  <c:v>75.41</c:v>
                </c:pt>
                <c:pt idx="4367">
                  <c:v>75.483999999999995</c:v>
                </c:pt>
                <c:pt idx="4368">
                  <c:v>75.558000000000007</c:v>
                </c:pt>
                <c:pt idx="4369">
                  <c:v>75.631</c:v>
                </c:pt>
                <c:pt idx="4370">
                  <c:v>75.704999999999998</c:v>
                </c:pt>
                <c:pt idx="4371">
                  <c:v>75.778999999999996</c:v>
                </c:pt>
                <c:pt idx="4372">
                  <c:v>75.852999999999994</c:v>
                </c:pt>
                <c:pt idx="4373">
                  <c:v>75.926000000000002</c:v>
                </c:pt>
                <c:pt idx="4374">
                  <c:v>76</c:v>
                </c:pt>
                <c:pt idx="4375">
                  <c:v>76</c:v>
                </c:pt>
                <c:pt idx="4376">
                  <c:v>76.051000000000002</c:v>
                </c:pt>
                <c:pt idx="4377">
                  <c:v>76.102999999999994</c:v>
                </c:pt>
                <c:pt idx="4378">
                  <c:v>76.153999999999996</c:v>
                </c:pt>
                <c:pt idx="4379">
                  <c:v>76.204999999999998</c:v>
                </c:pt>
                <c:pt idx="4380">
                  <c:v>76.256</c:v>
                </c:pt>
                <c:pt idx="4381">
                  <c:v>76.308000000000007</c:v>
                </c:pt>
                <c:pt idx="4382">
                  <c:v>76.358999999999995</c:v>
                </c:pt>
                <c:pt idx="4383">
                  <c:v>76.41</c:v>
                </c:pt>
                <c:pt idx="4384">
                  <c:v>76.462000000000003</c:v>
                </c:pt>
                <c:pt idx="4385">
                  <c:v>76.513000000000005</c:v>
                </c:pt>
                <c:pt idx="4386">
                  <c:v>76.563999999999993</c:v>
                </c:pt>
                <c:pt idx="4387">
                  <c:v>76.614999999999995</c:v>
                </c:pt>
                <c:pt idx="4388">
                  <c:v>76.667000000000002</c:v>
                </c:pt>
                <c:pt idx="4389">
                  <c:v>76.718000000000004</c:v>
                </c:pt>
                <c:pt idx="4390">
                  <c:v>76.769000000000005</c:v>
                </c:pt>
                <c:pt idx="4391">
                  <c:v>76.820999999999998</c:v>
                </c:pt>
                <c:pt idx="4392">
                  <c:v>76.872</c:v>
                </c:pt>
                <c:pt idx="4393">
                  <c:v>76.923000000000002</c:v>
                </c:pt>
                <c:pt idx="4394">
                  <c:v>76.974000000000004</c:v>
                </c:pt>
                <c:pt idx="4395">
                  <c:v>77.025999999999996</c:v>
                </c:pt>
                <c:pt idx="4396">
                  <c:v>77.076999999999998</c:v>
                </c:pt>
                <c:pt idx="4397">
                  <c:v>77.128</c:v>
                </c:pt>
                <c:pt idx="4398">
                  <c:v>77.179000000000002</c:v>
                </c:pt>
                <c:pt idx="4399">
                  <c:v>77.230999999999995</c:v>
                </c:pt>
                <c:pt idx="4400">
                  <c:v>77.281999999999996</c:v>
                </c:pt>
                <c:pt idx="4401">
                  <c:v>77.332999999999998</c:v>
                </c:pt>
                <c:pt idx="4402">
                  <c:v>77.385000000000005</c:v>
                </c:pt>
                <c:pt idx="4403">
                  <c:v>77.436000000000007</c:v>
                </c:pt>
                <c:pt idx="4404">
                  <c:v>77.486999999999995</c:v>
                </c:pt>
                <c:pt idx="4405">
                  <c:v>77.537999999999997</c:v>
                </c:pt>
                <c:pt idx="4406">
                  <c:v>77.59</c:v>
                </c:pt>
                <c:pt idx="4407">
                  <c:v>77.641000000000005</c:v>
                </c:pt>
                <c:pt idx="4408">
                  <c:v>77.691999999999993</c:v>
                </c:pt>
                <c:pt idx="4409">
                  <c:v>77.744</c:v>
                </c:pt>
                <c:pt idx="4410">
                  <c:v>77.795000000000002</c:v>
                </c:pt>
                <c:pt idx="4411">
                  <c:v>77.846000000000004</c:v>
                </c:pt>
                <c:pt idx="4412">
                  <c:v>77.897000000000006</c:v>
                </c:pt>
                <c:pt idx="4413">
                  <c:v>77.948999999999998</c:v>
                </c:pt>
                <c:pt idx="4414">
                  <c:v>78</c:v>
                </c:pt>
                <c:pt idx="4415">
                  <c:v>78.051000000000002</c:v>
                </c:pt>
                <c:pt idx="4416">
                  <c:v>78.102999999999994</c:v>
                </c:pt>
                <c:pt idx="4417">
                  <c:v>78.153999999999996</c:v>
                </c:pt>
                <c:pt idx="4418">
                  <c:v>78.204999999999998</c:v>
                </c:pt>
                <c:pt idx="4419">
                  <c:v>78.256</c:v>
                </c:pt>
                <c:pt idx="4420">
                  <c:v>78.308000000000007</c:v>
                </c:pt>
                <c:pt idx="4421">
                  <c:v>78.358999999999995</c:v>
                </c:pt>
                <c:pt idx="4422">
                  <c:v>78.41</c:v>
                </c:pt>
                <c:pt idx="4423">
                  <c:v>78.462000000000003</c:v>
                </c:pt>
                <c:pt idx="4424">
                  <c:v>78.513000000000005</c:v>
                </c:pt>
                <c:pt idx="4425">
                  <c:v>78.563999999999993</c:v>
                </c:pt>
                <c:pt idx="4426">
                  <c:v>78.614999999999995</c:v>
                </c:pt>
                <c:pt idx="4427">
                  <c:v>78.667000000000002</c:v>
                </c:pt>
                <c:pt idx="4428">
                  <c:v>78.718000000000004</c:v>
                </c:pt>
                <c:pt idx="4429">
                  <c:v>78.769000000000005</c:v>
                </c:pt>
                <c:pt idx="4430">
                  <c:v>78.820999999999998</c:v>
                </c:pt>
                <c:pt idx="4431">
                  <c:v>78.872</c:v>
                </c:pt>
                <c:pt idx="4432">
                  <c:v>78.923000000000002</c:v>
                </c:pt>
                <c:pt idx="4433">
                  <c:v>78.974000000000004</c:v>
                </c:pt>
                <c:pt idx="4434">
                  <c:v>79.025999999999996</c:v>
                </c:pt>
                <c:pt idx="4435">
                  <c:v>79.076999999999998</c:v>
                </c:pt>
                <c:pt idx="4436">
                  <c:v>79.128</c:v>
                </c:pt>
                <c:pt idx="4437">
                  <c:v>79.179000000000002</c:v>
                </c:pt>
                <c:pt idx="4438">
                  <c:v>79.230999999999995</c:v>
                </c:pt>
                <c:pt idx="4439">
                  <c:v>79.281999999999996</c:v>
                </c:pt>
                <c:pt idx="4440">
                  <c:v>79.332999999999998</c:v>
                </c:pt>
                <c:pt idx="4441">
                  <c:v>79.385000000000005</c:v>
                </c:pt>
                <c:pt idx="4442">
                  <c:v>79.436000000000007</c:v>
                </c:pt>
                <c:pt idx="4443">
                  <c:v>79.486999999999995</c:v>
                </c:pt>
                <c:pt idx="4444">
                  <c:v>79.537999999999997</c:v>
                </c:pt>
                <c:pt idx="4445">
                  <c:v>79.59</c:v>
                </c:pt>
                <c:pt idx="4446">
                  <c:v>79.641000000000005</c:v>
                </c:pt>
                <c:pt idx="4447">
                  <c:v>79.691999999999993</c:v>
                </c:pt>
                <c:pt idx="4448">
                  <c:v>79.744</c:v>
                </c:pt>
                <c:pt idx="4449">
                  <c:v>79.795000000000002</c:v>
                </c:pt>
                <c:pt idx="4450">
                  <c:v>79.846000000000004</c:v>
                </c:pt>
                <c:pt idx="4451">
                  <c:v>79.897000000000006</c:v>
                </c:pt>
                <c:pt idx="4452">
                  <c:v>79.948999999999998</c:v>
                </c:pt>
                <c:pt idx="4453">
                  <c:v>80</c:v>
                </c:pt>
                <c:pt idx="4454">
                  <c:v>80.051000000000002</c:v>
                </c:pt>
                <c:pt idx="4455">
                  <c:v>80.102999999999994</c:v>
                </c:pt>
                <c:pt idx="4456">
                  <c:v>80.153999999999996</c:v>
                </c:pt>
                <c:pt idx="4457">
                  <c:v>80.204999999999998</c:v>
                </c:pt>
                <c:pt idx="4458">
                  <c:v>80.256</c:v>
                </c:pt>
                <c:pt idx="4459">
                  <c:v>80.308000000000007</c:v>
                </c:pt>
                <c:pt idx="4460">
                  <c:v>80.358999999999995</c:v>
                </c:pt>
                <c:pt idx="4461">
                  <c:v>80.41</c:v>
                </c:pt>
                <c:pt idx="4462">
                  <c:v>80.462000000000003</c:v>
                </c:pt>
                <c:pt idx="4463">
                  <c:v>80.513000000000005</c:v>
                </c:pt>
                <c:pt idx="4464">
                  <c:v>80.563999999999993</c:v>
                </c:pt>
                <c:pt idx="4465">
                  <c:v>80.614999999999995</c:v>
                </c:pt>
                <c:pt idx="4466">
                  <c:v>80.667000000000002</c:v>
                </c:pt>
                <c:pt idx="4467">
                  <c:v>80.718000000000004</c:v>
                </c:pt>
                <c:pt idx="4468">
                  <c:v>80.769000000000005</c:v>
                </c:pt>
                <c:pt idx="4469">
                  <c:v>80.820999999999998</c:v>
                </c:pt>
                <c:pt idx="4470">
                  <c:v>80.872</c:v>
                </c:pt>
                <c:pt idx="4471">
                  <c:v>80.923000000000002</c:v>
                </c:pt>
                <c:pt idx="4472">
                  <c:v>80.974000000000004</c:v>
                </c:pt>
                <c:pt idx="4473">
                  <c:v>81.025999999999996</c:v>
                </c:pt>
                <c:pt idx="4474">
                  <c:v>81.076999999999998</c:v>
                </c:pt>
                <c:pt idx="4475">
                  <c:v>81.128</c:v>
                </c:pt>
                <c:pt idx="4476">
                  <c:v>81.179000000000002</c:v>
                </c:pt>
                <c:pt idx="4477">
                  <c:v>81.230999999999995</c:v>
                </c:pt>
                <c:pt idx="4478">
                  <c:v>81.281999999999996</c:v>
                </c:pt>
                <c:pt idx="4479">
                  <c:v>81.332999999999998</c:v>
                </c:pt>
                <c:pt idx="4480">
                  <c:v>81.385000000000005</c:v>
                </c:pt>
                <c:pt idx="4481">
                  <c:v>81.436000000000007</c:v>
                </c:pt>
                <c:pt idx="4482">
                  <c:v>81.486999999999995</c:v>
                </c:pt>
                <c:pt idx="4483">
                  <c:v>81.537999999999997</c:v>
                </c:pt>
                <c:pt idx="4484">
                  <c:v>81.59</c:v>
                </c:pt>
                <c:pt idx="4485">
                  <c:v>81.641000000000005</c:v>
                </c:pt>
                <c:pt idx="4486">
                  <c:v>81.691999999999993</c:v>
                </c:pt>
                <c:pt idx="4487">
                  <c:v>81.744</c:v>
                </c:pt>
                <c:pt idx="4488">
                  <c:v>81.795000000000002</c:v>
                </c:pt>
                <c:pt idx="4489">
                  <c:v>81.846000000000004</c:v>
                </c:pt>
                <c:pt idx="4490">
                  <c:v>81.897000000000006</c:v>
                </c:pt>
                <c:pt idx="4491">
                  <c:v>81.948999999999998</c:v>
                </c:pt>
                <c:pt idx="4492">
                  <c:v>82</c:v>
                </c:pt>
                <c:pt idx="4493">
                  <c:v>82.051000000000002</c:v>
                </c:pt>
                <c:pt idx="4494">
                  <c:v>82.102999999999994</c:v>
                </c:pt>
                <c:pt idx="4495">
                  <c:v>82.153999999999996</c:v>
                </c:pt>
                <c:pt idx="4496">
                  <c:v>82.204999999999998</c:v>
                </c:pt>
                <c:pt idx="4497">
                  <c:v>82.256</c:v>
                </c:pt>
                <c:pt idx="4498">
                  <c:v>82.308000000000007</c:v>
                </c:pt>
                <c:pt idx="4499">
                  <c:v>82.358999999999995</c:v>
                </c:pt>
                <c:pt idx="4500">
                  <c:v>82.41</c:v>
                </c:pt>
                <c:pt idx="4501">
                  <c:v>82.462000000000003</c:v>
                </c:pt>
                <c:pt idx="4502">
                  <c:v>82.513000000000005</c:v>
                </c:pt>
                <c:pt idx="4503">
                  <c:v>82.563999999999993</c:v>
                </c:pt>
                <c:pt idx="4504">
                  <c:v>82.614999999999995</c:v>
                </c:pt>
                <c:pt idx="4505">
                  <c:v>82.667000000000002</c:v>
                </c:pt>
                <c:pt idx="4506">
                  <c:v>82.718000000000004</c:v>
                </c:pt>
                <c:pt idx="4507">
                  <c:v>82.769000000000005</c:v>
                </c:pt>
                <c:pt idx="4508">
                  <c:v>82.820999999999998</c:v>
                </c:pt>
                <c:pt idx="4509">
                  <c:v>82.872</c:v>
                </c:pt>
                <c:pt idx="4510">
                  <c:v>82.923000000000002</c:v>
                </c:pt>
                <c:pt idx="4511">
                  <c:v>82.974000000000004</c:v>
                </c:pt>
                <c:pt idx="4512">
                  <c:v>83.025999999999996</c:v>
                </c:pt>
                <c:pt idx="4513">
                  <c:v>83.076999999999998</c:v>
                </c:pt>
                <c:pt idx="4514">
                  <c:v>83.128</c:v>
                </c:pt>
                <c:pt idx="4515">
                  <c:v>83.179000000000002</c:v>
                </c:pt>
                <c:pt idx="4516">
                  <c:v>83.230999999999995</c:v>
                </c:pt>
                <c:pt idx="4517">
                  <c:v>83.281999999999996</c:v>
                </c:pt>
                <c:pt idx="4518">
                  <c:v>83.332999999999998</c:v>
                </c:pt>
                <c:pt idx="4519">
                  <c:v>83.385000000000005</c:v>
                </c:pt>
                <c:pt idx="4520">
                  <c:v>83.436000000000007</c:v>
                </c:pt>
                <c:pt idx="4521">
                  <c:v>83.486999999999995</c:v>
                </c:pt>
                <c:pt idx="4522">
                  <c:v>83.537999999999997</c:v>
                </c:pt>
                <c:pt idx="4523">
                  <c:v>83.59</c:v>
                </c:pt>
                <c:pt idx="4524">
                  <c:v>83.641000000000005</c:v>
                </c:pt>
                <c:pt idx="4525">
                  <c:v>83.691999999999993</c:v>
                </c:pt>
                <c:pt idx="4526">
                  <c:v>83.744</c:v>
                </c:pt>
                <c:pt idx="4527">
                  <c:v>83.795000000000002</c:v>
                </c:pt>
                <c:pt idx="4528">
                  <c:v>83.846000000000004</c:v>
                </c:pt>
                <c:pt idx="4529">
                  <c:v>83.897000000000006</c:v>
                </c:pt>
                <c:pt idx="4530">
                  <c:v>83.948999999999998</c:v>
                </c:pt>
                <c:pt idx="4531">
                  <c:v>84</c:v>
                </c:pt>
                <c:pt idx="4532">
                  <c:v>84.051000000000002</c:v>
                </c:pt>
                <c:pt idx="4533">
                  <c:v>84.102999999999994</c:v>
                </c:pt>
                <c:pt idx="4534">
                  <c:v>84.153999999999996</c:v>
                </c:pt>
                <c:pt idx="4535">
                  <c:v>84.204999999999998</c:v>
                </c:pt>
                <c:pt idx="4536">
                  <c:v>84.256</c:v>
                </c:pt>
                <c:pt idx="4537">
                  <c:v>84.308000000000007</c:v>
                </c:pt>
                <c:pt idx="4538">
                  <c:v>84.358999999999995</c:v>
                </c:pt>
                <c:pt idx="4539">
                  <c:v>84.41</c:v>
                </c:pt>
                <c:pt idx="4540">
                  <c:v>84.462000000000003</c:v>
                </c:pt>
                <c:pt idx="4541">
                  <c:v>84.513000000000005</c:v>
                </c:pt>
                <c:pt idx="4542">
                  <c:v>84.563999999999993</c:v>
                </c:pt>
                <c:pt idx="4543">
                  <c:v>84.614999999999995</c:v>
                </c:pt>
                <c:pt idx="4544">
                  <c:v>84.667000000000002</c:v>
                </c:pt>
                <c:pt idx="4545">
                  <c:v>84.718000000000004</c:v>
                </c:pt>
                <c:pt idx="4546">
                  <c:v>84.769000000000005</c:v>
                </c:pt>
                <c:pt idx="4547">
                  <c:v>84.820999999999998</c:v>
                </c:pt>
                <c:pt idx="4548">
                  <c:v>84.872</c:v>
                </c:pt>
                <c:pt idx="4549">
                  <c:v>84.923000000000002</c:v>
                </c:pt>
                <c:pt idx="4550">
                  <c:v>84.974000000000004</c:v>
                </c:pt>
                <c:pt idx="4551">
                  <c:v>85.025999999999996</c:v>
                </c:pt>
                <c:pt idx="4552">
                  <c:v>85.076999999999998</c:v>
                </c:pt>
                <c:pt idx="4553">
                  <c:v>85.128</c:v>
                </c:pt>
                <c:pt idx="4554">
                  <c:v>85.179000000000002</c:v>
                </c:pt>
                <c:pt idx="4555">
                  <c:v>85.230999999999995</c:v>
                </c:pt>
                <c:pt idx="4556">
                  <c:v>85.281999999999996</c:v>
                </c:pt>
                <c:pt idx="4557">
                  <c:v>85.332999999999998</c:v>
                </c:pt>
                <c:pt idx="4558">
                  <c:v>85.385000000000005</c:v>
                </c:pt>
                <c:pt idx="4559">
                  <c:v>85.436000000000007</c:v>
                </c:pt>
                <c:pt idx="4560">
                  <c:v>85.486999999999995</c:v>
                </c:pt>
                <c:pt idx="4561">
                  <c:v>85.537999999999997</c:v>
                </c:pt>
                <c:pt idx="4562">
                  <c:v>85.59</c:v>
                </c:pt>
                <c:pt idx="4563">
                  <c:v>85.641000000000005</c:v>
                </c:pt>
                <c:pt idx="4564">
                  <c:v>85.691999999999993</c:v>
                </c:pt>
                <c:pt idx="4565">
                  <c:v>85.744</c:v>
                </c:pt>
                <c:pt idx="4566">
                  <c:v>85.795000000000002</c:v>
                </c:pt>
                <c:pt idx="4567">
                  <c:v>85.846000000000004</c:v>
                </c:pt>
                <c:pt idx="4568">
                  <c:v>85.897000000000006</c:v>
                </c:pt>
                <c:pt idx="4569">
                  <c:v>85.948999999999998</c:v>
                </c:pt>
                <c:pt idx="4570">
                  <c:v>86</c:v>
                </c:pt>
                <c:pt idx="4571">
                  <c:v>86.051000000000002</c:v>
                </c:pt>
                <c:pt idx="4572">
                  <c:v>86.102999999999994</c:v>
                </c:pt>
                <c:pt idx="4573">
                  <c:v>86.153999999999996</c:v>
                </c:pt>
                <c:pt idx="4574">
                  <c:v>86.204999999999998</c:v>
                </c:pt>
                <c:pt idx="4575">
                  <c:v>86.256</c:v>
                </c:pt>
                <c:pt idx="4576">
                  <c:v>86.308000000000007</c:v>
                </c:pt>
                <c:pt idx="4577">
                  <c:v>86.358999999999995</c:v>
                </c:pt>
                <c:pt idx="4578">
                  <c:v>86.41</c:v>
                </c:pt>
                <c:pt idx="4579">
                  <c:v>86.462000000000003</c:v>
                </c:pt>
                <c:pt idx="4580">
                  <c:v>86.513000000000005</c:v>
                </c:pt>
                <c:pt idx="4581">
                  <c:v>86.563999999999993</c:v>
                </c:pt>
                <c:pt idx="4582">
                  <c:v>86.614999999999995</c:v>
                </c:pt>
                <c:pt idx="4583">
                  <c:v>86.667000000000002</c:v>
                </c:pt>
                <c:pt idx="4584">
                  <c:v>86.718000000000004</c:v>
                </c:pt>
                <c:pt idx="4585">
                  <c:v>86.769000000000005</c:v>
                </c:pt>
                <c:pt idx="4586">
                  <c:v>86.820999999999998</c:v>
                </c:pt>
                <c:pt idx="4587">
                  <c:v>86.872</c:v>
                </c:pt>
                <c:pt idx="4588">
                  <c:v>86.923000000000002</c:v>
                </c:pt>
                <c:pt idx="4589">
                  <c:v>86.974000000000004</c:v>
                </c:pt>
                <c:pt idx="4590">
                  <c:v>87.025999999999996</c:v>
                </c:pt>
                <c:pt idx="4591">
                  <c:v>87.076999999999998</c:v>
                </c:pt>
                <c:pt idx="4592">
                  <c:v>87.128</c:v>
                </c:pt>
                <c:pt idx="4593">
                  <c:v>87.179000000000002</c:v>
                </c:pt>
                <c:pt idx="4594">
                  <c:v>87.230999999999995</c:v>
                </c:pt>
                <c:pt idx="4595">
                  <c:v>87.281999999999996</c:v>
                </c:pt>
                <c:pt idx="4596">
                  <c:v>87.332999999999998</c:v>
                </c:pt>
                <c:pt idx="4597">
                  <c:v>87.385000000000005</c:v>
                </c:pt>
                <c:pt idx="4598">
                  <c:v>87.436000000000007</c:v>
                </c:pt>
                <c:pt idx="4599">
                  <c:v>87.486999999999995</c:v>
                </c:pt>
                <c:pt idx="4600">
                  <c:v>87.537999999999997</c:v>
                </c:pt>
                <c:pt idx="4601">
                  <c:v>87.59</c:v>
                </c:pt>
                <c:pt idx="4602">
                  <c:v>87.641000000000005</c:v>
                </c:pt>
                <c:pt idx="4603">
                  <c:v>87.691999999999993</c:v>
                </c:pt>
                <c:pt idx="4604">
                  <c:v>87.744</c:v>
                </c:pt>
                <c:pt idx="4605">
                  <c:v>87.795000000000002</c:v>
                </c:pt>
                <c:pt idx="4606">
                  <c:v>87.846000000000004</c:v>
                </c:pt>
                <c:pt idx="4607">
                  <c:v>87.897000000000006</c:v>
                </c:pt>
                <c:pt idx="4608">
                  <c:v>87.948999999999998</c:v>
                </c:pt>
                <c:pt idx="4609">
                  <c:v>88</c:v>
                </c:pt>
                <c:pt idx="4610">
                  <c:v>88.051000000000002</c:v>
                </c:pt>
                <c:pt idx="4611">
                  <c:v>88.102999999999994</c:v>
                </c:pt>
                <c:pt idx="4612">
                  <c:v>88.153999999999996</c:v>
                </c:pt>
                <c:pt idx="4613">
                  <c:v>88.204999999999998</c:v>
                </c:pt>
                <c:pt idx="4614">
                  <c:v>88.256</c:v>
                </c:pt>
                <c:pt idx="4615">
                  <c:v>88.308000000000007</c:v>
                </c:pt>
                <c:pt idx="4616">
                  <c:v>88.358999999999995</c:v>
                </c:pt>
                <c:pt idx="4617">
                  <c:v>88.41</c:v>
                </c:pt>
                <c:pt idx="4618">
                  <c:v>88.462000000000003</c:v>
                </c:pt>
                <c:pt idx="4619">
                  <c:v>88.513000000000005</c:v>
                </c:pt>
                <c:pt idx="4620">
                  <c:v>88.563999999999993</c:v>
                </c:pt>
                <c:pt idx="4621">
                  <c:v>88.614999999999995</c:v>
                </c:pt>
                <c:pt idx="4622">
                  <c:v>88.667000000000002</c:v>
                </c:pt>
                <c:pt idx="4623">
                  <c:v>88.718000000000004</c:v>
                </c:pt>
                <c:pt idx="4624">
                  <c:v>88.769000000000005</c:v>
                </c:pt>
                <c:pt idx="4625">
                  <c:v>88.820999999999998</c:v>
                </c:pt>
                <c:pt idx="4626">
                  <c:v>88.872</c:v>
                </c:pt>
                <c:pt idx="4627">
                  <c:v>88.923000000000002</c:v>
                </c:pt>
                <c:pt idx="4628">
                  <c:v>88.974000000000004</c:v>
                </c:pt>
                <c:pt idx="4629">
                  <c:v>89.025999999999996</c:v>
                </c:pt>
                <c:pt idx="4630">
                  <c:v>89.076999999999998</c:v>
                </c:pt>
                <c:pt idx="4631">
                  <c:v>89.128</c:v>
                </c:pt>
                <c:pt idx="4632">
                  <c:v>89.179000000000002</c:v>
                </c:pt>
                <c:pt idx="4633">
                  <c:v>89.230999999999995</c:v>
                </c:pt>
                <c:pt idx="4634">
                  <c:v>89.281999999999996</c:v>
                </c:pt>
                <c:pt idx="4635">
                  <c:v>89.332999999999998</c:v>
                </c:pt>
                <c:pt idx="4636">
                  <c:v>89.385000000000005</c:v>
                </c:pt>
                <c:pt idx="4637">
                  <c:v>89.436000000000007</c:v>
                </c:pt>
                <c:pt idx="4638">
                  <c:v>89.486999999999995</c:v>
                </c:pt>
                <c:pt idx="4639">
                  <c:v>89.537999999999997</c:v>
                </c:pt>
                <c:pt idx="4640">
                  <c:v>89.59</c:v>
                </c:pt>
                <c:pt idx="4641">
                  <c:v>89.641000000000005</c:v>
                </c:pt>
                <c:pt idx="4642">
                  <c:v>89.691999999999993</c:v>
                </c:pt>
                <c:pt idx="4643">
                  <c:v>89.744</c:v>
                </c:pt>
                <c:pt idx="4644">
                  <c:v>89.795000000000002</c:v>
                </c:pt>
                <c:pt idx="4645">
                  <c:v>89.846000000000004</c:v>
                </c:pt>
                <c:pt idx="4646">
                  <c:v>89.897000000000006</c:v>
                </c:pt>
                <c:pt idx="4647">
                  <c:v>89.948999999999998</c:v>
                </c:pt>
                <c:pt idx="4648">
                  <c:v>90</c:v>
                </c:pt>
                <c:pt idx="4649">
                  <c:v>90.051000000000002</c:v>
                </c:pt>
                <c:pt idx="4650">
                  <c:v>90.102999999999994</c:v>
                </c:pt>
                <c:pt idx="4651">
                  <c:v>90.153999999999996</c:v>
                </c:pt>
                <c:pt idx="4652">
                  <c:v>90.204999999999998</c:v>
                </c:pt>
                <c:pt idx="4653">
                  <c:v>90.256</c:v>
                </c:pt>
                <c:pt idx="4654">
                  <c:v>90.308000000000007</c:v>
                </c:pt>
                <c:pt idx="4655">
                  <c:v>90.358999999999995</c:v>
                </c:pt>
                <c:pt idx="4656">
                  <c:v>90.41</c:v>
                </c:pt>
                <c:pt idx="4657">
                  <c:v>90.462000000000003</c:v>
                </c:pt>
                <c:pt idx="4658">
                  <c:v>90.513000000000005</c:v>
                </c:pt>
                <c:pt idx="4659">
                  <c:v>90.563999999999993</c:v>
                </c:pt>
                <c:pt idx="4660">
                  <c:v>90.614999999999995</c:v>
                </c:pt>
                <c:pt idx="4661">
                  <c:v>90.667000000000002</c:v>
                </c:pt>
                <c:pt idx="4662">
                  <c:v>90.718000000000004</c:v>
                </c:pt>
                <c:pt idx="4663">
                  <c:v>90.769000000000005</c:v>
                </c:pt>
                <c:pt idx="4664">
                  <c:v>90.820999999999998</c:v>
                </c:pt>
                <c:pt idx="4665">
                  <c:v>90.872</c:v>
                </c:pt>
                <c:pt idx="4666">
                  <c:v>90.923000000000002</c:v>
                </c:pt>
                <c:pt idx="4667">
                  <c:v>90.974000000000004</c:v>
                </c:pt>
                <c:pt idx="4668">
                  <c:v>91.025999999999996</c:v>
                </c:pt>
                <c:pt idx="4669">
                  <c:v>91.076999999999998</c:v>
                </c:pt>
                <c:pt idx="4670">
                  <c:v>91.128</c:v>
                </c:pt>
                <c:pt idx="4671">
                  <c:v>91.179000000000002</c:v>
                </c:pt>
                <c:pt idx="4672">
                  <c:v>91.230999999999995</c:v>
                </c:pt>
                <c:pt idx="4673">
                  <c:v>91.281999999999996</c:v>
                </c:pt>
                <c:pt idx="4674">
                  <c:v>91.332999999999998</c:v>
                </c:pt>
                <c:pt idx="4675">
                  <c:v>91.385000000000005</c:v>
                </c:pt>
                <c:pt idx="4676">
                  <c:v>91.436000000000007</c:v>
                </c:pt>
                <c:pt idx="4677">
                  <c:v>91.486999999999995</c:v>
                </c:pt>
                <c:pt idx="4678">
                  <c:v>91.537999999999997</c:v>
                </c:pt>
                <c:pt idx="4679">
                  <c:v>91.59</c:v>
                </c:pt>
                <c:pt idx="4680">
                  <c:v>91.641000000000005</c:v>
                </c:pt>
                <c:pt idx="4681">
                  <c:v>91.691999999999993</c:v>
                </c:pt>
                <c:pt idx="4682">
                  <c:v>91.744</c:v>
                </c:pt>
                <c:pt idx="4683">
                  <c:v>91.795000000000002</c:v>
                </c:pt>
                <c:pt idx="4684">
                  <c:v>91.846000000000004</c:v>
                </c:pt>
                <c:pt idx="4685">
                  <c:v>91.897000000000006</c:v>
                </c:pt>
                <c:pt idx="4686">
                  <c:v>91.948999999999998</c:v>
                </c:pt>
                <c:pt idx="4687">
                  <c:v>92</c:v>
                </c:pt>
                <c:pt idx="4688">
                  <c:v>92.051000000000002</c:v>
                </c:pt>
                <c:pt idx="4689">
                  <c:v>92.102999999999994</c:v>
                </c:pt>
                <c:pt idx="4690">
                  <c:v>92.153999999999996</c:v>
                </c:pt>
                <c:pt idx="4691">
                  <c:v>92.204999999999998</c:v>
                </c:pt>
                <c:pt idx="4692">
                  <c:v>92.256</c:v>
                </c:pt>
                <c:pt idx="4693">
                  <c:v>92.308000000000007</c:v>
                </c:pt>
                <c:pt idx="4694">
                  <c:v>92.358999999999995</c:v>
                </c:pt>
                <c:pt idx="4695">
                  <c:v>92.41</c:v>
                </c:pt>
                <c:pt idx="4696">
                  <c:v>92.462000000000003</c:v>
                </c:pt>
                <c:pt idx="4697">
                  <c:v>92.513000000000005</c:v>
                </c:pt>
                <c:pt idx="4698">
                  <c:v>92.563999999999993</c:v>
                </c:pt>
                <c:pt idx="4699">
                  <c:v>92.614999999999995</c:v>
                </c:pt>
                <c:pt idx="4700">
                  <c:v>92.667000000000002</c:v>
                </c:pt>
                <c:pt idx="4701">
                  <c:v>92.718000000000004</c:v>
                </c:pt>
                <c:pt idx="4702">
                  <c:v>92.769000000000005</c:v>
                </c:pt>
                <c:pt idx="4703">
                  <c:v>92.820999999999998</c:v>
                </c:pt>
                <c:pt idx="4704">
                  <c:v>92.872</c:v>
                </c:pt>
                <c:pt idx="4705">
                  <c:v>92.923000000000002</c:v>
                </c:pt>
                <c:pt idx="4706">
                  <c:v>92.974000000000004</c:v>
                </c:pt>
                <c:pt idx="4707">
                  <c:v>93.025999999999996</c:v>
                </c:pt>
                <c:pt idx="4708">
                  <c:v>93.076999999999998</c:v>
                </c:pt>
                <c:pt idx="4709">
                  <c:v>93.128</c:v>
                </c:pt>
                <c:pt idx="4710">
                  <c:v>93.179000000000002</c:v>
                </c:pt>
                <c:pt idx="4711">
                  <c:v>93.230999999999995</c:v>
                </c:pt>
                <c:pt idx="4712">
                  <c:v>93.281999999999996</c:v>
                </c:pt>
                <c:pt idx="4713">
                  <c:v>93.332999999999998</c:v>
                </c:pt>
                <c:pt idx="4714">
                  <c:v>93.385000000000005</c:v>
                </c:pt>
                <c:pt idx="4715">
                  <c:v>93.436000000000007</c:v>
                </c:pt>
                <c:pt idx="4716">
                  <c:v>93.486999999999995</c:v>
                </c:pt>
                <c:pt idx="4717">
                  <c:v>93.537999999999997</c:v>
                </c:pt>
                <c:pt idx="4718">
                  <c:v>93.59</c:v>
                </c:pt>
                <c:pt idx="4719">
                  <c:v>93.641000000000005</c:v>
                </c:pt>
                <c:pt idx="4720">
                  <c:v>93.691999999999993</c:v>
                </c:pt>
                <c:pt idx="4721">
                  <c:v>93.744</c:v>
                </c:pt>
                <c:pt idx="4722">
                  <c:v>93.795000000000002</c:v>
                </c:pt>
                <c:pt idx="4723">
                  <c:v>93.846000000000004</c:v>
                </c:pt>
                <c:pt idx="4724">
                  <c:v>93.897000000000006</c:v>
                </c:pt>
                <c:pt idx="4725">
                  <c:v>93.948999999999998</c:v>
                </c:pt>
                <c:pt idx="4726">
                  <c:v>94</c:v>
                </c:pt>
                <c:pt idx="4727">
                  <c:v>94.051000000000002</c:v>
                </c:pt>
                <c:pt idx="4728">
                  <c:v>94.102999999999994</c:v>
                </c:pt>
                <c:pt idx="4729">
                  <c:v>94.153999999999996</c:v>
                </c:pt>
                <c:pt idx="4730">
                  <c:v>94.204999999999998</c:v>
                </c:pt>
                <c:pt idx="4731">
                  <c:v>94.256</c:v>
                </c:pt>
                <c:pt idx="4732">
                  <c:v>94.308000000000007</c:v>
                </c:pt>
                <c:pt idx="4733">
                  <c:v>94.358999999999995</c:v>
                </c:pt>
                <c:pt idx="4734">
                  <c:v>94.41</c:v>
                </c:pt>
                <c:pt idx="4735">
                  <c:v>94.462000000000003</c:v>
                </c:pt>
                <c:pt idx="4736">
                  <c:v>94.513000000000005</c:v>
                </c:pt>
                <c:pt idx="4737">
                  <c:v>94.563999999999993</c:v>
                </c:pt>
                <c:pt idx="4738">
                  <c:v>94.614999999999995</c:v>
                </c:pt>
                <c:pt idx="4739">
                  <c:v>94.667000000000002</c:v>
                </c:pt>
                <c:pt idx="4740">
                  <c:v>94.718000000000004</c:v>
                </c:pt>
                <c:pt idx="4741">
                  <c:v>94.769000000000005</c:v>
                </c:pt>
                <c:pt idx="4742">
                  <c:v>94.820999999999998</c:v>
                </c:pt>
                <c:pt idx="4743">
                  <c:v>94.872</c:v>
                </c:pt>
                <c:pt idx="4744">
                  <c:v>94.923000000000002</c:v>
                </c:pt>
                <c:pt idx="4745">
                  <c:v>94.974000000000004</c:v>
                </c:pt>
                <c:pt idx="4746">
                  <c:v>95.025999999999996</c:v>
                </c:pt>
                <c:pt idx="4747">
                  <c:v>95.076999999999998</c:v>
                </c:pt>
                <c:pt idx="4748">
                  <c:v>95.128</c:v>
                </c:pt>
                <c:pt idx="4749">
                  <c:v>95.179000000000002</c:v>
                </c:pt>
                <c:pt idx="4750">
                  <c:v>95.230999999999995</c:v>
                </c:pt>
                <c:pt idx="4751">
                  <c:v>95.281999999999996</c:v>
                </c:pt>
                <c:pt idx="4752">
                  <c:v>95.332999999999998</c:v>
                </c:pt>
                <c:pt idx="4753">
                  <c:v>95.385000000000005</c:v>
                </c:pt>
                <c:pt idx="4754">
                  <c:v>95.436000000000007</c:v>
                </c:pt>
                <c:pt idx="4755">
                  <c:v>95.486999999999995</c:v>
                </c:pt>
                <c:pt idx="4756">
                  <c:v>95.537999999999997</c:v>
                </c:pt>
                <c:pt idx="4757">
                  <c:v>95.59</c:v>
                </c:pt>
                <c:pt idx="4758">
                  <c:v>95.641000000000005</c:v>
                </c:pt>
                <c:pt idx="4759">
                  <c:v>95.691999999999993</c:v>
                </c:pt>
                <c:pt idx="4760">
                  <c:v>95.744</c:v>
                </c:pt>
                <c:pt idx="4761">
                  <c:v>95.795000000000002</c:v>
                </c:pt>
                <c:pt idx="4762">
                  <c:v>95.846000000000004</c:v>
                </c:pt>
                <c:pt idx="4763">
                  <c:v>95.897000000000006</c:v>
                </c:pt>
                <c:pt idx="4764">
                  <c:v>95.948999999999998</c:v>
                </c:pt>
                <c:pt idx="4765">
                  <c:v>96</c:v>
                </c:pt>
                <c:pt idx="4766">
                  <c:v>96.051000000000002</c:v>
                </c:pt>
                <c:pt idx="4767">
                  <c:v>96.102999999999994</c:v>
                </c:pt>
                <c:pt idx="4768">
                  <c:v>96.153999999999996</c:v>
                </c:pt>
                <c:pt idx="4769">
                  <c:v>96.204999999999998</c:v>
                </c:pt>
                <c:pt idx="4770">
                  <c:v>96.256</c:v>
                </c:pt>
                <c:pt idx="4771">
                  <c:v>96.308000000000007</c:v>
                </c:pt>
                <c:pt idx="4772">
                  <c:v>96.358999999999995</c:v>
                </c:pt>
                <c:pt idx="4773">
                  <c:v>96.41</c:v>
                </c:pt>
                <c:pt idx="4774">
                  <c:v>96.462000000000003</c:v>
                </c:pt>
                <c:pt idx="4775">
                  <c:v>96.513000000000005</c:v>
                </c:pt>
                <c:pt idx="4776">
                  <c:v>96.563999999999993</c:v>
                </c:pt>
                <c:pt idx="4777">
                  <c:v>96.614999999999995</c:v>
                </c:pt>
                <c:pt idx="4778">
                  <c:v>96.667000000000002</c:v>
                </c:pt>
                <c:pt idx="4779">
                  <c:v>96.718000000000004</c:v>
                </c:pt>
                <c:pt idx="4780">
                  <c:v>96.769000000000005</c:v>
                </c:pt>
                <c:pt idx="4781">
                  <c:v>96.820999999999998</c:v>
                </c:pt>
                <c:pt idx="4782">
                  <c:v>96.872</c:v>
                </c:pt>
                <c:pt idx="4783">
                  <c:v>96.923000000000002</c:v>
                </c:pt>
                <c:pt idx="4784">
                  <c:v>96.974000000000004</c:v>
                </c:pt>
                <c:pt idx="4785">
                  <c:v>97.025999999999996</c:v>
                </c:pt>
                <c:pt idx="4786">
                  <c:v>97.076999999999998</c:v>
                </c:pt>
                <c:pt idx="4787">
                  <c:v>97.128</c:v>
                </c:pt>
                <c:pt idx="4788">
                  <c:v>97.179000000000002</c:v>
                </c:pt>
                <c:pt idx="4789">
                  <c:v>97.230999999999995</c:v>
                </c:pt>
                <c:pt idx="4790">
                  <c:v>97.281999999999996</c:v>
                </c:pt>
                <c:pt idx="4791">
                  <c:v>97.332999999999998</c:v>
                </c:pt>
                <c:pt idx="4792">
                  <c:v>97.385000000000005</c:v>
                </c:pt>
                <c:pt idx="4793">
                  <c:v>97.436000000000007</c:v>
                </c:pt>
                <c:pt idx="4794">
                  <c:v>97.486999999999995</c:v>
                </c:pt>
                <c:pt idx="4795">
                  <c:v>97.537999999999997</c:v>
                </c:pt>
                <c:pt idx="4796">
                  <c:v>97.59</c:v>
                </c:pt>
                <c:pt idx="4797">
                  <c:v>97.641000000000005</c:v>
                </c:pt>
                <c:pt idx="4798">
                  <c:v>97.691999999999993</c:v>
                </c:pt>
                <c:pt idx="4799">
                  <c:v>97.744</c:v>
                </c:pt>
                <c:pt idx="4800">
                  <c:v>97.795000000000002</c:v>
                </c:pt>
                <c:pt idx="4801">
                  <c:v>97.846000000000004</c:v>
                </c:pt>
                <c:pt idx="4802">
                  <c:v>97.897000000000006</c:v>
                </c:pt>
                <c:pt idx="4803">
                  <c:v>97.948999999999998</c:v>
                </c:pt>
                <c:pt idx="4804">
                  <c:v>98</c:v>
                </c:pt>
                <c:pt idx="4805">
                  <c:v>98.051000000000002</c:v>
                </c:pt>
                <c:pt idx="4806">
                  <c:v>98.102999999999994</c:v>
                </c:pt>
                <c:pt idx="4807">
                  <c:v>98.153999999999996</c:v>
                </c:pt>
                <c:pt idx="4808">
                  <c:v>98.204999999999998</c:v>
                </c:pt>
                <c:pt idx="4809">
                  <c:v>98.256</c:v>
                </c:pt>
                <c:pt idx="4810">
                  <c:v>98.308000000000007</c:v>
                </c:pt>
                <c:pt idx="4811">
                  <c:v>98.358999999999995</c:v>
                </c:pt>
                <c:pt idx="4812">
                  <c:v>98.41</c:v>
                </c:pt>
                <c:pt idx="4813">
                  <c:v>98.462000000000003</c:v>
                </c:pt>
                <c:pt idx="4814">
                  <c:v>98.513000000000005</c:v>
                </c:pt>
                <c:pt idx="4815">
                  <c:v>98.563999999999993</c:v>
                </c:pt>
                <c:pt idx="4816">
                  <c:v>98.614999999999995</c:v>
                </c:pt>
                <c:pt idx="4817">
                  <c:v>98.667000000000002</c:v>
                </c:pt>
                <c:pt idx="4818">
                  <c:v>98.718000000000004</c:v>
                </c:pt>
                <c:pt idx="4819">
                  <c:v>98.769000000000005</c:v>
                </c:pt>
                <c:pt idx="4820">
                  <c:v>98.820999999999998</c:v>
                </c:pt>
                <c:pt idx="4821">
                  <c:v>98.872</c:v>
                </c:pt>
                <c:pt idx="4822">
                  <c:v>98.923000000000002</c:v>
                </c:pt>
                <c:pt idx="4823">
                  <c:v>98.974000000000004</c:v>
                </c:pt>
                <c:pt idx="4824">
                  <c:v>99.025999999999996</c:v>
                </c:pt>
                <c:pt idx="4825">
                  <c:v>99.076999999999998</c:v>
                </c:pt>
                <c:pt idx="4826">
                  <c:v>99.128</c:v>
                </c:pt>
                <c:pt idx="4827">
                  <c:v>99.179000000000002</c:v>
                </c:pt>
                <c:pt idx="4828">
                  <c:v>99.230999999999995</c:v>
                </c:pt>
                <c:pt idx="4829">
                  <c:v>99.281999999999996</c:v>
                </c:pt>
                <c:pt idx="4830">
                  <c:v>99.332999999999998</c:v>
                </c:pt>
                <c:pt idx="4831">
                  <c:v>99.385000000000005</c:v>
                </c:pt>
                <c:pt idx="4832">
                  <c:v>99.436000000000007</c:v>
                </c:pt>
                <c:pt idx="4833">
                  <c:v>99.486999999999995</c:v>
                </c:pt>
                <c:pt idx="4834">
                  <c:v>99.537999999999997</c:v>
                </c:pt>
                <c:pt idx="4835">
                  <c:v>99.59</c:v>
                </c:pt>
                <c:pt idx="4836">
                  <c:v>99.641000000000005</c:v>
                </c:pt>
                <c:pt idx="4837">
                  <c:v>99.691999999999993</c:v>
                </c:pt>
                <c:pt idx="4838">
                  <c:v>99.744</c:v>
                </c:pt>
                <c:pt idx="4839">
                  <c:v>99.795000000000002</c:v>
                </c:pt>
                <c:pt idx="4840">
                  <c:v>99.846000000000004</c:v>
                </c:pt>
                <c:pt idx="4841">
                  <c:v>99.897000000000006</c:v>
                </c:pt>
                <c:pt idx="4842">
                  <c:v>99.948999999999998</c:v>
                </c:pt>
                <c:pt idx="4843">
                  <c:v>100</c:v>
                </c:pt>
                <c:pt idx="4844">
                  <c:v>100.051</c:v>
                </c:pt>
                <c:pt idx="4845">
                  <c:v>100.10299999999999</c:v>
                </c:pt>
                <c:pt idx="4846">
                  <c:v>100.154</c:v>
                </c:pt>
                <c:pt idx="4847">
                  <c:v>100.205</c:v>
                </c:pt>
                <c:pt idx="4848">
                  <c:v>100.256</c:v>
                </c:pt>
                <c:pt idx="4849">
                  <c:v>100.30800000000001</c:v>
                </c:pt>
                <c:pt idx="4850">
                  <c:v>100.35899999999999</c:v>
                </c:pt>
                <c:pt idx="4851">
                  <c:v>100.41</c:v>
                </c:pt>
                <c:pt idx="4852">
                  <c:v>100.462</c:v>
                </c:pt>
                <c:pt idx="4853">
                  <c:v>100.51300000000001</c:v>
                </c:pt>
                <c:pt idx="4854">
                  <c:v>100.56399999999999</c:v>
                </c:pt>
                <c:pt idx="4855">
                  <c:v>100.61499999999999</c:v>
                </c:pt>
                <c:pt idx="4856">
                  <c:v>100.667</c:v>
                </c:pt>
                <c:pt idx="4857">
                  <c:v>100.718</c:v>
                </c:pt>
                <c:pt idx="4858">
                  <c:v>100.76900000000001</c:v>
                </c:pt>
                <c:pt idx="4859">
                  <c:v>100.821</c:v>
                </c:pt>
                <c:pt idx="4860">
                  <c:v>100.872</c:v>
                </c:pt>
                <c:pt idx="4861">
                  <c:v>100.923</c:v>
                </c:pt>
                <c:pt idx="4862">
                  <c:v>100.974</c:v>
                </c:pt>
                <c:pt idx="4863">
                  <c:v>101.026</c:v>
                </c:pt>
                <c:pt idx="4864">
                  <c:v>101.077</c:v>
                </c:pt>
                <c:pt idx="4865">
                  <c:v>101.128</c:v>
                </c:pt>
                <c:pt idx="4866">
                  <c:v>101.179</c:v>
                </c:pt>
                <c:pt idx="4867">
                  <c:v>101.23099999999999</c:v>
                </c:pt>
                <c:pt idx="4868">
                  <c:v>101.282</c:v>
                </c:pt>
                <c:pt idx="4869">
                  <c:v>101.333</c:v>
                </c:pt>
                <c:pt idx="4870">
                  <c:v>101.38500000000001</c:v>
                </c:pt>
                <c:pt idx="4871">
                  <c:v>101.43600000000001</c:v>
                </c:pt>
                <c:pt idx="4872">
                  <c:v>101.48699999999999</c:v>
                </c:pt>
                <c:pt idx="4873">
                  <c:v>101.538</c:v>
                </c:pt>
                <c:pt idx="4874">
                  <c:v>101.59</c:v>
                </c:pt>
                <c:pt idx="4875">
                  <c:v>101.64100000000001</c:v>
                </c:pt>
                <c:pt idx="4876">
                  <c:v>101.69199999999999</c:v>
                </c:pt>
                <c:pt idx="4877">
                  <c:v>101.744</c:v>
                </c:pt>
                <c:pt idx="4878">
                  <c:v>101.795</c:v>
                </c:pt>
                <c:pt idx="4879">
                  <c:v>101.846</c:v>
                </c:pt>
                <c:pt idx="4880">
                  <c:v>101.89700000000001</c:v>
                </c:pt>
                <c:pt idx="4881">
                  <c:v>101.949</c:v>
                </c:pt>
                <c:pt idx="4882">
                  <c:v>102</c:v>
                </c:pt>
                <c:pt idx="4883">
                  <c:v>102.051</c:v>
                </c:pt>
                <c:pt idx="4884">
                  <c:v>102.10299999999999</c:v>
                </c:pt>
                <c:pt idx="4885">
                  <c:v>102.154</c:v>
                </c:pt>
                <c:pt idx="4886">
                  <c:v>102.205</c:v>
                </c:pt>
                <c:pt idx="4887">
                  <c:v>102.256</c:v>
                </c:pt>
                <c:pt idx="4888">
                  <c:v>102.30800000000001</c:v>
                </c:pt>
                <c:pt idx="4889">
                  <c:v>102.35899999999999</c:v>
                </c:pt>
                <c:pt idx="4890">
                  <c:v>102.41</c:v>
                </c:pt>
                <c:pt idx="4891">
                  <c:v>102.462</c:v>
                </c:pt>
                <c:pt idx="4892">
                  <c:v>102.51300000000001</c:v>
                </c:pt>
                <c:pt idx="4893">
                  <c:v>102.56399999999999</c:v>
                </c:pt>
                <c:pt idx="4894">
                  <c:v>102.61499999999999</c:v>
                </c:pt>
                <c:pt idx="4895">
                  <c:v>102.667</c:v>
                </c:pt>
                <c:pt idx="4896">
                  <c:v>102.718</c:v>
                </c:pt>
                <c:pt idx="4897">
                  <c:v>102.76900000000001</c:v>
                </c:pt>
                <c:pt idx="4898">
                  <c:v>102.821</c:v>
                </c:pt>
                <c:pt idx="4899">
                  <c:v>102.872</c:v>
                </c:pt>
                <c:pt idx="4900">
                  <c:v>102.923</c:v>
                </c:pt>
                <c:pt idx="4901">
                  <c:v>102.974</c:v>
                </c:pt>
                <c:pt idx="4902">
                  <c:v>103.026</c:v>
                </c:pt>
                <c:pt idx="4903">
                  <c:v>103.077</c:v>
                </c:pt>
                <c:pt idx="4904">
                  <c:v>103.128</c:v>
                </c:pt>
                <c:pt idx="4905">
                  <c:v>103.179</c:v>
                </c:pt>
                <c:pt idx="4906">
                  <c:v>103.23099999999999</c:v>
                </c:pt>
                <c:pt idx="4907">
                  <c:v>103.282</c:v>
                </c:pt>
                <c:pt idx="4908">
                  <c:v>103.333</c:v>
                </c:pt>
                <c:pt idx="4909">
                  <c:v>103.38500000000001</c:v>
                </c:pt>
                <c:pt idx="4910">
                  <c:v>103.43600000000001</c:v>
                </c:pt>
                <c:pt idx="4911">
                  <c:v>103.48699999999999</c:v>
                </c:pt>
                <c:pt idx="4912">
                  <c:v>103.538</c:v>
                </c:pt>
                <c:pt idx="4913">
                  <c:v>103.59</c:v>
                </c:pt>
                <c:pt idx="4914">
                  <c:v>103.64100000000001</c:v>
                </c:pt>
                <c:pt idx="4915">
                  <c:v>103.69199999999999</c:v>
                </c:pt>
                <c:pt idx="4916">
                  <c:v>103.744</c:v>
                </c:pt>
                <c:pt idx="4917">
                  <c:v>103.795</c:v>
                </c:pt>
                <c:pt idx="4918">
                  <c:v>103.846</c:v>
                </c:pt>
                <c:pt idx="4919">
                  <c:v>103.89700000000001</c:v>
                </c:pt>
                <c:pt idx="4920">
                  <c:v>103.949</c:v>
                </c:pt>
                <c:pt idx="4921">
                  <c:v>104</c:v>
                </c:pt>
                <c:pt idx="4922">
                  <c:v>104.051</c:v>
                </c:pt>
                <c:pt idx="4923">
                  <c:v>104.10299999999999</c:v>
                </c:pt>
                <c:pt idx="4924">
                  <c:v>104.154</c:v>
                </c:pt>
                <c:pt idx="4925">
                  <c:v>104.205</c:v>
                </c:pt>
                <c:pt idx="4926">
                  <c:v>104.256</c:v>
                </c:pt>
                <c:pt idx="4927">
                  <c:v>104.30800000000001</c:v>
                </c:pt>
                <c:pt idx="4928">
                  <c:v>104.35899999999999</c:v>
                </c:pt>
                <c:pt idx="4929">
                  <c:v>104.41</c:v>
                </c:pt>
                <c:pt idx="4930">
                  <c:v>104.462</c:v>
                </c:pt>
                <c:pt idx="4931">
                  <c:v>104.51300000000001</c:v>
                </c:pt>
                <c:pt idx="4932">
                  <c:v>104.56399999999999</c:v>
                </c:pt>
                <c:pt idx="4933">
                  <c:v>104.61499999999999</c:v>
                </c:pt>
                <c:pt idx="4934">
                  <c:v>104.667</c:v>
                </c:pt>
                <c:pt idx="4935">
                  <c:v>104.718</c:v>
                </c:pt>
                <c:pt idx="4936">
                  <c:v>104.76900000000001</c:v>
                </c:pt>
                <c:pt idx="4937">
                  <c:v>104.821</c:v>
                </c:pt>
                <c:pt idx="4938">
                  <c:v>104.872</c:v>
                </c:pt>
                <c:pt idx="4939">
                  <c:v>104.923</c:v>
                </c:pt>
                <c:pt idx="4940">
                  <c:v>104.974</c:v>
                </c:pt>
                <c:pt idx="4941">
                  <c:v>105.026</c:v>
                </c:pt>
                <c:pt idx="4942">
                  <c:v>105.077</c:v>
                </c:pt>
                <c:pt idx="4943">
                  <c:v>105.128</c:v>
                </c:pt>
                <c:pt idx="4944">
                  <c:v>105.179</c:v>
                </c:pt>
                <c:pt idx="4945">
                  <c:v>105.23099999999999</c:v>
                </c:pt>
                <c:pt idx="4946">
                  <c:v>105.282</c:v>
                </c:pt>
                <c:pt idx="4947">
                  <c:v>105.333</c:v>
                </c:pt>
                <c:pt idx="4948">
                  <c:v>105.38500000000001</c:v>
                </c:pt>
                <c:pt idx="4949">
                  <c:v>105.43600000000001</c:v>
                </c:pt>
                <c:pt idx="4950">
                  <c:v>105.48699999999999</c:v>
                </c:pt>
                <c:pt idx="4951">
                  <c:v>105.538</c:v>
                </c:pt>
                <c:pt idx="4952">
                  <c:v>105.59</c:v>
                </c:pt>
                <c:pt idx="4953">
                  <c:v>105.64100000000001</c:v>
                </c:pt>
                <c:pt idx="4954">
                  <c:v>105.69199999999999</c:v>
                </c:pt>
                <c:pt idx="4955">
                  <c:v>105.744</c:v>
                </c:pt>
                <c:pt idx="4956">
                  <c:v>105.795</c:v>
                </c:pt>
                <c:pt idx="4957">
                  <c:v>105.846</c:v>
                </c:pt>
                <c:pt idx="4958">
                  <c:v>105.89700000000001</c:v>
                </c:pt>
                <c:pt idx="4959">
                  <c:v>105.949</c:v>
                </c:pt>
                <c:pt idx="4960">
                  <c:v>106</c:v>
                </c:pt>
                <c:pt idx="4961">
                  <c:v>106.051</c:v>
                </c:pt>
                <c:pt idx="4962">
                  <c:v>106.10299999999999</c:v>
                </c:pt>
                <c:pt idx="4963">
                  <c:v>106.154</c:v>
                </c:pt>
                <c:pt idx="4964">
                  <c:v>106.205</c:v>
                </c:pt>
                <c:pt idx="4965">
                  <c:v>106.256</c:v>
                </c:pt>
                <c:pt idx="4966">
                  <c:v>106.30800000000001</c:v>
                </c:pt>
                <c:pt idx="4967">
                  <c:v>106.35899999999999</c:v>
                </c:pt>
                <c:pt idx="4968">
                  <c:v>106.41</c:v>
                </c:pt>
                <c:pt idx="4969">
                  <c:v>106.462</c:v>
                </c:pt>
                <c:pt idx="4970">
                  <c:v>106.51300000000001</c:v>
                </c:pt>
                <c:pt idx="4971">
                  <c:v>106.56399999999999</c:v>
                </c:pt>
                <c:pt idx="4972">
                  <c:v>106.61499999999999</c:v>
                </c:pt>
                <c:pt idx="4973">
                  <c:v>106.667</c:v>
                </c:pt>
                <c:pt idx="4974">
                  <c:v>106.718</c:v>
                </c:pt>
                <c:pt idx="4975">
                  <c:v>106.76900000000001</c:v>
                </c:pt>
                <c:pt idx="4976">
                  <c:v>106.821</c:v>
                </c:pt>
                <c:pt idx="4977">
                  <c:v>106.872</c:v>
                </c:pt>
                <c:pt idx="4978">
                  <c:v>106.923</c:v>
                </c:pt>
                <c:pt idx="4979">
                  <c:v>106.974</c:v>
                </c:pt>
                <c:pt idx="4980">
                  <c:v>107.026</c:v>
                </c:pt>
                <c:pt idx="4981">
                  <c:v>107.077</c:v>
                </c:pt>
                <c:pt idx="4982">
                  <c:v>107.128</c:v>
                </c:pt>
                <c:pt idx="4983">
                  <c:v>107.179</c:v>
                </c:pt>
                <c:pt idx="4984">
                  <c:v>107.23099999999999</c:v>
                </c:pt>
                <c:pt idx="4985">
                  <c:v>107.282</c:v>
                </c:pt>
                <c:pt idx="4986">
                  <c:v>107.333</c:v>
                </c:pt>
                <c:pt idx="4987">
                  <c:v>107.38500000000001</c:v>
                </c:pt>
                <c:pt idx="4988">
                  <c:v>107.43600000000001</c:v>
                </c:pt>
                <c:pt idx="4989">
                  <c:v>107.48699999999999</c:v>
                </c:pt>
                <c:pt idx="4990">
                  <c:v>107.538</c:v>
                </c:pt>
                <c:pt idx="4991">
                  <c:v>107.59</c:v>
                </c:pt>
                <c:pt idx="4992">
                  <c:v>107.64100000000001</c:v>
                </c:pt>
                <c:pt idx="4993">
                  <c:v>107.69199999999999</c:v>
                </c:pt>
                <c:pt idx="4994">
                  <c:v>107.744</c:v>
                </c:pt>
                <c:pt idx="4995">
                  <c:v>107.795</c:v>
                </c:pt>
                <c:pt idx="4996">
                  <c:v>107.846</c:v>
                </c:pt>
                <c:pt idx="4997">
                  <c:v>107.89700000000001</c:v>
                </c:pt>
                <c:pt idx="4998">
                  <c:v>107.949</c:v>
                </c:pt>
                <c:pt idx="4999">
                  <c:v>108</c:v>
                </c:pt>
              </c:numCache>
            </c:numRef>
          </c:xVal>
          <c:yVal>
            <c:numRef>
              <c:f>CE!$C$25:$C$5024</c:f>
              <c:numCache>
                <c:formatCode>General</c:formatCode>
                <c:ptCount val="5000"/>
                <c:pt idx="0">
                  <c:v>23.2</c:v>
                </c:pt>
                <c:pt idx="1">
                  <c:v>23</c:v>
                </c:pt>
                <c:pt idx="2">
                  <c:v>22.7</c:v>
                </c:pt>
                <c:pt idx="3">
                  <c:v>22.5</c:v>
                </c:pt>
                <c:pt idx="4">
                  <c:v>21.9</c:v>
                </c:pt>
                <c:pt idx="5">
                  <c:v>21.6</c:v>
                </c:pt>
                <c:pt idx="6">
                  <c:v>21.9</c:v>
                </c:pt>
                <c:pt idx="7">
                  <c:v>21.9</c:v>
                </c:pt>
                <c:pt idx="8">
                  <c:v>21.9</c:v>
                </c:pt>
                <c:pt idx="9">
                  <c:v>21.8</c:v>
                </c:pt>
                <c:pt idx="10">
                  <c:v>22.1</c:v>
                </c:pt>
                <c:pt idx="11">
                  <c:v>22.7</c:v>
                </c:pt>
                <c:pt idx="12">
                  <c:v>23</c:v>
                </c:pt>
                <c:pt idx="13">
                  <c:v>23.4</c:v>
                </c:pt>
                <c:pt idx="14">
                  <c:v>23.6</c:v>
                </c:pt>
                <c:pt idx="15">
                  <c:v>23.7</c:v>
                </c:pt>
                <c:pt idx="16">
                  <c:v>23.7</c:v>
                </c:pt>
                <c:pt idx="17">
                  <c:v>23.5</c:v>
                </c:pt>
                <c:pt idx="18">
                  <c:v>23.1</c:v>
                </c:pt>
                <c:pt idx="19">
                  <c:v>22.7</c:v>
                </c:pt>
                <c:pt idx="20">
                  <c:v>22.1</c:v>
                </c:pt>
                <c:pt idx="21">
                  <c:v>22.1</c:v>
                </c:pt>
                <c:pt idx="22">
                  <c:v>22</c:v>
                </c:pt>
                <c:pt idx="23">
                  <c:v>21.7</c:v>
                </c:pt>
                <c:pt idx="24">
                  <c:v>21.4</c:v>
                </c:pt>
                <c:pt idx="25">
                  <c:v>21.7</c:v>
                </c:pt>
                <c:pt idx="26">
                  <c:v>22.2</c:v>
                </c:pt>
                <c:pt idx="27">
                  <c:v>22.6</c:v>
                </c:pt>
                <c:pt idx="28">
                  <c:v>22.8</c:v>
                </c:pt>
                <c:pt idx="29">
                  <c:v>23</c:v>
                </c:pt>
                <c:pt idx="30">
                  <c:v>23</c:v>
                </c:pt>
                <c:pt idx="31">
                  <c:v>22.8</c:v>
                </c:pt>
                <c:pt idx="32">
                  <c:v>22.6</c:v>
                </c:pt>
                <c:pt idx="33">
                  <c:v>22.3</c:v>
                </c:pt>
                <c:pt idx="34">
                  <c:v>22.7</c:v>
                </c:pt>
                <c:pt idx="35">
                  <c:v>23.2</c:v>
                </c:pt>
                <c:pt idx="36">
                  <c:v>23.3</c:v>
                </c:pt>
                <c:pt idx="37">
                  <c:v>23.3</c:v>
                </c:pt>
                <c:pt idx="38">
                  <c:v>23.2</c:v>
                </c:pt>
                <c:pt idx="39">
                  <c:v>23.1</c:v>
                </c:pt>
                <c:pt idx="40">
                  <c:v>23</c:v>
                </c:pt>
                <c:pt idx="41">
                  <c:v>22.5</c:v>
                </c:pt>
                <c:pt idx="42">
                  <c:v>22.1</c:v>
                </c:pt>
                <c:pt idx="43">
                  <c:v>21.7</c:v>
                </c:pt>
                <c:pt idx="44">
                  <c:v>21.7</c:v>
                </c:pt>
                <c:pt idx="45">
                  <c:v>21.9</c:v>
                </c:pt>
                <c:pt idx="46">
                  <c:v>21.9</c:v>
                </c:pt>
                <c:pt idx="47">
                  <c:v>21.6</c:v>
                </c:pt>
                <c:pt idx="48">
                  <c:v>21.6</c:v>
                </c:pt>
                <c:pt idx="49">
                  <c:v>21.9</c:v>
                </c:pt>
                <c:pt idx="50">
                  <c:v>22</c:v>
                </c:pt>
                <c:pt idx="51">
                  <c:v>22</c:v>
                </c:pt>
                <c:pt idx="52">
                  <c:v>22.1</c:v>
                </c:pt>
                <c:pt idx="53">
                  <c:v>22.1</c:v>
                </c:pt>
                <c:pt idx="54">
                  <c:v>22.1</c:v>
                </c:pt>
                <c:pt idx="55">
                  <c:v>21.8</c:v>
                </c:pt>
                <c:pt idx="56">
                  <c:v>21.5</c:v>
                </c:pt>
                <c:pt idx="57">
                  <c:v>21.3</c:v>
                </c:pt>
                <c:pt idx="58">
                  <c:v>21.3</c:v>
                </c:pt>
                <c:pt idx="59">
                  <c:v>21.5</c:v>
                </c:pt>
                <c:pt idx="60">
                  <c:v>22.3</c:v>
                </c:pt>
                <c:pt idx="61">
                  <c:v>22.9</c:v>
                </c:pt>
                <c:pt idx="62">
                  <c:v>23.1</c:v>
                </c:pt>
                <c:pt idx="63">
                  <c:v>23.1</c:v>
                </c:pt>
                <c:pt idx="64">
                  <c:v>23.1</c:v>
                </c:pt>
                <c:pt idx="65">
                  <c:v>23</c:v>
                </c:pt>
                <c:pt idx="66">
                  <c:v>22.7</c:v>
                </c:pt>
                <c:pt idx="67">
                  <c:v>22.4</c:v>
                </c:pt>
                <c:pt idx="68">
                  <c:v>21.5</c:v>
                </c:pt>
                <c:pt idx="69">
                  <c:v>21.1</c:v>
                </c:pt>
                <c:pt idx="70">
                  <c:v>21.2</c:v>
                </c:pt>
                <c:pt idx="71">
                  <c:v>21.3</c:v>
                </c:pt>
                <c:pt idx="72">
                  <c:v>21.6</c:v>
                </c:pt>
                <c:pt idx="73">
                  <c:v>21.6</c:v>
                </c:pt>
                <c:pt idx="74">
                  <c:v>21.5</c:v>
                </c:pt>
                <c:pt idx="75">
                  <c:v>21.7</c:v>
                </c:pt>
                <c:pt idx="76">
                  <c:v>21.7</c:v>
                </c:pt>
                <c:pt idx="77">
                  <c:v>21.9</c:v>
                </c:pt>
                <c:pt idx="78">
                  <c:v>22</c:v>
                </c:pt>
                <c:pt idx="79">
                  <c:v>21.9</c:v>
                </c:pt>
                <c:pt idx="80">
                  <c:v>21.9</c:v>
                </c:pt>
                <c:pt idx="81">
                  <c:v>21.8</c:v>
                </c:pt>
                <c:pt idx="82">
                  <c:v>21.6</c:v>
                </c:pt>
                <c:pt idx="83">
                  <c:v>21.4</c:v>
                </c:pt>
                <c:pt idx="84">
                  <c:v>21.6</c:v>
                </c:pt>
                <c:pt idx="85">
                  <c:v>21.7</c:v>
                </c:pt>
                <c:pt idx="86">
                  <c:v>21.6</c:v>
                </c:pt>
                <c:pt idx="87">
                  <c:v>21.3</c:v>
                </c:pt>
                <c:pt idx="88">
                  <c:v>21.1</c:v>
                </c:pt>
                <c:pt idx="89">
                  <c:v>21.3</c:v>
                </c:pt>
                <c:pt idx="90">
                  <c:v>21.3</c:v>
                </c:pt>
                <c:pt idx="91">
                  <c:v>21.3</c:v>
                </c:pt>
                <c:pt idx="92">
                  <c:v>21.3</c:v>
                </c:pt>
                <c:pt idx="93">
                  <c:v>21.1</c:v>
                </c:pt>
                <c:pt idx="94">
                  <c:v>20.8</c:v>
                </c:pt>
                <c:pt idx="95">
                  <c:v>21.1</c:v>
                </c:pt>
                <c:pt idx="96">
                  <c:v>21.3</c:v>
                </c:pt>
                <c:pt idx="97">
                  <c:v>21.4</c:v>
                </c:pt>
                <c:pt idx="98">
                  <c:v>21.4</c:v>
                </c:pt>
                <c:pt idx="99">
                  <c:v>21.3</c:v>
                </c:pt>
                <c:pt idx="100">
                  <c:v>21.2</c:v>
                </c:pt>
                <c:pt idx="101">
                  <c:v>21.1</c:v>
                </c:pt>
                <c:pt idx="102">
                  <c:v>21</c:v>
                </c:pt>
                <c:pt idx="103">
                  <c:v>20.8</c:v>
                </c:pt>
                <c:pt idx="104">
                  <c:v>20.9</c:v>
                </c:pt>
                <c:pt idx="105">
                  <c:v>21.1</c:v>
                </c:pt>
                <c:pt idx="106">
                  <c:v>21.3</c:v>
                </c:pt>
                <c:pt idx="107">
                  <c:v>21.3</c:v>
                </c:pt>
                <c:pt idx="108">
                  <c:v>21.4</c:v>
                </c:pt>
                <c:pt idx="109">
                  <c:v>21.8</c:v>
                </c:pt>
                <c:pt idx="110">
                  <c:v>22.3</c:v>
                </c:pt>
                <c:pt idx="111">
                  <c:v>22.4</c:v>
                </c:pt>
                <c:pt idx="112">
                  <c:v>22.3</c:v>
                </c:pt>
                <c:pt idx="113">
                  <c:v>22.1</c:v>
                </c:pt>
                <c:pt idx="114">
                  <c:v>21.8</c:v>
                </c:pt>
                <c:pt idx="115">
                  <c:v>21.5</c:v>
                </c:pt>
                <c:pt idx="116">
                  <c:v>20.7</c:v>
                </c:pt>
                <c:pt idx="117">
                  <c:v>20.6</c:v>
                </c:pt>
                <c:pt idx="118">
                  <c:v>20.7</c:v>
                </c:pt>
                <c:pt idx="119">
                  <c:v>20.7</c:v>
                </c:pt>
                <c:pt idx="120">
                  <c:v>21.1</c:v>
                </c:pt>
                <c:pt idx="121">
                  <c:v>21.3</c:v>
                </c:pt>
                <c:pt idx="122">
                  <c:v>21.5</c:v>
                </c:pt>
                <c:pt idx="123">
                  <c:v>21.8</c:v>
                </c:pt>
                <c:pt idx="124">
                  <c:v>21.8</c:v>
                </c:pt>
                <c:pt idx="125">
                  <c:v>21.6</c:v>
                </c:pt>
                <c:pt idx="126">
                  <c:v>21.6</c:v>
                </c:pt>
                <c:pt idx="127">
                  <c:v>21.5</c:v>
                </c:pt>
                <c:pt idx="128">
                  <c:v>21.4</c:v>
                </c:pt>
                <c:pt idx="129">
                  <c:v>21.3</c:v>
                </c:pt>
                <c:pt idx="130">
                  <c:v>21.3</c:v>
                </c:pt>
                <c:pt idx="131">
                  <c:v>21.2</c:v>
                </c:pt>
                <c:pt idx="132">
                  <c:v>20.9</c:v>
                </c:pt>
                <c:pt idx="133">
                  <c:v>20.6</c:v>
                </c:pt>
                <c:pt idx="134">
                  <c:v>20.8</c:v>
                </c:pt>
                <c:pt idx="135">
                  <c:v>21.1</c:v>
                </c:pt>
                <c:pt idx="136">
                  <c:v>21.3</c:v>
                </c:pt>
                <c:pt idx="137">
                  <c:v>21.3</c:v>
                </c:pt>
                <c:pt idx="138">
                  <c:v>21.1</c:v>
                </c:pt>
                <c:pt idx="139">
                  <c:v>20.9</c:v>
                </c:pt>
                <c:pt idx="140">
                  <c:v>20.7</c:v>
                </c:pt>
                <c:pt idx="141">
                  <c:v>20.6</c:v>
                </c:pt>
                <c:pt idx="142">
                  <c:v>20.8</c:v>
                </c:pt>
                <c:pt idx="143">
                  <c:v>21</c:v>
                </c:pt>
                <c:pt idx="144">
                  <c:v>21.1</c:v>
                </c:pt>
                <c:pt idx="145">
                  <c:v>21.1</c:v>
                </c:pt>
                <c:pt idx="146">
                  <c:v>21.1</c:v>
                </c:pt>
                <c:pt idx="147">
                  <c:v>21.1</c:v>
                </c:pt>
                <c:pt idx="148">
                  <c:v>21</c:v>
                </c:pt>
                <c:pt idx="149">
                  <c:v>20.6</c:v>
                </c:pt>
                <c:pt idx="150">
                  <c:v>20.9</c:v>
                </c:pt>
                <c:pt idx="151">
                  <c:v>21.1</c:v>
                </c:pt>
                <c:pt idx="152">
                  <c:v>21.2</c:v>
                </c:pt>
                <c:pt idx="153">
                  <c:v>21.2</c:v>
                </c:pt>
                <c:pt idx="154">
                  <c:v>21.7</c:v>
                </c:pt>
                <c:pt idx="155">
                  <c:v>22.2</c:v>
                </c:pt>
                <c:pt idx="156">
                  <c:v>22.2</c:v>
                </c:pt>
                <c:pt idx="157">
                  <c:v>22.1</c:v>
                </c:pt>
                <c:pt idx="158">
                  <c:v>22</c:v>
                </c:pt>
                <c:pt idx="159">
                  <c:v>22.1</c:v>
                </c:pt>
                <c:pt idx="160">
                  <c:v>22.2</c:v>
                </c:pt>
                <c:pt idx="161">
                  <c:v>22.2</c:v>
                </c:pt>
                <c:pt idx="162">
                  <c:v>21.6</c:v>
                </c:pt>
                <c:pt idx="163">
                  <c:v>21</c:v>
                </c:pt>
                <c:pt idx="164">
                  <c:v>20.6</c:v>
                </c:pt>
                <c:pt idx="165">
                  <c:v>20.2</c:v>
                </c:pt>
                <c:pt idx="166">
                  <c:v>20.7</c:v>
                </c:pt>
                <c:pt idx="167">
                  <c:v>20.9</c:v>
                </c:pt>
                <c:pt idx="168">
                  <c:v>20.9</c:v>
                </c:pt>
                <c:pt idx="169">
                  <c:v>20.7</c:v>
                </c:pt>
                <c:pt idx="170">
                  <c:v>20.5</c:v>
                </c:pt>
                <c:pt idx="171">
                  <c:v>20.100000000000001</c:v>
                </c:pt>
                <c:pt idx="172">
                  <c:v>20.2</c:v>
                </c:pt>
                <c:pt idx="173">
                  <c:v>20.2</c:v>
                </c:pt>
                <c:pt idx="174">
                  <c:v>20.100000000000001</c:v>
                </c:pt>
                <c:pt idx="175">
                  <c:v>19.8</c:v>
                </c:pt>
                <c:pt idx="176">
                  <c:v>19.899999999999999</c:v>
                </c:pt>
                <c:pt idx="177">
                  <c:v>20.2</c:v>
                </c:pt>
                <c:pt idx="178">
                  <c:v>20.399999999999999</c:v>
                </c:pt>
                <c:pt idx="179">
                  <c:v>20.399999999999999</c:v>
                </c:pt>
                <c:pt idx="180">
                  <c:v>20.6</c:v>
                </c:pt>
                <c:pt idx="181">
                  <c:v>20.8</c:v>
                </c:pt>
                <c:pt idx="182">
                  <c:v>21</c:v>
                </c:pt>
                <c:pt idx="183">
                  <c:v>20.9</c:v>
                </c:pt>
                <c:pt idx="184">
                  <c:v>20.6</c:v>
                </c:pt>
                <c:pt idx="185">
                  <c:v>20.399999999999999</c:v>
                </c:pt>
                <c:pt idx="186">
                  <c:v>20.399999999999999</c:v>
                </c:pt>
                <c:pt idx="187">
                  <c:v>20.3</c:v>
                </c:pt>
                <c:pt idx="188">
                  <c:v>20.100000000000001</c:v>
                </c:pt>
                <c:pt idx="189">
                  <c:v>20.100000000000001</c:v>
                </c:pt>
                <c:pt idx="190">
                  <c:v>20</c:v>
                </c:pt>
                <c:pt idx="191">
                  <c:v>19.899999999999999</c:v>
                </c:pt>
                <c:pt idx="192">
                  <c:v>19.7</c:v>
                </c:pt>
                <c:pt idx="193">
                  <c:v>19.8</c:v>
                </c:pt>
                <c:pt idx="194">
                  <c:v>20.100000000000001</c:v>
                </c:pt>
                <c:pt idx="195">
                  <c:v>20.7</c:v>
                </c:pt>
                <c:pt idx="196">
                  <c:v>21.2</c:v>
                </c:pt>
                <c:pt idx="197">
                  <c:v>21.6</c:v>
                </c:pt>
                <c:pt idx="198">
                  <c:v>21.8</c:v>
                </c:pt>
                <c:pt idx="199">
                  <c:v>21.9</c:v>
                </c:pt>
                <c:pt idx="200">
                  <c:v>21.8</c:v>
                </c:pt>
                <c:pt idx="201">
                  <c:v>21.6</c:v>
                </c:pt>
                <c:pt idx="202">
                  <c:v>21.4</c:v>
                </c:pt>
                <c:pt idx="203">
                  <c:v>20.9</c:v>
                </c:pt>
                <c:pt idx="204">
                  <c:v>20.6</c:v>
                </c:pt>
                <c:pt idx="205">
                  <c:v>20.9</c:v>
                </c:pt>
                <c:pt idx="206">
                  <c:v>21</c:v>
                </c:pt>
                <c:pt idx="207">
                  <c:v>20.8</c:v>
                </c:pt>
                <c:pt idx="208">
                  <c:v>20.100000000000001</c:v>
                </c:pt>
                <c:pt idx="209">
                  <c:v>20.100000000000001</c:v>
                </c:pt>
                <c:pt idx="210">
                  <c:v>20.2</c:v>
                </c:pt>
                <c:pt idx="211">
                  <c:v>20.2</c:v>
                </c:pt>
                <c:pt idx="212">
                  <c:v>20.2</c:v>
                </c:pt>
                <c:pt idx="213">
                  <c:v>20.100000000000001</c:v>
                </c:pt>
                <c:pt idx="214">
                  <c:v>20.3</c:v>
                </c:pt>
                <c:pt idx="215">
                  <c:v>20.399999999999999</c:v>
                </c:pt>
                <c:pt idx="216">
                  <c:v>20.399999999999999</c:v>
                </c:pt>
                <c:pt idx="217">
                  <c:v>20.399999999999999</c:v>
                </c:pt>
                <c:pt idx="218">
                  <c:v>20.2</c:v>
                </c:pt>
                <c:pt idx="219">
                  <c:v>20</c:v>
                </c:pt>
                <c:pt idx="220">
                  <c:v>19.600000000000001</c:v>
                </c:pt>
                <c:pt idx="221">
                  <c:v>19.2</c:v>
                </c:pt>
                <c:pt idx="222">
                  <c:v>19.2</c:v>
                </c:pt>
                <c:pt idx="223">
                  <c:v>19.5</c:v>
                </c:pt>
                <c:pt idx="224">
                  <c:v>20.2</c:v>
                </c:pt>
                <c:pt idx="225">
                  <c:v>20.6</c:v>
                </c:pt>
                <c:pt idx="226">
                  <c:v>20.8</c:v>
                </c:pt>
                <c:pt idx="227">
                  <c:v>20.9</c:v>
                </c:pt>
                <c:pt idx="228">
                  <c:v>21</c:v>
                </c:pt>
                <c:pt idx="229">
                  <c:v>21</c:v>
                </c:pt>
                <c:pt idx="230">
                  <c:v>20.9</c:v>
                </c:pt>
                <c:pt idx="231">
                  <c:v>20.8</c:v>
                </c:pt>
                <c:pt idx="232">
                  <c:v>20.6</c:v>
                </c:pt>
                <c:pt idx="233">
                  <c:v>20.3</c:v>
                </c:pt>
                <c:pt idx="234">
                  <c:v>20.2</c:v>
                </c:pt>
                <c:pt idx="235">
                  <c:v>19.899999999999999</c:v>
                </c:pt>
                <c:pt idx="236">
                  <c:v>19.5</c:v>
                </c:pt>
                <c:pt idx="237">
                  <c:v>19.399999999999999</c:v>
                </c:pt>
                <c:pt idx="238">
                  <c:v>19.399999999999999</c:v>
                </c:pt>
                <c:pt idx="239">
                  <c:v>19.5</c:v>
                </c:pt>
                <c:pt idx="240">
                  <c:v>19.5</c:v>
                </c:pt>
                <c:pt idx="241">
                  <c:v>19.3</c:v>
                </c:pt>
                <c:pt idx="242">
                  <c:v>18.899999999999999</c:v>
                </c:pt>
                <c:pt idx="243">
                  <c:v>18.5</c:v>
                </c:pt>
                <c:pt idx="244">
                  <c:v>19</c:v>
                </c:pt>
                <c:pt idx="245">
                  <c:v>19.2</c:v>
                </c:pt>
                <c:pt idx="246">
                  <c:v>19.399999999999999</c:v>
                </c:pt>
                <c:pt idx="247">
                  <c:v>19.7</c:v>
                </c:pt>
                <c:pt idx="248">
                  <c:v>19.899999999999999</c:v>
                </c:pt>
                <c:pt idx="249">
                  <c:v>20.100000000000001</c:v>
                </c:pt>
                <c:pt idx="250">
                  <c:v>20.100000000000001</c:v>
                </c:pt>
                <c:pt idx="251">
                  <c:v>20.100000000000001</c:v>
                </c:pt>
                <c:pt idx="252">
                  <c:v>20.100000000000001</c:v>
                </c:pt>
                <c:pt idx="253">
                  <c:v>19.8</c:v>
                </c:pt>
                <c:pt idx="254">
                  <c:v>19.5</c:v>
                </c:pt>
                <c:pt idx="255">
                  <c:v>19.3</c:v>
                </c:pt>
                <c:pt idx="256">
                  <c:v>19.399999999999999</c:v>
                </c:pt>
                <c:pt idx="257">
                  <c:v>19.5</c:v>
                </c:pt>
                <c:pt idx="258">
                  <c:v>19.2</c:v>
                </c:pt>
                <c:pt idx="259">
                  <c:v>18.8</c:v>
                </c:pt>
                <c:pt idx="260">
                  <c:v>19</c:v>
                </c:pt>
                <c:pt idx="261">
                  <c:v>19.5</c:v>
                </c:pt>
                <c:pt idx="262">
                  <c:v>20.100000000000001</c:v>
                </c:pt>
                <c:pt idx="263">
                  <c:v>20.5</c:v>
                </c:pt>
                <c:pt idx="264">
                  <c:v>20.7</c:v>
                </c:pt>
                <c:pt idx="265">
                  <c:v>20.8</c:v>
                </c:pt>
                <c:pt idx="266">
                  <c:v>20.6</c:v>
                </c:pt>
                <c:pt idx="267">
                  <c:v>20.3</c:v>
                </c:pt>
                <c:pt idx="268">
                  <c:v>19.899999999999999</c:v>
                </c:pt>
                <c:pt idx="269">
                  <c:v>19.3</c:v>
                </c:pt>
                <c:pt idx="270">
                  <c:v>19.100000000000001</c:v>
                </c:pt>
                <c:pt idx="271">
                  <c:v>19.8</c:v>
                </c:pt>
                <c:pt idx="272">
                  <c:v>20.100000000000001</c:v>
                </c:pt>
                <c:pt idx="273">
                  <c:v>20.2</c:v>
                </c:pt>
                <c:pt idx="274">
                  <c:v>20.2</c:v>
                </c:pt>
                <c:pt idx="275">
                  <c:v>20</c:v>
                </c:pt>
                <c:pt idx="276">
                  <c:v>19.600000000000001</c:v>
                </c:pt>
                <c:pt idx="277">
                  <c:v>18.899999999999999</c:v>
                </c:pt>
                <c:pt idx="278">
                  <c:v>19.2</c:v>
                </c:pt>
                <c:pt idx="279">
                  <c:v>19.3</c:v>
                </c:pt>
                <c:pt idx="280">
                  <c:v>19.2</c:v>
                </c:pt>
                <c:pt idx="281">
                  <c:v>19.100000000000001</c:v>
                </c:pt>
                <c:pt idx="282">
                  <c:v>19.5</c:v>
                </c:pt>
                <c:pt idx="283">
                  <c:v>19.899999999999999</c:v>
                </c:pt>
                <c:pt idx="284">
                  <c:v>20.3</c:v>
                </c:pt>
                <c:pt idx="285">
                  <c:v>20.7</c:v>
                </c:pt>
                <c:pt idx="286">
                  <c:v>21.2</c:v>
                </c:pt>
                <c:pt idx="287">
                  <c:v>21.6</c:v>
                </c:pt>
                <c:pt idx="288">
                  <c:v>21.7</c:v>
                </c:pt>
                <c:pt idx="289">
                  <c:v>21.8</c:v>
                </c:pt>
                <c:pt idx="290">
                  <c:v>21.7</c:v>
                </c:pt>
                <c:pt idx="291">
                  <c:v>21.5</c:v>
                </c:pt>
                <c:pt idx="292">
                  <c:v>21.1</c:v>
                </c:pt>
                <c:pt idx="293">
                  <c:v>20.6</c:v>
                </c:pt>
                <c:pt idx="294">
                  <c:v>20</c:v>
                </c:pt>
                <c:pt idx="295">
                  <c:v>19.3</c:v>
                </c:pt>
                <c:pt idx="296">
                  <c:v>19.399999999999999</c:v>
                </c:pt>
                <c:pt idx="297">
                  <c:v>19.600000000000001</c:v>
                </c:pt>
                <c:pt idx="298">
                  <c:v>19.8</c:v>
                </c:pt>
                <c:pt idx="299">
                  <c:v>19.899999999999999</c:v>
                </c:pt>
                <c:pt idx="300">
                  <c:v>19.899999999999999</c:v>
                </c:pt>
                <c:pt idx="301">
                  <c:v>19.899999999999999</c:v>
                </c:pt>
                <c:pt idx="302">
                  <c:v>20.6</c:v>
                </c:pt>
                <c:pt idx="303">
                  <c:v>21.1</c:v>
                </c:pt>
                <c:pt idx="304">
                  <c:v>21.5</c:v>
                </c:pt>
                <c:pt idx="305">
                  <c:v>21.8</c:v>
                </c:pt>
                <c:pt idx="306">
                  <c:v>21.8</c:v>
                </c:pt>
                <c:pt idx="307">
                  <c:v>21.6</c:v>
                </c:pt>
                <c:pt idx="308">
                  <c:v>21.3</c:v>
                </c:pt>
                <c:pt idx="309">
                  <c:v>21.2</c:v>
                </c:pt>
                <c:pt idx="310">
                  <c:v>21.3</c:v>
                </c:pt>
                <c:pt idx="311">
                  <c:v>21.1</c:v>
                </c:pt>
                <c:pt idx="312">
                  <c:v>20.9</c:v>
                </c:pt>
                <c:pt idx="313">
                  <c:v>20.7</c:v>
                </c:pt>
                <c:pt idx="314">
                  <c:v>20.3</c:v>
                </c:pt>
                <c:pt idx="315">
                  <c:v>19.5</c:v>
                </c:pt>
                <c:pt idx="316">
                  <c:v>19.2</c:v>
                </c:pt>
                <c:pt idx="317">
                  <c:v>19.3</c:v>
                </c:pt>
                <c:pt idx="318">
                  <c:v>19.399999999999999</c:v>
                </c:pt>
                <c:pt idx="319">
                  <c:v>19.3</c:v>
                </c:pt>
                <c:pt idx="320">
                  <c:v>19.2</c:v>
                </c:pt>
                <c:pt idx="321">
                  <c:v>19.2</c:v>
                </c:pt>
                <c:pt idx="322">
                  <c:v>20</c:v>
                </c:pt>
                <c:pt idx="323">
                  <c:v>20.6</c:v>
                </c:pt>
                <c:pt idx="324">
                  <c:v>21</c:v>
                </c:pt>
                <c:pt idx="325">
                  <c:v>21</c:v>
                </c:pt>
                <c:pt idx="326">
                  <c:v>21</c:v>
                </c:pt>
                <c:pt idx="327">
                  <c:v>20.8</c:v>
                </c:pt>
                <c:pt idx="328">
                  <c:v>20.399999999999999</c:v>
                </c:pt>
                <c:pt idx="329">
                  <c:v>19.899999999999999</c:v>
                </c:pt>
                <c:pt idx="330">
                  <c:v>19.2</c:v>
                </c:pt>
                <c:pt idx="331">
                  <c:v>19.2</c:v>
                </c:pt>
                <c:pt idx="332">
                  <c:v>19.399999999999999</c:v>
                </c:pt>
                <c:pt idx="333">
                  <c:v>19.8</c:v>
                </c:pt>
                <c:pt idx="334">
                  <c:v>20</c:v>
                </c:pt>
                <c:pt idx="335">
                  <c:v>20.2</c:v>
                </c:pt>
                <c:pt idx="336">
                  <c:v>20</c:v>
                </c:pt>
                <c:pt idx="337">
                  <c:v>19.7</c:v>
                </c:pt>
                <c:pt idx="338">
                  <c:v>20.2</c:v>
                </c:pt>
                <c:pt idx="339">
                  <c:v>20.399999999999999</c:v>
                </c:pt>
                <c:pt idx="340">
                  <c:v>20.399999999999999</c:v>
                </c:pt>
                <c:pt idx="341">
                  <c:v>20.100000000000001</c:v>
                </c:pt>
                <c:pt idx="342">
                  <c:v>19.899999999999999</c:v>
                </c:pt>
                <c:pt idx="343">
                  <c:v>20.100000000000001</c:v>
                </c:pt>
                <c:pt idx="344">
                  <c:v>20.2</c:v>
                </c:pt>
                <c:pt idx="345">
                  <c:v>20.2</c:v>
                </c:pt>
                <c:pt idx="346">
                  <c:v>20.2</c:v>
                </c:pt>
                <c:pt idx="347">
                  <c:v>20</c:v>
                </c:pt>
                <c:pt idx="348">
                  <c:v>19.8</c:v>
                </c:pt>
                <c:pt idx="349">
                  <c:v>19.399999999999999</c:v>
                </c:pt>
                <c:pt idx="350">
                  <c:v>18.8</c:v>
                </c:pt>
                <c:pt idx="351">
                  <c:v>18.5</c:v>
                </c:pt>
                <c:pt idx="352">
                  <c:v>18.399999999999999</c:v>
                </c:pt>
                <c:pt idx="353">
                  <c:v>18.3</c:v>
                </c:pt>
                <c:pt idx="354">
                  <c:v>18.399999999999999</c:v>
                </c:pt>
                <c:pt idx="355">
                  <c:v>18.600000000000001</c:v>
                </c:pt>
                <c:pt idx="356">
                  <c:v>18.8</c:v>
                </c:pt>
                <c:pt idx="357">
                  <c:v>18.8</c:v>
                </c:pt>
                <c:pt idx="358">
                  <c:v>18.8</c:v>
                </c:pt>
                <c:pt idx="359">
                  <c:v>18.7</c:v>
                </c:pt>
                <c:pt idx="360">
                  <c:v>18.7</c:v>
                </c:pt>
                <c:pt idx="361">
                  <c:v>18.7</c:v>
                </c:pt>
                <c:pt idx="362">
                  <c:v>18.5</c:v>
                </c:pt>
                <c:pt idx="363">
                  <c:v>18.8</c:v>
                </c:pt>
                <c:pt idx="364">
                  <c:v>19.100000000000001</c:v>
                </c:pt>
                <c:pt idx="365">
                  <c:v>19.100000000000001</c:v>
                </c:pt>
                <c:pt idx="366">
                  <c:v>18.899999999999999</c:v>
                </c:pt>
                <c:pt idx="367">
                  <c:v>18.7</c:v>
                </c:pt>
                <c:pt idx="368">
                  <c:v>19</c:v>
                </c:pt>
                <c:pt idx="369">
                  <c:v>19.3</c:v>
                </c:pt>
                <c:pt idx="370">
                  <c:v>19.5</c:v>
                </c:pt>
                <c:pt idx="371">
                  <c:v>19.600000000000001</c:v>
                </c:pt>
                <c:pt idx="372">
                  <c:v>19.7</c:v>
                </c:pt>
                <c:pt idx="373">
                  <c:v>19.600000000000001</c:v>
                </c:pt>
                <c:pt idx="374">
                  <c:v>19.3</c:v>
                </c:pt>
                <c:pt idx="375">
                  <c:v>19.600000000000001</c:v>
                </c:pt>
                <c:pt idx="376">
                  <c:v>19.8</c:v>
                </c:pt>
                <c:pt idx="377">
                  <c:v>19.899999999999999</c:v>
                </c:pt>
                <c:pt idx="378">
                  <c:v>19.899999999999999</c:v>
                </c:pt>
                <c:pt idx="379">
                  <c:v>19.8</c:v>
                </c:pt>
                <c:pt idx="380">
                  <c:v>19.600000000000001</c:v>
                </c:pt>
                <c:pt idx="381">
                  <c:v>19.600000000000001</c:v>
                </c:pt>
                <c:pt idx="382">
                  <c:v>19.399999999999999</c:v>
                </c:pt>
                <c:pt idx="383">
                  <c:v>19.7</c:v>
                </c:pt>
                <c:pt idx="384">
                  <c:v>19.5</c:v>
                </c:pt>
                <c:pt idx="385">
                  <c:v>19.600000000000001</c:v>
                </c:pt>
                <c:pt idx="386">
                  <c:v>19.600000000000001</c:v>
                </c:pt>
                <c:pt idx="387">
                  <c:v>19.5</c:v>
                </c:pt>
                <c:pt idx="388">
                  <c:v>19.5</c:v>
                </c:pt>
                <c:pt idx="389">
                  <c:v>19.600000000000001</c:v>
                </c:pt>
                <c:pt idx="390">
                  <c:v>19.7</c:v>
                </c:pt>
                <c:pt idx="391">
                  <c:v>19.8</c:v>
                </c:pt>
                <c:pt idx="392">
                  <c:v>19.8</c:v>
                </c:pt>
                <c:pt idx="393">
                  <c:v>19.600000000000001</c:v>
                </c:pt>
                <c:pt idx="394">
                  <c:v>19.2</c:v>
                </c:pt>
                <c:pt idx="395">
                  <c:v>19.2</c:v>
                </c:pt>
                <c:pt idx="396">
                  <c:v>19.5</c:v>
                </c:pt>
                <c:pt idx="397">
                  <c:v>19.7</c:v>
                </c:pt>
                <c:pt idx="398">
                  <c:v>19.8</c:v>
                </c:pt>
                <c:pt idx="399">
                  <c:v>19.7</c:v>
                </c:pt>
                <c:pt idx="400">
                  <c:v>19.5</c:v>
                </c:pt>
                <c:pt idx="401">
                  <c:v>19.2</c:v>
                </c:pt>
                <c:pt idx="402">
                  <c:v>18.7</c:v>
                </c:pt>
                <c:pt idx="403">
                  <c:v>18.399999999999999</c:v>
                </c:pt>
                <c:pt idx="404">
                  <c:v>18.5</c:v>
                </c:pt>
                <c:pt idx="405">
                  <c:v>18.600000000000001</c:v>
                </c:pt>
                <c:pt idx="406">
                  <c:v>18.8</c:v>
                </c:pt>
                <c:pt idx="407">
                  <c:v>19.2</c:v>
                </c:pt>
                <c:pt idx="408">
                  <c:v>19.399999999999999</c:v>
                </c:pt>
                <c:pt idx="409">
                  <c:v>19.5</c:v>
                </c:pt>
                <c:pt idx="410">
                  <c:v>19.5</c:v>
                </c:pt>
                <c:pt idx="411">
                  <c:v>19.3</c:v>
                </c:pt>
                <c:pt idx="412">
                  <c:v>19</c:v>
                </c:pt>
                <c:pt idx="413">
                  <c:v>18.7</c:v>
                </c:pt>
                <c:pt idx="414">
                  <c:v>18.600000000000001</c:v>
                </c:pt>
                <c:pt idx="415">
                  <c:v>18.8</c:v>
                </c:pt>
                <c:pt idx="416">
                  <c:v>18.8</c:v>
                </c:pt>
                <c:pt idx="417">
                  <c:v>18.7</c:v>
                </c:pt>
                <c:pt idx="418">
                  <c:v>18.8</c:v>
                </c:pt>
                <c:pt idx="419">
                  <c:v>19.3</c:v>
                </c:pt>
                <c:pt idx="420">
                  <c:v>19.600000000000001</c:v>
                </c:pt>
                <c:pt idx="421">
                  <c:v>19.8</c:v>
                </c:pt>
                <c:pt idx="422">
                  <c:v>19.8</c:v>
                </c:pt>
                <c:pt idx="423">
                  <c:v>19.600000000000001</c:v>
                </c:pt>
                <c:pt idx="424">
                  <c:v>19.5</c:v>
                </c:pt>
                <c:pt idx="425">
                  <c:v>19.8</c:v>
                </c:pt>
                <c:pt idx="426">
                  <c:v>20</c:v>
                </c:pt>
                <c:pt idx="427">
                  <c:v>20.100000000000001</c:v>
                </c:pt>
                <c:pt idx="428">
                  <c:v>20.3</c:v>
                </c:pt>
                <c:pt idx="429">
                  <c:v>20.2</c:v>
                </c:pt>
                <c:pt idx="430">
                  <c:v>20.3</c:v>
                </c:pt>
                <c:pt idx="431">
                  <c:v>21</c:v>
                </c:pt>
                <c:pt idx="432">
                  <c:v>21.2</c:v>
                </c:pt>
                <c:pt idx="433">
                  <c:v>21.4</c:v>
                </c:pt>
                <c:pt idx="434">
                  <c:v>21.7</c:v>
                </c:pt>
                <c:pt idx="435">
                  <c:v>21.8</c:v>
                </c:pt>
                <c:pt idx="436">
                  <c:v>21.7</c:v>
                </c:pt>
                <c:pt idx="437">
                  <c:v>21.5</c:v>
                </c:pt>
                <c:pt idx="438">
                  <c:v>21.2</c:v>
                </c:pt>
                <c:pt idx="439">
                  <c:v>21</c:v>
                </c:pt>
                <c:pt idx="440">
                  <c:v>20.399999999999999</c:v>
                </c:pt>
                <c:pt idx="441">
                  <c:v>19.7</c:v>
                </c:pt>
                <c:pt idx="442">
                  <c:v>19.3</c:v>
                </c:pt>
                <c:pt idx="443">
                  <c:v>19.600000000000001</c:v>
                </c:pt>
                <c:pt idx="444">
                  <c:v>19.7</c:v>
                </c:pt>
                <c:pt idx="445">
                  <c:v>19.7</c:v>
                </c:pt>
                <c:pt idx="446">
                  <c:v>19.600000000000001</c:v>
                </c:pt>
                <c:pt idx="447">
                  <c:v>19.5</c:v>
                </c:pt>
                <c:pt idx="448">
                  <c:v>19.2</c:v>
                </c:pt>
                <c:pt idx="449">
                  <c:v>19</c:v>
                </c:pt>
                <c:pt idx="450">
                  <c:v>19.399999999999999</c:v>
                </c:pt>
                <c:pt idx="451">
                  <c:v>20</c:v>
                </c:pt>
                <c:pt idx="452">
                  <c:v>20.399999999999999</c:v>
                </c:pt>
                <c:pt idx="453">
                  <c:v>20.399999999999999</c:v>
                </c:pt>
                <c:pt idx="454">
                  <c:v>20.399999999999999</c:v>
                </c:pt>
                <c:pt idx="455">
                  <c:v>20.3</c:v>
                </c:pt>
                <c:pt idx="456">
                  <c:v>20</c:v>
                </c:pt>
                <c:pt idx="457">
                  <c:v>19.5</c:v>
                </c:pt>
                <c:pt idx="458">
                  <c:v>19.2</c:v>
                </c:pt>
                <c:pt idx="459">
                  <c:v>19.3</c:v>
                </c:pt>
                <c:pt idx="460">
                  <c:v>19.2</c:v>
                </c:pt>
                <c:pt idx="461">
                  <c:v>19</c:v>
                </c:pt>
                <c:pt idx="462">
                  <c:v>18.399999999999999</c:v>
                </c:pt>
                <c:pt idx="463">
                  <c:v>18.899999999999999</c:v>
                </c:pt>
                <c:pt idx="464">
                  <c:v>19.399999999999999</c:v>
                </c:pt>
                <c:pt idx="465">
                  <c:v>19.7</c:v>
                </c:pt>
                <c:pt idx="466">
                  <c:v>20</c:v>
                </c:pt>
                <c:pt idx="467">
                  <c:v>20.100000000000001</c:v>
                </c:pt>
                <c:pt idx="468">
                  <c:v>20.100000000000001</c:v>
                </c:pt>
                <c:pt idx="469">
                  <c:v>20</c:v>
                </c:pt>
                <c:pt idx="470">
                  <c:v>19.8</c:v>
                </c:pt>
                <c:pt idx="471">
                  <c:v>19.8</c:v>
                </c:pt>
                <c:pt idx="472">
                  <c:v>19.600000000000001</c:v>
                </c:pt>
                <c:pt idx="473">
                  <c:v>19.3</c:v>
                </c:pt>
                <c:pt idx="474">
                  <c:v>19.7</c:v>
                </c:pt>
                <c:pt idx="475">
                  <c:v>19.899999999999999</c:v>
                </c:pt>
                <c:pt idx="476">
                  <c:v>20.100000000000001</c:v>
                </c:pt>
                <c:pt idx="477">
                  <c:v>20.2</c:v>
                </c:pt>
                <c:pt idx="478">
                  <c:v>20.100000000000001</c:v>
                </c:pt>
                <c:pt idx="479">
                  <c:v>19.899999999999999</c:v>
                </c:pt>
                <c:pt idx="480">
                  <c:v>19.8</c:v>
                </c:pt>
                <c:pt idx="481">
                  <c:v>19.899999999999999</c:v>
                </c:pt>
                <c:pt idx="482">
                  <c:v>19.899999999999999</c:v>
                </c:pt>
                <c:pt idx="483">
                  <c:v>19.7</c:v>
                </c:pt>
                <c:pt idx="484">
                  <c:v>19.399999999999999</c:v>
                </c:pt>
                <c:pt idx="485">
                  <c:v>19.100000000000001</c:v>
                </c:pt>
                <c:pt idx="486">
                  <c:v>19.2</c:v>
                </c:pt>
                <c:pt idx="487">
                  <c:v>19.3</c:v>
                </c:pt>
                <c:pt idx="488">
                  <c:v>19.2</c:v>
                </c:pt>
                <c:pt idx="489">
                  <c:v>19.100000000000001</c:v>
                </c:pt>
                <c:pt idx="490">
                  <c:v>19.5</c:v>
                </c:pt>
                <c:pt idx="491">
                  <c:v>19.7</c:v>
                </c:pt>
                <c:pt idx="492">
                  <c:v>19.8</c:v>
                </c:pt>
                <c:pt idx="493">
                  <c:v>19.8</c:v>
                </c:pt>
                <c:pt idx="494">
                  <c:v>19.7</c:v>
                </c:pt>
                <c:pt idx="495">
                  <c:v>19.5</c:v>
                </c:pt>
                <c:pt idx="496">
                  <c:v>19.100000000000001</c:v>
                </c:pt>
                <c:pt idx="497">
                  <c:v>19.100000000000001</c:v>
                </c:pt>
                <c:pt idx="498">
                  <c:v>19.2</c:v>
                </c:pt>
                <c:pt idx="499">
                  <c:v>19.2</c:v>
                </c:pt>
                <c:pt idx="500">
                  <c:v>19.2</c:v>
                </c:pt>
                <c:pt idx="501">
                  <c:v>19.3</c:v>
                </c:pt>
                <c:pt idx="502">
                  <c:v>19.600000000000001</c:v>
                </c:pt>
                <c:pt idx="503">
                  <c:v>19.899999999999999</c:v>
                </c:pt>
                <c:pt idx="504">
                  <c:v>20</c:v>
                </c:pt>
                <c:pt idx="505">
                  <c:v>20</c:v>
                </c:pt>
                <c:pt idx="506">
                  <c:v>20.100000000000001</c:v>
                </c:pt>
                <c:pt idx="507">
                  <c:v>20.399999999999999</c:v>
                </c:pt>
                <c:pt idx="508">
                  <c:v>20.5</c:v>
                </c:pt>
                <c:pt idx="509">
                  <c:v>20.399999999999999</c:v>
                </c:pt>
                <c:pt idx="510">
                  <c:v>20.100000000000001</c:v>
                </c:pt>
                <c:pt idx="511">
                  <c:v>19.7</c:v>
                </c:pt>
                <c:pt idx="512">
                  <c:v>19.100000000000001</c:v>
                </c:pt>
                <c:pt idx="513">
                  <c:v>19</c:v>
                </c:pt>
                <c:pt idx="514">
                  <c:v>19.100000000000001</c:v>
                </c:pt>
                <c:pt idx="515">
                  <c:v>19.399999999999999</c:v>
                </c:pt>
                <c:pt idx="516">
                  <c:v>19.600000000000001</c:v>
                </c:pt>
                <c:pt idx="517">
                  <c:v>19.7</c:v>
                </c:pt>
                <c:pt idx="518">
                  <c:v>19.8</c:v>
                </c:pt>
                <c:pt idx="519">
                  <c:v>19.8</c:v>
                </c:pt>
                <c:pt idx="520">
                  <c:v>19.7</c:v>
                </c:pt>
                <c:pt idx="521">
                  <c:v>19.5</c:v>
                </c:pt>
                <c:pt idx="522">
                  <c:v>19.2</c:v>
                </c:pt>
                <c:pt idx="523">
                  <c:v>19.2</c:v>
                </c:pt>
                <c:pt idx="524">
                  <c:v>19.100000000000001</c:v>
                </c:pt>
                <c:pt idx="525">
                  <c:v>18.8</c:v>
                </c:pt>
                <c:pt idx="526">
                  <c:v>18.899999999999999</c:v>
                </c:pt>
                <c:pt idx="527">
                  <c:v>19.3</c:v>
                </c:pt>
                <c:pt idx="528">
                  <c:v>19.399999999999999</c:v>
                </c:pt>
                <c:pt idx="529">
                  <c:v>19.600000000000001</c:v>
                </c:pt>
                <c:pt idx="530">
                  <c:v>19.8</c:v>
                </c:pt>
                <c:pt idx="531">
                  <c:v>19.7</c:v>
                </c:pt>
                <c:pt idx="532">
                  <c:v>19.600000000000001</c:v>
                </c:pt>
                <c:pt idx="533">
                  <c:v>19.399999999999999</c:v>
                </c:pt>
                <c:pt idx="534">
                  <c:v>19.2</c:v>
                </c:pt>
                <c:pt idx="535">
                  <c:v>19.3</c:v>
                </c:pt>
                <c:pt idx="536">
                  <c:v>19.399999999999999</c:v>
                </c:pt>
                <c:pt idx="537">
                  <c:v>19.399999999999999</c:v>
                </c:pt>
                <c:pt idx="538">
                  <c:v>19.5</c:v>
                </c:pt>
                <c:pt idx="539">
                  <c:v>19.3</c:v>
                </c:pt>
                <c:pt idx="540">
                  <c:v>18.8</c:v>
                </c:pt>
                <c:pt idx="541">
                  <c:v>18</c:v>
                </c:pt>
                <c:pt idx="542">
                  <c:v>17.7</c:v>
                </c:pt>
                <c:pt idx="543">
                  <c:v>17.8</c:v>
                </c:pt>
                <c:pt idx="544">
                  <c:v>18.3</c:v>
                </c:pt>
                <c:pt idx="545">
                  <c:v>18.5</c:v>
                </c:pt>
                <c:pt idx="546">
                  <c:v>18.7</c:v>
                </c:pt>
                <c:pt idx="547">
                  <c:v>18.8</c:v>
                </c:pt>
                <c:pt idx="548">
                  <c:v>19</c:v>
                </c:pt>
                <c:pt idx="549">
                  <c:v>19.100000000000001</c:v>
                </c:pt>
                <c:pt idx="550">
                  <c:v>19.100000000000001</c:v>
                </c:pt>
                <c:pt idx="551">
                  <c:v>19.100000000000001</c:v>
                </c:pt>
                <c:pt idx="552">
                  <c:v>18.899999999999999</c:v>
                </c:pt>
                <c:pt idx="553">
                  <c:v>18.600000000000001</c:v>
                </c:pt>
                <c:pt idx="554">
                  <c:v>18.3</c:v>
                </c:pt>
                <c:pt idx="555">
                  <c:v>18.2</c:v>
                </c:pt>
                <c:pt idx="556">
                  <c:v>18.600000000000001</c:v>
                </c:pt>
                <c:pt idx="557">
                  <c:v>19.100000000000001</c:v>
                </c:pt>
                <c:pt idx="558">
                  <c:v>19.399999999999999</c:v>
                </c:pt>
                <c:pt idx="559">
                  <c:v>19.899999999999999</c:v>
                </c:pt>
                <c:pt idx="560">
                  <c:v>20.3</c:v>
                </c:pt>
                <c:pt idx="561">
                  <c:v>20.5</c:v>
                </c:pt>
                <c:pt idx="562">
                  <c:v>20.5</c:v>
                </c:pt>
                <c:pt idx="563">
                  <c:v>20.399999999999999</c:v>
                </c:pt>
                <c:pt idx="564">
                  <c:v>20</c:v>
                </c:pt>
                <c:pt idx="565">
                  <c:v>19.5</c:v>
                </c:pt>
                <c:pt idx="566">
                  <c:v>18.7</c:v>
                </c:pt>
                <c:pt idx="567">
                  <c:v>18.7</c:v>
                </c:pt>
                <c:pt idx="568">
                  <c:v>18.8</c:v>
                </c:pt>
                <c:pt idx="569">
                  <c:v>19.100000000000001</c:v>
                </c:pt>
                <c:pt idx="570">
                  <c:v>19.399999999999999</c:v>
                </c:pt>
                <c:pt idx="571">
                  <c:v>19.8</c:v>
                </c:pt>
                <c:pt idx="572">
                  <c:v>19.899999999999999</c:v>
                </c:pt>
                <c:pt idx="573">
                  <c:v>19.8</c:v>
                </c:pt>
                <c:pt idx="574">
                  <c:v>19.5</c:v>
                </c:pt>
                <c:pt idx="575">
                  <c:v>19.2</c:v>
                </c:pt>
                <c:pt idx="576">
                  <c:v>19.2</c:v>
                </c:pt>
                <c:pt idx="577">
                  <c:v>19.399999999999999</c:v>
                </c:pt>
                <c:pt idx="578">
                  <c:v>19.7</c:v>
                </c:pt>
                <c:pt idx="579">
                  <c:v>19.8</c:v>
                </c:pt>
                <c:pt idx="580">
                  <c:v>19.8</c:v>
                </c:pt>
                <c:pt idx="581">
                  <c:v>19.7</c:v>
                </c:pt>
                <c:pt idx="582">
                  <c:v>19.5</c:v>
                </c:pt>
                <c:pt idx="583">
                  <c:v>19.100000000000001</c:v>
                </c:pt>
                <c:pt idx="584">
                  <c:v>18.899999999999999</c:v>
                </c:pt>
                <c:pt idx="585">
                  <c:v>19.2</c:v>
                </c:pt>
                <c:pt idx="586">
                  <c:v>19.399999999999999</c:v>
                </c:pt>
                <c:pt idx="587">
                  <c:v>19.399999999999999</c:v>
                </c:pt>
                <c:pt idx="588">
                  <c:v>19.2</c:v>
                </c:pt>
                <c:pt idx="589">
                  <c:v>19.100000000000001</c:v>
                </c:pt>
                <c:pt idx="590">
                  <c:v>19.2</c:v>
                </c:pt>
                <c:pt idx="591">
                  <c:v>19.2</c:v>
                </c:pt>
                <c:pt idx="592">
                  <c:v>19.3</c:v>
                </c:pt>
                <c:pt idx="593">
                  <c:v>19.2</c:v>
                </c:pt>
                <c:pt idx="594">
                  <c:v>19</c:v>
                </c:pt>
                <c:pt idx="595">
                  <c:v>18.8</c:v>
                </c:pt>
                <c:pt idx="596">
                  <c:v>18.7</c:v>
                </c:pt>
                <c:pt idx="597">
                  <c:v>18.7</c:v>
                </c:pt>
                <c:pt idx="598">
                  <c:v>18.5</c:v>
                </c:pt>
                <c:pt idx="599">
                  <c:v>18.100000000000001</c:v>
                </c:pt>
                <c:pt idx="600">
                  <c:v>18.100000000000001</c:v>
                </c:pt>
                <c:pt idx="601">
                  <c:v>18.5</c:v>
                </c:pt>
                <c:pt idx="602">
                  <c:v>18.8</c:v>
                </c:pt>
                <c:pt idx="603">
                  <c:v>19</c:v>
                </c:pt>
                <c:pt idx="604">
                  <c:v>19.100000000000001</c:v>
                </c:pt>
                <c:pt idx="605">
                  <c:v>19.100000000000001</c:v>
                </c:pt>
                <c:pt idx="606">
                  <c:v>19.100000000000001</c:v>
                </c:pt>
                <c:pt idx="607">
                  <c:v>19.100000000000001</c:v>
                </c:pt>
                <c:pt idx="608">
                  <c:v>19.399999999999999</c:v>
                </c:pt>
                <c:pt idx="609">
                  <c:v>19.3</c:v>
                </c:pt>
                <c:pt idx="610">
                  <c:v>19.2</c:v>
                </c:pt>
                <c:pt idx="611">
                  <c:v>19.100000000000001</c:v>
                </c:pt>
                <c:pt idx="612">
                  <c:v>18.7</c:v>
                </c:pt>
                <c:pt idx="613">
                  <c:v>18.8</c:v>
                </c:pt>
                <c:pt idx="614">
                  <c:v>18.8</c:v>
                </c:pt>
                <c:pt idx="615">
                  <c:v>18.8</c:v>
                </c:pt>
                <c:pt idx="616">
                  <c:v>19</c:v>
                </c:pt>
                <c:pt idx="617">
                  <c:v>19.100000000000001</c:v>
                </c:pt>
                <c:pt idx="618">
                  <c:v>19.2</c:v>
                </c:pt>
                <c:pt idx="619">
                  <c:v>19.2</c:v>
                </c:pt>
                <c:pt idx="620">
                  <c:v>19.100000000000001</c:v>
                </c:pt>
                <c:pt idx="621">
                  <c:v>18.8</c:v>
                </c:pt>
                <c:pt idx="622">
                  <c:v>18.5</c:v>
                </c:pt>
                <c:pt idx="623">
                  <c:v>18.8</c:v>
                </c:pt>
                <c:pt idx="624">
                  <c:v>19.2</c:v>
                </c:pt>
                <c:pt idx="625">
                  <c:v>20.3</c:v>
                </c:pt>
                <c:pt idx="626">
                  <c:v>19.5</c:v>
                </c:pt>
                <c:pt idx="627">
                  <c:v>19.5</c:v>
                </c:pt>
                <c:pt idx="628">
                  <c:v>19.2</c:v>
                </c:pt>
                <c:pt idx="629">
                  <c:v>18.899999999999999</c:v>
                </c:pt>
                <c:pt idx="630">
                  <c:v>19.3</c:v>
                </c:pt>
                <c:pt idx="631">
                  <c:v>19.600000000000001</c:v>
                </c:pt>
                <c:pt idx="632">
                  <c:v>19.5</c:v>
                </c:pt>
                <c:pt idx="633">
                  <c:v>19.399999999999999</c:v>
                </c:pt>
                <c:pt idx="634">
                  <c:v>19.399999999999999</c:v>
                </c:pt>
                <c:pt idx="635">
                  <c:v>20.100000000000001</c:v>
                </c:pt>
                <c:pt idx="636">
                  <c:v>20.8</c:v>
                </c:pt>
                <c:pt idx="637">
                  <c:v>20.9</c:v>
                </c:pt>
                <c:pt idx="638">
                  <c:v>20.8</c:v>
                </c:pt>
                <c:pt idx="639">
                  <c:v>20.6</c:v>
                </c:pt>
                <c:pt idx="640">
                  <c:v>19.5</c:v>
                </c:pt>
                <c:pt idx="641">
                  <c:v>19.100000000000001</c:v>
                </c:pt>
                <c:pt idx="642">
                  <c:v>18.8</c:v>
                </c:pt>
                <c:pt idx="643">
                  <c:v>18.600000000000001</c:v>
                </c:pt>
                <c:pt idx="644">
                  <c:v>19</c:v>
                </c:pt>
                <c:pt idx="645">
                  <c:v>19.7</c:v>
                </c:pt>
                <c:pt idx="646">
                  <c:v>19.8</c:v>
                </c:pt>
                <c:pt idx="647">
                  <c:v>19.5</c:v>
                </c:pt>
                <c:pt idx="648">
                  <c:v>19.7</c:v>
                </c:pt>
                <c:pt idx="649">
                  <c:v>19.600000000000001</c:v>
                </c:pt>
                <c:pt idx="650">
                  <c:v>19.399999999999999</c:v>
                </c:pt>
                <c:pt idx="651">
                  <c:v>19.5</c:v>
                </c:pt>
                <c:pt idx="652">
                  <c:v>19.2</c:v>
                </c:pt>
                <c:pt idx="653">
                  <c:v>19</c:v>
                </c:pt>
                <c:pt idx="654">
                  <c:v>19.8</c:v>
                </c:pt>
                <c:pt idx="655">
                  <c:v>20.399999999999999</c:v>
                </c:pt>
                <c:pt idx="656">
                  <c:v>20.6</c:v>
                </c:pt>
                <c:pt idx="657">
                  <c:v>20.7</c:v>
                </c:pt>
                <c:pt idx="658">
                  <c:v>20.5</c:v>
                </c:pt>
                <c:pt idx="659">
                  <c:v>20.2</c:v>
                </c:pt>
                <c:pt idx="660">
                  <c:v>20.5</c:v>
                </c:pt>
                <c:pt idx="661">
                  <c:v>20.3</c:v>
                </c:pt>
                <c:pt idx="662">
                  <c:v>19.8</c:v>
                </c:pt>
                <c:pt idx="663">
                  <c:v>18.899999999999999</c:v>
                </c:pt>
                <c:pt idx="664">
                  <c:v>19</c:v>
                </c:pt>
                <c:pt idx="665">
                  <c:v>18.899999999999999</c:v>
                </c:pt>
                <c:pt idx="666">
                  <c:v>18.600000000000001</c:v>
                </c:pt>
                <c:pt idx="667">
                  <c:v>18.8</c:v>
                </c:pt>
                <c:pt idx="668">
                  <c:v>19.2</c:v>
                </c:pt>
                <c:pt idx="669">
                  <c:v>19.600000000000001</c:v>
                </c:pt>
                <c:pt idx="670">
                  <c:v>19.5</c:v>
                </c:pt>
                <c:pt idx="671">
                  <c:v>18.899999999999999</c:v>
                </c:pt>
                <c:pt idx="672">
                  <c:v>18.600000000000001</c:v>
                </c:pt>
                <c:pt idx="673">
                  <c:v>19.3</c:v>
                </c:pt>
                <c:pt idx="674">
                  <c:v>19.5</c:v>
                </c:pt>
                <c:pt idx="675">
                  <c:v>19.5</c:v>
                </c:pt>
                <c:pt idx="676">
                  <c:v>19.399999999999999</c:v>
                </c:pt>
                <c:pt idx="677">
                  <c:v>19</c:v>
                </c:pt>
                <c:pt idx="678">
                  <c:v>19</c:v>
                </c:pt>
                <c:pt idx="679">
                  <c:v>18.8</c:v>
                </c:pt>
                <c:pt idx="680">
                  <c:v>18.899999999999999</c:v>
                </c:pt>
                <c:pt idx="681">
                  <c:v>18.7</c:v>
                </c:pt>
                <c:pt idx="682">
                  <c:v>20.100000000000001</c:v>
                </c:pt>
                <c:pt idx="683">
                  <c:v>20.6</c:v>
                </c:pt>
                <c:pt idx="684">
                  <c:v>20.8</c:v>
                </c:pt>
                <c:pt idx="685">
                  <c:v>20.5</c:v>
                </c:pt>
                <c:pt idx="686">
                  <c:v>19.899999999999999</c:v>
                </c:pt>
                <c:pt idx="687">
                  <c:v>19.3</c:v>
                </c:pt>
                <c:pt idx="688">
                  <c:v>18.899999999999999</c:v>
                </c:pt>
                <c:pt idx="689">
                  <c:v>18.600000000000001</c:v>
                </c:pt>
                <c:pt idx="690">
                  <c:v>18.7</c:v>
                </c:pt>
                <c:pt idx="691">
                  <c:v>19.3</c:v>
                </c:pt>
                <c:pt idx="692">
                  <c:v>19.3</c:v>
                </c:pt>
                <c:pt idx="693">
                  <c:v>19</c:v>
                </c:pt>
                <c:pt idx="694">
                  <c:v>19.2</c:v>
                </c:pt>
                <c:pt idx="695">
                  <c:v>19.5</c:v>
                </c:pt>
                <c:pt idx="696">
                  <c:v>19.5</c:v>
                </c:pt>
                <c:pt idx="697">
                  <c:v>19.2</c:v>
                </c:pt>
                <c:pt idx="698">
                  <c:v>20</c:v>
                </c:pt>
                <c:pt idx="699">
                  <c:v>20.100000000000001</c:v>
                </c:pt>
                <c:pt idx="700">
                  <c:v>19.899999999999999</c:v>
                </c:pt>
                <c:pt idx="701">
                  <c:v>19.899999999999999</c:v>
                </c:pt>
                <c:pt idx="702">
                  <c:v>19.8</c:v>
                </c:pt>
                <c:pt idx="703">
                  <c:v>20.2</c:v>
                </c:pt>
                <c:pt idx="704">
                  <c:v>20.2</c:v>
                </c:pt>
                <c:pt idx="705">
                  <c:v>19.8</c:v>
                </c:pt>
                <c:pt idx="706">
                  <c:v>19.3</c:v>
                </c:pt>
                <c:pt idx="707">
                  <c:v>19.2</c:v>
                </c:pt>
                <c:pt idx="708">
                  <c:v>19.5</c:v>
                </c:pt>
                <c:pt idx="709">
                  <c:v>19.7</c:v>
                </c:pt>
                <c:pt idx="710">
                  <c:v>19.600000000000001</c:v>
                </c:pt>
                <c:pt idx="711">
                  <c:v>19.399999999999999</c:v>
                </c:pt>
                <c:pt idx="712">
                  <c:v>19.100000000000001</c:v>
                </c:pt>
                <c:pt idx="713">
                  <c:v>19.2</c:v>
                </c:pt>
                <c:pt idx="714">
                  <c:v>19.7</c:v>
                </c:pt>
                <c:pt idx="715">
                  <c:v>20</c:v>
                </c:pt>
                <c:pt idx="716">
                  <c:v>19.8</c:v>
                </c:pt>
                <c:pt idx="717">
                  <c:v>19.3</c:v>
                </c:pt>
                <c:pt idx="718">
                  <c:v>19.5</c:v>
                </c:pt>
                <c:pt idx="719">
                  <c:v>19.5</c:v>
                </c:pt>
                <c:pt idx="720">
                  <c:v>19.3</c:v>
                </c:pt>
                <c:pt idx="721">
                  <c:v>19.7</c:v>
                </c:pt>
                <c:pt idx="722">
                  <c:v>20.2</c:v>
                </c:pt>
                <c:pt idx="723">
                  <c:v>20.2</c:v>
                </c:pt>
                <c:pt idx="724">
                  <c:v>19.899999999999999</c:v>
                </c:pt>
                <c:pt idx="725">
                  <c:v>18.7</c:v>
                </c:pt>
                <c:pt idx="726">
                  <c:v>18.600000000000001</c:v>
                </c:pt>
                <c:pt idx="727">
                  <c:v>19.3</c:v>
                </c:pt>
                <c:pt idx="728">
                  <c:v>20</c:v>
                </c:pt>
                <c:pt idx="729">
                  <c:v>20.100000000000001</c:v>
                </c:pt>
                <c:pt idx="730">
                  <c:v>20</c:v>
                </c:pt>
                <c:pt idx="731">
                  <c:v>19.7</c:v>
                </c:pt>
                <c:pt idx="732">
                  <c:v>19</c:v>
                </c:pt>
                <c:pt idx="733">
                  <c:v>18.899999999999999</c:v>
                </c:pt>
                <c:pt idx="734">
                  <c:v>19</c:v>
                </c:pt>
                <c:pt idx="735">
                  <c:v>19.600000000000001</c:v>
                </c:pt>
                <c:pt idx="736">
                  <c:v>19.899999999999999</c:v>
                </c:pt>
                <c:pt idx="737">
                  <c:v>20</c:v>
                </c:pt>
                <c:pt idx="738">
                  <c:v>19.600000000000001</c:v>
                </c:pt>
                <c:pt idx="739">
                  <c:v>19.7</c:v>
                </c:pt>
                <c:pt idx="740">
                  <c:v>19.8</c:v>
                </c:pt>
                <c:pt idx="741">
                  <c:v>19.7</c:v>
                </c:pt>
                <c:pt idx="742">
                  <c:v>19.7</c:v>
                </c:pt>
                <c:pt idx="743">
                  <c:v>19.7</c:v>
                </c:pt>
                <c:pt idx="744">
                  <c:v>19.600000000000001</c:v>
                </c:pt>
                <c:pt idx="745">
                  <c:v>18.8</c:v>
                </c:pt>
                <c:pt idx="746">
                  <c:v>19</c:v>
                </c:pt>
                <c:pt idx="747">
                  <c:v>18.8</c:v>
                </c:pt>
                <c:pt idx="748">
                  <c:v>19.2</c:v>
                </c:pt>
                <c:pt idx="749">
                  <c:v>19.3</c:v>
                </c:pt>
                <c:pt idx="750">
                  <c:v>19.2</c:v>
                </c:pt>
                <c:pt idx="751">
                  <c:v>19.3</c:v>
                </c:pt>
                <c:pt idx="752">
                  <c:v>19.3</c:v>
                </c:pt>
                <c:pt idx="753">
                  <c:v>19</c:v>
                </c:pt>
                <c:pt idx="754">
                  <c:v>18.600000000000001</c:v>
                </c:pt>
                <c:pt idx="755">
                  <c:v>18.399999999999999</c:v>
                </c:pt>
                <c:pt idx="756">
                  <c:v>18.5</c:v>
                </c:pt>
                <c:pt idx="757">
                  <c:v>18.8</c:v>
                </c:pt>
                <c:pt idx="758">
                  <c:v>18.7</c:v>
                </c:pt>
                <c:pt idx="759">
                  <c:v>19</c:v>
                </c:pt>
                <c:pt idx="760">
                  <c:v>19</c:v>
                </c:pt>
                <c:pt idx="761">
                  <c:v>18.899999999999999</c:v>
                </c:pt>
                <c:pt idx="762">
                  <c:v>18.600000000000001</c:v>
                </c:pt>
                <c:pt idx="763">
                  <c:v>18.2</c:v>
                </c:pt>
                <c:pt idx="764">
                  <c:v>18.2</c:v>
                </c:pt>
                <c:pt idx="765">
                  <c:v>18.3</c:v>
                </c:pt>
                <c:pt idx="766">
                  <c:v>18.600000000000001</c:v>
                </c:pt>
                <c:pt idx="767">
                  <c:v>18.5</c:v>
                </c:pt>
                <c:pt idx="768">
                  <c:v>18.399999999999999</c:v>
                </c:pt>
                <c:pt idx="769">
                  <c:v>18.8</c:v>
                </c:pt>
                <c:pt idx="770">
                  <c:v>19.8</c:v>
                </c:pt>
                <c:pt idx="771">
                  <c:v>20.2</c:v>
                </c:pt>
                <c:pt idx="772">
                  <c:v>19.8</c:v>
                </c:pt>
                <c:pt idx="773">
                  <c:v>18.8</c:v>
                </c:pt>
                <c:pt idx="774">
                  <c:v>19.399999999999999</c:v>
                </c:pt>
                <c:pt idx="775">
                  <c:v>19.8</c:v>
                </c:pt>
                <c:pt idx="776">
                  <c:v>19.8</c:v>
                </c:pt>
                <c:pt idx="777">
                  <c:v>20.2</c:v>
                </c:pt>
                <c:pt idx="778">
                  <c:v>20.399999999999999</c:v>
                </c:pt>
                <c:pt idx="779">
                  <c:v>20.100000000000001</c:v>
                </c:pt>
                <c:pt idx="780">
                  <c:v>19.2</c:v>
                </c:pt>
                <c:pt idx="781">
                  <c:v>18.7</c:v>
                </c:pt>
                <c:pt idx="782">
                  <c:v>18.899999999999999</c:v>
                </c:pt>
                <c:pt idx="783">
                  <c:v>19.100000000000001</c:v>
                </c:pt>
                <c:pt idx="784">
                  <c:v>19.2</c:v>
                </c:pt>
                <c:pt idx="785">
                  <c:v>19.100000000000001</c:v>
                </c:pt>
                <c:pt idx="786">
                  <c:v>19.2</c:v>
                </c:pt>
                <c:pt idx="787">
                  <c:v>19.8</c:v>
                </c:pt>
                <c:pt idx="788">
                  <c:v>19.8</c:v>
                </c:pt>
                <c:pt idx="789">
                  <c:v>19.7</c:v>
                </c:pt>
                <c:pt idx="790">
                  <c:v>19.899999999999999</c:v>
                </c:pt>
                <c:pt idx="791">
                  <c:v>20.5</c:v>
                </c:pt>
                <c:pt idx="792">
                  <c:v>20.5</c:v>
                </c:pt>
                <c:pt idx="793">
                  <c:v>20.100000000000001</c:v>
                </c:pt>
                <c:pt idx="794">
                  <c:v>19.399999999999999</c:v>
                </c:pt>
                <c:pt idx="795">
                  <c:v>18.600000000000001</c:v>
                </c:pt>
                <c:pt idx="796">
                  <c:v>18.899999999999999</c:v>
                </c:pt>
                <c:pt idx="797">
                  <c:v>19.5</c:v>
                </c:pt>
                <c:pt idx="798">
                  <c:v>19.8</c:v>
                </c:pt>
                <c:pt idx="799">
                  <c:v>20</c:v>
                </c:pt>
                <c:pt idx="800">
                  <c:v>19.899999999999999</c:v>
                </c:pt>
                <c:pt idx="801">
                  <c:v>19.100000000000001</c:v>
                </c:pt>
                <c:pt idx="802">
                  <c:v>19.7</c:v>
                </c:pt>
                <c:pt idx="803">
                  <c:v>19.8</c:v>
                </c:pt>
                <c:pt idx="804">
                  <c:v>19.7</c:v>
                </c:pt>
                <c:pt idx="805">
                  <c:v>18.899999999999999</c:v>
                </c:pt>
                <c:pt idx="806">
                  <c:v>18.899999999999999</c:v>
                </c:pt>
                <c:pt idx="807">
                  <c:v>18.5</c:v>
                </c:pt>
                <c:pt idx="808">
                  <c:v>18.3</c:v>
                </c:pt>
                <c:pt idx="809">
                  <c:v>19.100000000000001</c:v>
                </c:pt>
                <c:pt idx="810">
                  <c:v>19.2</c:v>
                </c:pt>
                <c:pt idx="811">
                  <c:v>18.8</c:v>
                </c:pt>
                <c:pt idx="812">
                  <c:v>18.8</c:v>
                </c:pt>
                <c:pt idx="813">
                  <c:v>19</c:v>
                </c:pt>
                <c:pt idx="814">
                  <c:v>19.2</c:v>
                </c:pt>
                <c:pt idx="815">
                  <c:v>19.3</c:v>
                </c:pt>
                <c:pt idx="816">
                  <c:v>19.100000000000001</c:v>
                </c:pt>
                <c:pt idx="817">
                  <c:v>19.3</c:v>
                </c:pt>
                <c:pt idx="818">
                  <c:v>19.7</c:v>
                </c:pt>
                <c:pt idx="819">
                  <c:v>19.7</c:v>
                </c:pt>
                <c:pt idx="820">
                  <c:v>19.100000000000001</c:v>
                </c:pt>
                <c:pt idx="821">
                  <c:v>19.5</c:v>
                </c:pt>
                <c:pt idx="822">
                  <c:v>19.7</c:v>
                </c:pt>
                <c:pt idx="823">
                  <c:v>19.5</c:v>
                </c:pt>
                <c:pt idx="824">
                  <c:v>19.3</c:v>
                </c:pt>
                <c:pt idx="825">
                  <c:v>19.2</c:v>
                </c:pt>
                <c:pt idx="826">
                  <c:v>19.5</c:v>
                </c:pt>
                <c:pt idx="827">
                  <c:v>19.399999999999999</c:v>
                </c:pt>
                <c:pt idx="828">
                  <c:v>19.3</c:v>
                </c:pt>
                <c:pt idx="829">
                  <c:v>19.2</c:v>
                </c:pt>
                <c:pt idx="830">
                  <c:v>19.100000000000001</c:v>
                </c:pt>
                <c:pt idx="831">
                  <c:v>19.100000000000001</c:v>
                </c:pt>
                <c:pt idx="832">
                  <c:v>19.5</c:v>
                </c:pt>
                <c:pt idx="833">
                  <c:v>19.600000000000001</c:v>
                </c:pt>
                <c:pt idx="834">
                  <c:v>19.5</c:v>
                </c:pt>
                <c:pt idx="835">
                  <c:v>19.100000000000001</c:v>
                </c:pt>
                <c:pt idx="836">
                  <c:v>19.600000000000001</c:v>
                </c:pt>
                <c:pt idx="837">
                  <c:v>19.5</c:v>
                </c:pt>
                <c:pt idx="838">
                  <c:v>19.399999999999999</c:v>
                </c:pt>
                <c:pt idx="839">
                  <c:v>18.8</c:v>
                </c:pt>
                <c:pt idx="840">
                  <c:v>18.899999999999999</c:v>
                </c:pt>
                <c:pt idx="841">
                  <c:v>18.7</c:v>
                </c:pt>
                <c:pt idx="842">
                  <c:v>19.5</c:v>
                </c:pt>
                <c:pt idx="843">
                  <c:v>19.8</c:v>
                </c:pt>
                <c:pt idx="844">
                  <c:v>19.7</c:v>
                </c:pt>
                <c:pt idx="845">
                  <c:v>19.2</c:v>
                </c:pt>
                <c:pt idx="846">
                  <c:v>19.3</c:v>
                </c:pt>
                <c:pt idx="847">
                  <c:v>19</c:v>
                </c:pt>
                <c:pt idx="848">
                  <c:v>18.600000000000001</c:v>
                </c:pt>
                <c:pt idx="849">
                  <c:v>18.600000000000001</c:v>
                </c:pt>
                <c:pt idx="850">
                  <c:v>18.600000000000001</c:v>
                </c:pt>
                <c:pt idx="851">
                  <c:v>18.5</c:v>
                </c:pt>
                <c:pt idx="852">
                  <c:v>19.100000000000001</c:v>
                </c:pt>
                <c:pt idx="853">
                  <c:v>19.5</c:v>
                </c:pt>
                <c:pt idx="854">
                  <c:v>19.5</c:v>
                </c:pt>
                <c:pt idx="855">
                  <c:v>19.3</c:v>
                </c:pt>
                <c:pt idx="856">
                  <c:v>19.5</c:v>
                </c:pt>
                <c:pt idx="857">
                  <c:v>19.399999999999999</c:v>
                </c:pt>
                <c:pt idx="858">
                  <c:v>19.399999999999999</c:v>
                </c:pt>
                <c:pt idx="859">
                  <c:v>19.5</c:v>
                </c:pt>
                <c:pt idx="860">
                  <c:v>19.7</c:v>
                </c:pt>
                <c:pt idx="861">
                  <c:v>19.600000000000001</c:v>
                </c:pt>
                <c:pt idx="862">
                  <c:v>19.100000000000001</c:v>
                </c:pt>
                <c:pt idx="863">
                  <c:v>19.100000000000001</c:v>
                </c:pt>
                <c:pt idx="864">
                  <c:v>19.2</c:v>
                </c:pt>
                <c:pt idx="865">
                  <c:v>19.5</c:v>
                </c:pt>
                <c:pt idx="866">
                  <c:v>19.899999999999999</c:v>
                </c:pt>
                <c:pt idx="867">
                  <c:v>20.3</c:v>
                </c:pt>
                <c:pt idx="868">
                  <c:v>20.2</c:v>
                </c:pt>
                <c:pt idx="869">
                  <c:v>19.8</c:v>
                </c:pt>
                <c:pt idx="870">
                  <c:v>19.2</c:v>
                </c:pt>
                <c:pt idx="871">
                  <c:v>19.3</c:v>
                </c:pt>
                <c:pt idx="872">
                  <c:v>19.100000000000001</c:v>
                </c:pt>
                <c:pt idx="873">
                  <c:v>20.100000000000001</c:v>
                </c:pt>
                <c:pt idx="874">
                  <c:v>20.2</c:v>
                </c:pt>
                <c:pt idx="875">
                  <c:v>19.7</c:v>
                </c:pt>
                <c:pt idx="876">
                  <c:v>18.8</c:v>
                </c:pt>
                <c:pt idx="877">
                  <c:v>18.899999999999999</c:v>
                </c:pt>
                <c:pt idx="878">
                  <c:v>18.2</c:v>
                </c:pt>
                <c:pt idx="879">
                  <c:v>18.7</c:v>
                </c:pt>
                <c:pt idx="880">
                  <c:v>18.8</c:v>
                </c:pt>
                <c:pt idx="881">
                  <c:v>19.7</c:v>
                </c:pt>
                <c:pt idx="882">
                  <c:v>19.899999999999999</c:v>
                </c:pt>
                <c:pt idx="883">
                  <c:v>19.899999999999999</c:v>
                </c:pt>
                <c:pt idx="884">
                  <c:v>19</c:v>
                </c:pt>
                <c:pt idx="885">
                  <c:v>19.100000000000001</c:v>
                </c:pt>
                <c:pt idx="886">
                  <c:v>19.2</c:v>
                </c:pt>
                <c:pt idx="887">
                  <c:v>18.5</c:v>
                </c:pt>
                <c:pt idx="888">
                  <c:v>18.899999999999999</c:v>
                </c:pt>
                <c:pt idx="889">
                  <c:v>18.899999999999999</c:v>
                </c:pt>
                <c:pt idx="890">
                  <c:v>18.5</c:v>
                </c:pt>
                <c:pt idx="891">
                  <c:v>18.7</c:v>
                </c:pt>
                <c:pt idx="892">
                  <c:v>18.600000000000001</c:v>
                </c:pt>
                <c:pt idx="893">
                  <c:v>18.2</c:v>
                </c:pt>
                <c:pt idx="894">
                  <c:v>19.100000000000001</c:v>
                </c:pt>
                <c:pt idx="895">
                  <c:v>19.600000000000001</c:v>
                </c:pt>
                <c:pt idx="896">
                  <c:v>19.7</c:v>
                </c:pt>
                <c:pt idx="897">
                  <c:v>19.100000000000001</c:v>
                </c:pt>
                <c:pt idx="898">
                  <c:v>18.899999999999999</c:v>
                </c:pt>
                <c:pt idx="899">
                  <c:v>18.7</c:v>
                </c:pt>
                <c:pt idx="900">
                  <c:v>18.7</c:v>
                </c:pt>
                <c:pt idx="901">
                  <c:v>18.7</c:v>
                </c:pt>
                <c:pt idx="902">
                  <c:v>19</c:v>
                </c:pt>
                <c:pt idx="903">
                  <c:v>19.399999999999999</c:v>
                </c:pt>
                <c:pt idx="904">
                  <c:v>19.7</c:v>
                </c:pt>
                <c:pt idx="905">
                  <c:v>20.5</c:v>
                </c:pt>
                <c:pt idx="906">
                  <c:v>20.6</c:v>
                </c:pt>
                <c:pt idx="907">
                  <c:v>19.899999999999999</c:v>
                </c:pt>
                <c:pt idx="908">
                  <c:v>20</c:v>
                </c:pt>
                <c:pt idx="909">
                  <c:v>19.899999999999999</c:v>
                </c:pt>
                <c:pt idx="910">
                  <c:v>20.6</c:v>
                </c:pt>
                <c:pt idx="911">
                  <c:v>20.8</c:v>
                </c:pt>
                <c:pt idx="912">
                  <c:v>21.6</c:v>
                </c:pt>
                <c:pt idx="913">
                  <c:v>22.5</c:v>
                </c:pt>
                <c:pt idx="914">
                  <c:v>23.6</c:v>
                </c:pt>
                <c:pt idx="915">
                  <c:v>24.7</c:v>
                </c:pt>
                <c:pt idx="916">
                  <c:v>25.9</c:v>
                </c:pt>
                <c:pt idx="917">
                  <c:v>26.7</c:v>
                </c:pt>
                <c:pt idx="918">
                  <c:v>28.1</c:v>
                </c:pt>
                <c:pt idx="919">
                  <c:v>29.2</c:v>
                </c:pt>
                <c:pt idx="920">
                  <c:v>30.8</c:v>
                </c:pt>
                <c:pt idx="921">
                  <c:v>31.9</c:v>
                </c:pt>
                <c:pt idx="922">
                  <c:v>33.4</c:v>
                </c:pt>
                <c:pt idx="923">
                  <c:v>34.5</c:v>
                </c:pt>
                <c:pt idx="924">
                  <c:v>35.299999999999997</c:v>
                </c:pt>
                <c:pt idx="925">
                  <c:v>36.799999999999997</c:v>
                </c:pt>
                <c:pt idx="926">
                  <c:v>37.799999999999997</c:v>
                </c:pt>
                <c:pt idx="927">
                  <c:v>38.700000000000003</c:v>
                </c:pt>
                <c:pt idx="928">
                  <c:v>39.700000000000003</c:v>
                </c:pt>
                <c:pt idx="929">
                  <c:v>40.6</c:v>
                </c:pt>
                <c:pt idx="930">
                  <c:v>41.3</c:v>
                </c:pt>
                <c:pt idx="931">
                  <c:v>42.2</c:v>
                </c:pt>
                <c:pt idx="932">
                  <c:v>43</c:v>
                </c:pt>
                <c:pt idx="933">
                  <c:v>43.7</c:v>
                </c:pt>
                <c:pt idx="934">
                  <c:v>44.1</c:v>
                </c:pt>
                <c:pt idx="935">
                  <c:v>44.6</c:v>
                </c:pt>
                <c:pt idx="936">
                  <c:v>45</c:v>
                </c:pt>
                <c:pt idx="937">
                  <c:v>45.3</c:v>
                </c:pt>
                <c:pt idx="938">
                  <c:v>45.6</c:v>
                </c:pt>
                <c:pt idx="939">
                  <c:v>45.8</c:v>
                </c:pt>
                <c:pt idx="940">
                  <c:v>45.9</c:v>
                </c:pt>
                <c:pt idx="941">
                  <c:v>46</c:v>
                </c:pt>
                <c:pt idx="942">
                  <c:v>45.9</c:v>
                </c:pt>
                <c:pt idx="943">
                  <c:v>45.9</c:v>
                </c:pt>
                <c:pt idx="944">
                  <c:v>45.7</c:v>
                </c:pt>
                <c:pt idx="945">
                  <c:v>45.6</c:v>
                </c:pt>
                <c:pt idx="946">
                  <c:v>45.3</c:v>
                </c:pt>
                <c:pt idx="947">
                  <c:v>44.9</c:v>
                </c:pt>
                <c:pt idx="948">
                  <c:v>44.6</c:v>
                </c:pt>
                <c:pt idx="949">
                  <c:v>44</c:v>
                </c:pt>
                <c:pt idx="950">
                  <c:v>43.3</c:v>
                </c:pt>
                <c:pt idx="951">
                  <c:v>42.8</c:v>
                </c:pt>
                <c:pt idx="952">
                  <c:v>42</c:v>
                </c:pt>
                <c:pt idx="953">
                  <c:v>41.1</c:v>
                </c:pt>
                <c:pt idx="954">
                  <c:v>40.1</c:v>
                </c:pt>
                <c:pt idx="955">
                  <c:v>39.4</c:v>
                </c:pt>
                <c:pt idx="956">
                  <c:v>38.299999999999997</c:v>
                </c:pt>
                <c:pt idx="957">
                  <c:v>37.299999999999997</c:v>
                </c:pt>
                <c:pt idx="958">
                  <c:v>36.299999999999997</c:v>
                </c:pt>
                <c:pt idx="959">
                  <c:v>35</c:v>
                </c:pt>
                <c:pt idx="960">
                  <c:v>33.9</c:v>
                </c:pt>
                <c:pt idx="961">
                  <c:v>32.6</c:v>
                </c:pt>
                <c:pt idx="962">
                  <c:v>31.3</c:v>
                </c:pt>
                <c:pt idx="963">
                  <c:v>29.9</c:v>
                </c:pt>
                <c:pt idx="964">
                  <c:v>29.3</c:v>
                </c:pt>
                <c:pt idx="965">
                  <c:v>27.5</c:v>
                </c:pt>
                <c:pt idx="966">
                  <c:v>26.1</c:v>
                </c:pt>
                <c:pt idx="967">
                  <c:v>24.5</c:v>
                </c:pt>
                <c:pt idx="968">
                  <c:v>23.8</c:v>
                </c:pt>
                <c:pt idx="969">
                  <c:v>22.3</c:v>
                </c:pt>
                <c:pt idx="970">
                  <c:v>22.2</c:v>
                </c:pt>
                <c:pt idx="971">
                  <c:v>21.6</c:v>
                </c:pt>
                <c:pt idx="972">
                  <c:v>20.2</c:v>
                </c:pt>
                <c:pt idx="973">
                  <c:v>19.399999999999999</c:v>
                </c:pt>
                <c:pt idx="974">
                  <c:v>19.7</c:v>
                </c:pt>
                <c:pt idx="975">
                  <c:v>20.7</c:v>
                </c:pt>
                <c:pt idx="976">
                  <c:v>20.9</c:v>
                </c:pt>
                <c:pt idx="977">
                  <c:v>21</c:v>
                </c:pt>
                <c:pt idx="978">
                  <c:v>21.3</c:v>
                </c:pt>
                <c:pt idx="979">
                  <c:v>21.3</c:v>
                </c:pt>
                <c:pt idx="980">
                  <c:v>20.8</c:v>
                </c:pt>
                <c:pt idx="981">
                  <c:v>19.899999999999999</c:v>
                </c:pt>
                <c:pt idx="982">
                  <c:v>19.600000000000001</c:v>
                </c:pt>
                <c:pt idx="983">
                  <c:v>19.600000000000001</c:v>
                </c:pt>
                <c:pt idx="984">
                  <c:v>19.899999999999999</c:v>
                </c:pt>
                <c:pt idx="985">
                  <c:v>19.899999999999999</c:v>
                </c:pt>
                <c:pt idx="986">
                  <c:v>19.5</c:v>
                </c:pt>
                <c:pt idx="987">
                  <c:v>18.8</c:v>
                </c:pt>
                <c:pt idx="988">
                  <c:v>18.899999999999999</c:v>
                </c:pt>
                <c:pt idx="989">
                  <c:v>18.7</c:v>
                </c:pt>
                <c:pt idx="990">
                  <c:v>18.399999999999999</c:v>
                </c:pt>
                <c:pt idx="991">
                  <c:v>19.3</c:v>
                </c:pt>
                <c:pt idx="992">
                  <c:v>20.100000000000001</c:v>
                </c:pt>
                <c:pt idx="993">
                  <c:v>20.100000000000001</c:v>
                </c:pt>
                <c:pt idx="994">
                  <c:v>20</c:v>
                </c:pt>
                <c:pt idx="995">
                  <c:v>19.7</c:v>
                </c:pt>
                <c:pt idx="996">
                  <c:v>19.5</c:v>
                </c:pt>
                <c:pt idx="997">
                  <c:v>19.7</c:v>
                </c:pt>
                <c:pt idx="998">
                  <c:v>19.7</c:v>
                </c:pt>
                <c:pt idx="999">
                  <c:v>19.899999999999999</c:v>
                </c:pt>
                <c:pt idx="1000">
                  <c:v>19.899999999999999</c:v>
                </c:pt>
                <c:pt idx="1001">
                  <c:v>19.600000000000001</c:v>
                </c:pt>
                <c:pt idx="1002">
                  <c:v>19.3</c:v>
                </c:pt>
                <c:pt idx="1003">
                  <c:v>19.2</c:v>
                </c:pt>
                <c:pt idx="1004">
                  <c:v>18.5</c:v>
                </c:pt>
                <c:pt idx="1005">
                  <c:v>18.399999999999999</c:v>
                </c:pt>
                <c:pt idx="1006">
                  <c:v>18.7</c:v>
                </c:pt>
                <c:pt idx="1007">
                  <c:v>18.7</c:v>
                </c:pt>
                <c:pt idx="1008">
                  <c:v>18.7</c:v>
                </c:pt>
                <c:pt idx="1009">
                  <c:v>18.2</c:v>
                </c:pt>
                <c:pt idx="1010">
                  <c:v>17.8</c:v>
                </c:pt>
                <c:pt idx="1011">
                  <c:v>17.899999999999999</c:v>
                </c:pt>
                <c:pt idx="1012">
                  <c:v>17.7</c:v>
                </c:pt>
                <c:pt idx="1013">
                  <c:v>18.3</c:v>
                </c:pt>
                <c:pt idx="1014">
                  <c:v>18.8</c:v>
                </c:pt>
                <c:pt idx="1015">
                  <c:v>19</c:v>
                </c:pt>
                <c:pt idx="1016">
                  <c:v>18.899999999999999</c:v>
                </c:pt>
                <c:pt idx="1017">
                  <c:v>18.600000000000001</c:v>
                </c:pt>
                <c:pt idx="1018">
                  <c:v>18.399999999999999</c:v>
                </c:pt>
                <c:pt idx="1019">
                  <c:v>18.399999999999999</c:v>
                </c:pt>
                <c:pt idx="1020">
                  <c:v>18.399999999999999</c:v>
                </c:pt>
                <c:pt idx="1021">
                  <c:v>17.899999999999999</c:v>
                </c:pt>
                <c:pt idx="1022">
                  <c:v>18.3</c:v>
                </c:pt>
                <c:pt idx="1023">
                  <c:v>18.3</c:v>
                </c:pt>
                <c:pt idx="1024">
                  <c:v>18.3</c:v>
                </c:pt>
                <c:pt idx="1025">
                  <c:v>18.2</c:v>
                </c:pt>
                <c:pt idx="1026">
                  <c:v>17.399999999999999</c:v>
                </c:pt>
                <c:pt idx="1027">
                  <c:v>17.600000000000001</c:v>
                </c:pt>
                <c:pt idx="1028">
                  <c:v>18.399999999999999</c:v>
                </c:pt>
                <c:pt idx="1029">
                  <c:v>19</c:v>
                </c:pt>
                <c:pt idx="1030">
                  <c:v>19.100000000000001</c:v>
                </c:pt>
                <c:pt idx="1031">
                  <c:v>18.8</c:v>
                </c:pt>
                <c:pt idx="1032">
                  <c:v>19</c:v>
                </c:pt>
                <c:pt idx="1033">
                  <c:v>19.399999999999999</c:v>
                </c:pt>
                <c:pt idx="1034">
                  <c:v>19.399999999999999</c:v>
                </c:pt>
                <c:pt idx="1035">
                  <c:v>19.8</c:v>
                </c:pt>
                <c:pt idx="1036">
                  <c:v>20.3</c:v>
                </c:pt>
                <c:pt idx="1037">
                  <c:v>20.3</c:v>
                </c:pt>
                <c:pt idx="1038">
                  <c:v>20</c:v>
                </c:pt>
                <c:pt idx="1039">
                  <c:v>19.399999999999999</c:v>
                </c:pt>
                <c:pt idx="1040">
                  <c:v>19.100000000000001</c:v>
                </c:pt>
                <c:pt idx="1041">
                  <c:v>19.100000000000001</c:v>
                </c:pt>
                <c:pt idx="1042">
                  <c:v>19</c:v>
                </c:pt>
                <c:pt idx="1043">
                  <c:v>18.7</c:v>
                </c:pt>
                <c:pt idx="1044">
                  <c:v>19</c:v>
                </c:pt>
                <c:pt idx="1045">
                  <c:v>19.100000000000001</c:v>
                </c:pt>
                <c:pt idx="1046">
                  <c:v>18.8</c:v>
                </c:pt>
                <c:pt idx="1047">
                  <c:v>18.8</c:v>
                </c:pt>
                <c:pt idx="1048">
                  <c:v>19.8</c:v>
                </c:pt>
                <c:pt idx="1049">
                  <c:v>20.2</c:v>
                </c:pt>
                <c:pt idx="1050">
                  <c:v>20.2</c:v>
                </c:pt>
                <c:pt idx="1051">
                  <c:v>19.899999999999999</c:v>
                </c:pt>
                <c:pt idx="1052">
                  <c:v>19.399999999999999</c:v>
                </c:pt>
                <c:pt idx="1053">
                  <c:v>19.2</c:v>
                </c:pt>
                <c:pt idx="1054">
                  <c:v>19.2</c:v>
                </c:pt>
                <c:pt idx="1055">
                  <c:v>19</c:v>
                </c:pt>
                <c:pt idx="1056">
                  <c:v>18.600000000000001</c:v>
                </c:pt>
                <c:pt idx="1057">
                  <c:v>18.5</c:v>
                </c:pt>
                <c:pt idx="1058">
                  <c:v>18.7</c:v>
                </c:pt>
                <c:pt idx="1059">
                  <c:v>19.3</c:v>
                </c:pt>
                <c:pt idx="1060">
                  <c:v>19.3</c:v>
                </c:pt>
                <c:pt idx="1061">
                  <c:v>18.7</c:v>
                </c:pt>
                <c:pt idx="1062">
                  <c:v>18.399999999999999</c:v>
                </c:pt>
                <c:pt idx="1063">
                  <c:v>18.600000000000001</c:v>
                </c:pt>
                <c:pt idx="1064">
                  <c:v>19</c:v>
                </c:pt>
                <c:pt idx="1065">
                  <c:v>19.399999999999999</c:v>
                </c:pt>
                <c:pt idx="1066">
                  <c:v>19.7</c:v>
                </c:pt>
                <c:pt idx="1067">
                  <c:v>19.399999999999999</c:v>
                </c:pt>
                <c:pt idx="1068">
                  <c:v>19.399999999999999</c:v>
                </c:pt>
                <c:pt idx="1069">
                  <c:v>19.600000000000001</c:v>
                </c:pt>
                <c:pt idx="1070">
                  <c:v>19.5</c:v>
                </c:pt>
                <c:pt idx="1071">
                  <c:v>19.8</c:v>
                </c:pt>
                <c:pt idx="1072">
                  <c:v>20</c:v>
                </c:pt>
                <c:pt idx="1073">
                  <c:v>20</c:v>
                </c:pt>
                <c:pt idx="1074">
                  <c:v>19.600000000000001</c:v>
                </c:pt>
                <c:pt idx="1075">
                  <c:v>19.100000000000001</c:v>
                </c:pt>
                <c:pt idx="1076">
                  <c:v>19.600000000000001</c:v>
                </c:pt>
                <c:pt idx="1077">
                  <c:v>19.600000000000001</c:v>
                </c:pt>
                <c:pt idx="1078">
                  <c:v>19.600000000000001</c:v>
                </c:pt>
                <c:pt idx="1079">
                  <c:v>19.3</c:v>
                </c:pt>
                <c:pt idx="1080">
                  <c:v>18.8</c:v>
                </c:pt>
                <c:pt idx="1081">
                  <c:v>18.5</c:v>
                </c:pt>
                <c:pt idx="1082">
                  <c:v>18.2</c:v>
                </c:pt>
                <c:pt idx="1083">
                  <c:v>17.899999999999999</c:v>
                </c:pt>
                <c:pt idx="1084">
                  <c:v>18.100000000000001</c:v>
                </c:pt>
                <c:pt idx="1085">
                  <c:v>18.399999999999999</c:v>
                </c:pt>
                <c:pt idx="1086">
                  <c:v>18.8</c:v>
                </c:pt>
                <c:pt idx="1087">
                  <c:v>18.600000000000001</c:v>
                </c:pt>
                <c:pt idx="1088">
                  <c:v>17.8</c:v>
                </c:pt>
                <c:pt idx="1089">
                  <c:v>18.100000000000001</c:v>
                </c:pt>
                <c:pt idx="1090">
                  <c:v>18.5</c:v>
                </c:pt>
                <c:pt idx="1091">
                  <c:v>18.8</c:v>
                </c:pt>
                <c:pt idx="1092">
                  <c:v>18.8</c:v>
                </c:pt>
                <c:pt idx="1093">
                  <c:v>18.600000000000001</c:v>
                </c:pt>
                <c:pt idx="1094">
                  <c:v>18.7</c:v>
                </c:pt>
                <c:pt idx="1095">
                  <c:v>18.899999999999999</c:v>
                </c:pt>
                <c:pt idx="1096">
                  <c:v>18.8</c:v>
                </c:pt>
                <c:pt idx="1097">
                  <c:v>18.5</c:v>
                </c:pt>
                <c:pt idx="1098">
                  <c:v>18.8</c:v>
                </c:pt>
                <c:pt idx="1099">
                  <c:v>19.2</c:v>
                </c:pt>
                <c:pt idx="1100">
                  <c:v>19.399999999999999</c:v>
                </c:pt>
                <c:pt idx="1101">
                  <c:v>19.399999999999999</c:v>
                </c:pt>
                <c:pt idx="1102">
                  <c:v>18.899999999999999</c:v>
                </c:pt>
                <c:pt idx="1103">
                  <c:v>18.5</c:v>
                </c:pt>
                <c:pt idx="1104">
                  <c:v>18.5</c:v>
                </c:pt>
                <c:pt idx="1105">
                  <c:v>19</c:v>
                </c:pt>
                <c:pt idx="1106">
                  <c:v>19</c:v>
                </c:pt>
                <c:pt idx="1107">
                  <c:v>19</c:v>
                </c:pt>
                <c:pt idx="1108">
                  <c:v>18.5</c:v>
                </c:pt>
                <c:pt idx="1109">
                  <c:v>18</c:v>
                </c:pt>
                <c:pt idx="1110">
                  <c:v>18.5</c:v>
                </c:pt>
                <c:pt idx="1111">
                  <c:v>18.899999999999999</c:v>
                </c:pt>
                <c:pt idx="1112">
                  <c:v>19.2</c:v>
                </c:pt>
                <c:pt idx="1113">
                  <c:v>19.600000000000001</c:v>
                </c:pt>
                <c:pt idx="1114">
                  <c:v>20.2</c:v>
                </c:pt>
                <c:pt idx="1115">
                  <c:v>20.6</c:v>
                </c:pt>
                <c:pt idx="1116">
                  <c:v>20.6</c:v>
                </c:pt>
                <c:pt idx="1117">
                  <c:v>20.3</c:v>
                </c:pt>
                <c:pt idx="1118">
                  <c:v>19.3</c:v>
                </c:pt>
                <c:pt idx="1119">
                  <c:v>18.899999999999999</c:v>
                </c:pt>
                <c:pt idx="1120">
                  <c:v>17.899999999999999</c:v>
                </c:pt>
                <c:pt idx="1121">
                  <c:v>19</c:v>
                </c:pt>
                <c:pt idx="1122">
                  <c:v>19.399999999999999</c:v>
                </c:pt>
                <c:pt idx="1123">
                  <c:v>19.399999999999999</c:v>
                </c:pt>
                <c:pt idx="1124">
                  <c:v>19.2</c:v>
                </c:pt>
                <c:pt idx="1125">
                  <c:v>18.3</c:v>
                </c:pt>
                <c:pt idx="1126">
                  <c:v>17.8</c:v>
                </c:pt>
                <c:pt idx="1127">
                  <c:v>18.3</c:v>
                </c:pt>
                <c:pt idx="1128">
                  <c:v>19.100000000000001</c:v>
                </c:pt>
                <c:pt idx="1129">
                  <c:v>19.100000000000001</c:v>
                </c:pt>
                <c:pt idx="1130">
                  <c:v>18.899999999999999</c:v>
                </c:pt>
                <c:pt idx="1131">
                  <c:v>18.2</c:v>
                </c:pt>
                <c:pt idx="1132">
                  <c:v>18.3</c:v>
                </c:pt>
                <c:pt idx="1133">
                  <c:v>18.3</c:v>
                </c:pt>
                <c:pt idx="1134">
                  <c:v>18.399999999999999</c:v>
                </c:pt>
                <c:pt idx="1135">
                  <c:v>19</c:v>
                </c:pt>
                <c:pt idx="1136">
                  <c:v>19.3</c:v>
                </c:pt>
                <c:pt idx="1137">
                  <c:v>19.2</c:v>
                </c:pt>
                <c:pt idx="1138">
                  <c:v>18.8</c:v>
                </c:pt>
                <c:pt idx="1139">
                  <c:v>19</c:v>
                </c:pt>
                <c:pt idx="1140">
                  <c:v>18.8</c:v>
                </c:pt>
                <c:pt idx="1141">
                  <c:v>18.8</c:v>
                </c:pt>
                <c:pt idx="1142">
                  <c:v>18.7</c:v>
                </c:pt>
                <c:pt idx="1143">
                  <c:v>19.3</c:v>
                </c:pt>
                <c:pt idx="1144">
                  <c:v>19.399999999999999</c:v>
                </c:pt>
                <c:pt idx="1145">
                  <c:v>19</c:v>
                </c:pt>
                <c:pt idx="1146">
                  <c:v>19.100000000000001</c:v>
                </c:pt>
                <c:pt idx="1147">
                  <c:v>19.100000000000001</c:v>
                </c:pt>
                <c:pt idx="1148">
                  <c:v>18.7</c:v>
                </c:pt>
                <c:pt idx="1149">
                  <c:v>18.600000000000001</c:v>
                </c:pt>
                <c:pt idx="1150">
                  <c:v>18.600000000000001</c:v>
                </c:pt>
                <c:pt idx="1151">
                  <c:v>18.5</c:v>
                </c:pt>
                <c:pt idx="1152">
                  <c:v>18.2</c:v>
                </c:pt>
                <c:pt idx="1153">
                  <c:v>18</c:v>
                </c:pt>
                <c:pt idx="1154">
                  <c:v>18.100000000000001</c:v>
                </c:pt>
                <c:pt idx="1155">
                  <c:v>19.5</c:v>
                </c:pt>
                <c:pt idx="1156">
                  <c:v>20.5</c:v>
                </c:pt>
                <c:pt idx="1157">
                  <c:v>20.6</c:v>
                </c:pt>
                <c:pt idx="1158">
                  <c:v>20.100000000000001</c:v>
                </c:pt>
                <c:pt idx="1159">
                  <c:v>19.3</c:v>
                </c:pt>
                <c:pt idx="1160">
                  <c:v>18.8</c:v>
                </c:pt>
                <c:pt idx="1161">
                  <c:v>18.5</c:v>
                </c:pt>
                <c:pt idx="1162">
                  <c:v>18.8</c:v>
                </c:pt>
                <c:pt idx="1163">
                  <c:v>18.8</c:v>
                </c:pt>
                <c:pt idx="1164">
                  <c:v>19</c:v>
                </c:pt>
                <c:pt idx="1165">
                  <c:v>19.100000000000001</c:v>
                </c:pt>
                <c:pt idx="1166">
                  <c:v>19.100000000000001</c:v>
                </c:pt>
                <c:pt idx="1167">
                  <c:v>18.8</c:v>
                </c:pt>
                <c:pt idx="1168">
                  <c:v>18.8</c:v>
                </c:pt>
                <c:pt idx="1169">
                  <c:v>18.100000000000001</c:v>
                </c:pt>
                <c:pt idx="1170">
                  <c:v>18.5</c:v>
                </c:pt>
                <c:pt idx="1171">
                  <c:v>18.8</c:v>
                </c:pt>
                <c:pt idx="1172">
                  <c:v>19.100000000000001</c:v>
                </c:pt>
                <c:pt idx="1173">
                  <c:v>19.100000000000001</c:v>
                </c:pt>
                <c:pt idx="1174">
                  <c:v>19.100000000000001</c:v>
                </c:pt>
                <c:pt idx="1175">
                  <c:v>18.8</c:v>
                </c:pt>
                <c:pt idx="1176">
                  <c:v>18.399999999999999</c:v>
                </c:pt>
                <c:pt idx="1177">
                  <c:v>18.399999999999999</c:v>
                </c:pt>
                <c:pt idx="1178">
                  <c:v>18.2</c:v>
                </c:pt>
                <c:pt idx="1179">
                  <c:v>18.600000000000001</c:v>
                </c:pt>
                <c:pt idx="1180">
                  <c:v>18.600000000000001</c:v>
                </c:pt>
                <c:pt idx="1181">
                  <c:v>18.3</c:v>
                </c:pt>
                <c:pt idx="1182">
                  <c:v>18.3</c:v>
                </c:pt>
                <c:pt idx="1183">
                  <c:v>18.100000000000001</c:v>
                </c:pt>
                <c:pt idx="1184">
                  <c:v>18.2</c:v>
                </c:pt>
                <c:pt idx="1185">
                  <c:v>18.2</c:v>
                </c:pt>
                <c:pt idx="1186">
                  <c:v>18.3</c:v>
                </c:pt>
                <c:pt idx="1187">
                  <c:v>18.5</c:v>
                </c:pt>
                <c:pt idx="1188">
                  <c:v>18.399999999999999</c:v>
                </c:pt>
                <c:pt idx="1189">
                  <c:v>18</c:v>
                </c:pt>
                <c:pt idx="1190">
                  <c:v>17.600000000000001</c:v>
                </c:pt>
                <c:pt idx="1191">
                  <c:v>18.899999999999999</c:v>
                </c:pt>
                <c:pt idx="1192">
                  <c:v>19.600000000000001</c:v>
                </c:pt>
                <c:pt idx="1193">
                  <c:v>19.600000000000001</c:v>
                </c:pt>
                <c:pt idx="1194">
                  <c:v>18.8</c:v>
                </c:pt>
                <c:pt idx="1195">
                  <c:v>19</c:v>
                </c:pt>
                <c:pt idx="1196">
                  <c:v>18.899999999999999</c:v>
                </c:pt>
                <c:pt idx="1197">
                  <c:v>19.5</c:v>
                </c:pt>
                <c:pt idx="1198">
                  <c:v>20.100000000000001</c:v>
                </c:pt>
                <c:pt idx="1199">
                  <c:v>20.100000000000001</c:v>
                </c:pt>
                <c:pt idx="1200">
                  <c:v>19.100000000000001</c:v>
                </c:pt>
                <c:pt idx="1201">
                  <c:v>18.899999999999999</c:v>
                </c:pt>
                <c:pt idx="1202">
                  <c:v>18.7</c:v>
                </c:pt>
                <c:pt idx="1203">
                  <c:v>18.5</c:v>
                </c:pt>
                <c:pt idx="1204">
                  <c:v>19</c:v>
                </c:pt>
                <c:pt idx="1205">
                  <c:v>19</c:v>
                </c:pt>
                <c:pt idx="1206">
                  <c:v>19.100000000000001</c:v>
                </c:pt>
                <c:pt idx="1207">
                  <c:v>19.2</c:v>
                </c:pt>
                <c:pt idx="1208">
                  <c:v>18.899999999999999</c:v>
                </c:pt>
                <c:pt idx="1209">
                  <c:v>18.2</c:v>
                </c:pt>
                <c:pt idx="1210">
                  <c:v>18.2</c:v>
                </c:pt>
                <c:pt idx="1211">
                  <c:v>18.100000000000001</c:v>
                </c:pt>
                <c:pt idx="1212">
                  <c:v>18.7</c:v>
                </c:pt>
                <c:pt idx="1213">
                  <c:v>18.8</c:v>
                </c:pt>
                <c:pt idx="1214">
                  <c:v>18.7</c:v>
                </c:pt>
                <c:pt idx="1215">
                  <c:v>18.7</c:v>
                </c:pt>
                <c:pt idx="1216">
                  <c:v>18.8</c:v>
                </c:pt>
                <c:pt idx="1217">
                  <c:v>19.399999999999999</c:v>
                </c:pt>
                <c:pt idx="1218">
                  <c:v>19.5</c:v>
                </c:pt>
                <c:pt idx="1219">
                  <c:v>19.2</c:v>
                </c:pt>
                <c:pt idx="1220">
                  <c:v>19.3</c:v>
                </c:pt>
                <c:pt idx="1221">
                  <c:v>19.8</c:v>
                </c:pt>
                <c:pt idx="1222">
                  <c:v>19.8</c:v>
                </c:pt>
                <c:pt idx="1223">
                  <c:v>19.600000000000001</c:v>
                </c:pt>
                <c:pt idx="1224">
                  <c:v>19.100000000000001</c:v>
                </c:pt>
                <c:pt idx="1225">
                  <c:v>19.3</c:v>
                </c:pt>
                <c:pt idx="1226">
                  <c:v>19.5</c:v>
                </c:pt>
                <c:pt idx="1227">
                  <c:v>19.5</c:v>
                </c:pt>
                <c:pt idx="1228">
                  <c:v>19.2</c:v>
                </c:pt>
                <c:pt idx="1229">
                  <c:v>19</c:v>
                </c:pt>
                <c:pt idx="1230">
                  <c:v>18.8</c:v>
                </c:pt>
                <c:pt idx="1231">
                  <c:v>18.3</c:v>
                </c:pt>
                <c:pt idx="1232">
                  <c:v>18.899999999999999</c:v>
                </c:pt>
                <c:pt idx="1233">
                  <c:v>19.100000000000001</c:v>
                </c:pt>
                <c:pt idx="1234">
                  <c:v>19.5</c:v>
                </c:pt>
                <c:pt idx="1235">
                  <c:v>19.399999999999999</c:v>
                </c:pt>
                <c:pt idx="1236">
                  <c:v>19</c:v>
                </c:pt>
                <c:pt idx="1237">
                  <c:v>18</c:v>
                </c:pt>
                <c:pt idx="1238">
                  <c:v>18.399999999999999</c:v>
                </c:pt>
                <c:pt idx="1239">
                  <c:v>18.399999999999999</c:v>
                </c:pt>
                <c:pt idx="1240">
                  <c:v>18.3</c:v>
                </c:pt>
                <c:pt idx="1241">
                  <c:v>18.100000000000001</c:v>
                </c:pt>
                <c:pt idx="1242">
                  <c:v>18.100000000000001</c:v>
                </c:pt>
                <c:pt idx="1243">
                  <c:v>18.899999999999999</c:v>
                </c:pt>
                <c:pt idx="1244">
                  <c:v>19.3</c:v>
                </c:pt>
                <c:pt idx="1245">
                  <c:v>19.399999999999999</c:v>
                </c:pt>
                <c:pt idx="1246">
                  <c:v>19.3</c:v>
                </c:pt>
                <c:pt idx="1247">
                  <c:v>18.399999999999999</c:v>
                </c:pt>
                <c:pt idx="1248">
                  <c:v>17.600000000000001</c:v>
                </c:pt>
                <c:pt idx="1249">
                  <c:v>17.7</c:v>
                </c:pt>
                <c:pt idx="1250">
                  <c:v>17.600000000000001</c:v>
                </c:pt>
                <c:pt idx="1251">
                  <c:v>18.600000000000001</c:v>
                </c:pt>
                <c:pt idx="1252">
                  <c:v>18.100000000000001</c:v>
                </c:pt>
                <c:pt idx="1253">
                  <c:v>17.899999999999999</c:v>
                </c:pt>
                <c:pt idx="1254">
                  <c:v>17.899999999999999</c:v>
                </c:pt>
                <c:pt idx="1255">
                  <c:v>18.399999999999999</c:v>
                </c:pt>
                <c:pt idx="1256">
                  <c:v>18.5</c:v>
                </c:pt>
                <c:pt idx="1257">
                  <c:v>17.8</c:v>
                </c:pt>
                <c:pt idx="1258">
                  <c:v>17.8</c:v>
                </c:pt>
                <c:pt idx="1259">
                  <c:v>18.100000000000001</c:v>
                </c:pt>
                <c:pt idx="1260">
                  <c:v>18.2</c:v>
                </c:pt>
                <c:pt idx="1261">
                  <c:v>18.3</c:v>
                </c:pt>
                <c:pt idx="1262">
                  <c:v>20.3</c:v>
                </c:pt>
                <c:pt idx="1263">
                  <c:v>20.100000000000001</c:v>
                </c:pt>
                <c:pt idx="1264">
                  <c:v>17.399999999999999</c:v>
                </c:pt>
                <c:pt idx="1265">
                  <c:v>18.2</c:v>
                </c:pt>
                <c:pt idx="1266">
                  <c:v>19.399999999999999</c:v>
                </c:pt>
                <c:pt idx="1267">
                  <c:v>19.5</c:v>
                </c:pt>
                <c:pt idx="1268">
                  <c:v>19.3</c:v>
                </c:pt>
                <c:pt idx="1269">
                  <c:v>17.600000000000001</c:v>
                </c:pt>
                <c:pt idx="1270">
                  <c:v>17.8</c:v>
                </c:pt>
                <c:pt idx="1271">
                  <c:v>18</c:v>
                </c:pt>
                <c:pt idx="1272">
                  <c:v>18</c:v>
                </c:pt>
                <c:pt idx="1273">
                  <c:v>18.2</c:v>
                </c:pt>
                <c:pt idx="1274">
                  <c:v>18.2</c:v>
                </c:pt>
                <c:pt idx="1275">
                  <c:v>19</c:v>
                </c:pt>
                <c:pt idx="1276">
                  <c:v>19.3</c:v>
                </c:pt>
                <c:pt idx="1277">
                  <c:v>19.100000000000001</c:v>
                </c:pt>
                <c:pt idx="1278">
                  <c:v>17.899999999999999</c:v>
                </c:pt>
                <c:pt idx="1279">
                  <c:v>17.3</c:v>
                </c:pt>
                <c:pt idx="1280">
                  <c:v>18.100000000000001</c:v>
                </c:pt>
                <c:pt idx="1281">
                  <c:v>18.8</c:v>
                </c:pt>
                <c:pt idx="1282">
                  <c:v>18.2</c:v>
                </c:pt>
                <c:pt idx="1283">
                  <c:v>18.8</c:v>
                </c:pt>
                <c:pt idx="1284">
                  <c:v>18.8</c:v>
                </c:pt>
                <c:pt idx="1285">
                  <c:v>18.100000000000001</c:v>
                </c:pt>
                <c:pt idx="1286">
                  <c:v>18.600000000000001</c:v>
                </c:pt>
                <c:pt idx="1287">
                  <c:v>19.7</c:v>
                </c:pt>
                <c:pt idx="1288">
                  <c:v>18.899999999999999</c:v>
                </c:pt>
                <c:pt idx="1289">
                  <c:v>17.8</c:v>
                </c:pt>
                <c:pt idx="1290">
                  <c:v>17.8</c:v>
                </c:pt>
                <c:pt idx="1291">
                  <c:v>18.100000000000001</c:v>
                </c:pt>
                <c:pt idx="1292">
                  <c:v>18.100000000000001</c:v>
                </c:pt>
                <c:pt idx="1293">
                  <c:v>18.5</c:v>
                </c:pt>
                <c:pt idx="1294">
                  <c:v>19.7</c:v>
                </c:pt>
                <c:pt idx="1295">
                  <c:v>19.8</c:v>
                </c:pt>
                <c:pt idx="1296">
                  <c:v>19.8</c:v>
                </c:pt>
                <c:pt idx="1297">
                  <c:v>18.399999999999999</c:v>
                </c:pt>
                <c:pt idx="1298">
                  <c:v>17.8</c:v>
                </c:pt>
                <c:pt idx="1299">
                  <c:v>16.8</c:v>
                </c:pt>
                <c:pt idx="1300">
                  <c:v>18.100000000000001</c:v>
                </c:pt>
                <c:pt idx="1301">
                  <c:v>18.2</c:v>
                </c:pt>
                <c:pt idx="1302">
                  <c:v>18.100000000000001</c:v>
                </c:pt>
                <c:pt idx="1303">
                  <c:v>18.100000000000001</c:v>
                </c:pt>
                <c:pt idx="1304">
                  <c:v>18.7</c:v>
                </c:pt>
                <c:pt idx="1305">
                  <c:v>18</c:v>
                </c:pt>
                <c:pt idx="1306">
                  <c:v>18.2</c:v>
                </c:pt>
                <c:pt idx="1307">
                  <c:v>18.100000000000001</c:v>
                </c:pt>
                <c:pt idx="1308">
                  <c:v>18.399999999999999</c:v>
                </c:pt>
                <c:pt idx="1309">
                  <c:v>17.399999999999999</c:v>
                </c:pt>
                <c:pt idx="1310">
                  <c:v>17.100000000000001</c:v>
                </c:pt>
                <c:pt idx="1311">
                  <c:v>17.5</c:v>
                </c:pt>
                <c:pt idx="1312">
                  <c:v>17.600000000000001</c:v>
                </c:pt>
                <c:pt idx="1313">
                  <c:v>17.7</c:v>
                </c:pt>
                <c:pt idx="1314">
                  <c:v>17.7</c:v>
                </c:pt>
                <c:pt idx="1315">
                  <c:v>18.2</c:v>
                </c:pt>
                <c:pt idx="1316">
                  <c:v>18</c:v>
                </c:pt>
                <c:pt idx="1317">
                  <c:v>17.7</c:v>
                </c:pt>
                <c:pt idx="1318">
                  <c:v>17.5</c:v>
                </c:pt>
                <c:pt idx="1319">
                  <c:v>18.2</c:v>
                </c:pt>
                <c:pt idx="1320">
                  <c:v>18.2</c:v>
                </c:pt>
                <c:pt idx="1321">
                  <c:v>19</c:v>
                </c:pt>
                <c:pt idx="1322">
                  <c:v>18.600000000000001</c:v>
                </c:pt>
                <c:pt idx="1323">
                  <c:v>17.3</c:v>
                </c:pt>
                <c:pt idx="1324">
                  <c:v>17</c:v>
                </c:pt>
                <c:pt idx="1325">
                  <c:v>19.3</c:v>
                </c:pt>
                <c:pt idx="1326">
                  <c:v>19.399999999999999</c:v>
                </c:pt>
                <c:pt idx="1327">
                  <c:v>17.600000000000001</c:v>
                </c:pt>
                <c:pt idx="1328">
                  <c:v>17.5</c:v>
                </c:pt>
                <c:pt idx="1329">
                  <c:v>17.399999999999999</c:v>
                </c:pt>
                <c:pt idx="1330">
                  <c:v>17.7</c:v>
                </c:pt>
                <c:pt idx="1331">
                  <c:v>18.399999999999999</c:v>
                </c:pt>
                <c:pt idx="1332">
                  <c:v>17.899999999999999</c:v>
                </c:pt>
                <c:pt idx="1333">
                  <c:v>16.899999999999999</c:v>
                </c:pt>
                <c:pt idx="1334">
                  <c:v>19.2</c:v>
                </c:pt>
                <c:pt idx="1335">
                  <c:v>18.2</c:v>
                </c:pt>
                <c:pt idx="1336">
                  <c:v>17.5</c:v>
                </c:pt>
                <c:pt idx="1337">
                  <c:v>18</c:v>
                </c:pt>
                <c:pt idx="1338">
                  <c:v>19.3</c:v>
                </c:pt>
                <c:pt idx="1339">
                  <c:v>18.2</c:v>
                </c:pt>
                <c:pt idx="1340">
                  <c:v>18.2</c:v>
                </c:pt>
                <c:pt idx="1341">
                  <c:v>19.2</c:v>
                </c:pt>
                <c:pt idx="1342">
                  <c:v>17.7</c:v>
                </c:pt>
                <c:pt idx="1343">
                  <c:v>18.100000000000001</c:v>
                </c:pt>
                <c:pt idx="1344">
                  <c:v>18.2</c:v>
                </c:pt>
                <c:pt idx="1345">
                  <c:v>17.899999999999999</c:v>
                </c:pt>
                <c:pt idx="1346">
                  <c:v>19.399999999999999</c:v>
                </c:pt>
                <c:pt idx="1347">
                  <c:v>19.7</c:v>
                </c:pt>
                <c:pt idx="1348">
                  <c:v>19.600000000000001</c:v>
                </c:pt>
                <c:pt idx="1349">
                  <c:v>19.3</c:v>
                </c:pt>
                <c:pt idx="1350">
                  <c:v>17.8</c:v>
                </c:pt>
                <c:pt idx="1351">
                  <c:v>17.100000000000001</c:v>
                </c:pt>
                <c:pt idx="1352">
                  <c:v>16.7</c:v>
                </c:pt>
                <c:pt idx="1353">
                  <c:v>17.5</c:v>
                </c:pt>
                <c:pt idx="1354">
                  <c:v>17.3</c:v>
                </c:pt>
                <c:pt idx="1355">
                  <c:v>18.399999999999999</c:v>
                </c:pt>
                <c:pt idx="1356">
                  <c:v>18.600000000000001</c:v>
                </c:pt>
                <c:pt idx="1357">
                  <c:v>18.100000000000001</c:v>
                </c:pt>
                <c:pt idx="1358">
                  <c:v>18.3</c:v>
                </c:pt>
                <c:pt idx="1359">
                  <c:v>17.8</c:v>
                </c:pt>
                <c:pt idx="1360">
                  <c:v>17.899999999999999</c:v>
                </c:pt>
                <c:pt idx="1361">
                  <c:v>18.5</c:v>
                </c:pt>
                <c:pt idx="1362">
                  <c:v>18.399999999999999</c:v>
                </c:pt>
                <c:pt idx="1363">
                  <c:v>17.399999999999999</c:v>
                </c:pt>
                <c:pt idx="1364">
                  <c:v>16.5</c:v>
                </c:pt>
                <c:pt idx="1365">
                  <c:v>16.899999999999999</c:v>
                </c:pt>
                <c:pt idx="1366">
                  <c:v>17.5</c:v>
                </c:pt>
                <c:pt idx="1367">
                  <c:v>17</c:v>
                </c:pt>
                <c:pt idx="1368">
                  <c:v>17.600000000000001</c:v>
                </c:pt>
                <c:pt idx="1369">
                  <c:v>17.8</c:v>
                </c:pt>
                <c:pt idx="1370">
                  <c:v>17.100000000000001</c:v>
                </c:pt>
                <c:pt idx="1371">
                  <c:v>17.5</c:v>
                </c:pt>
                <c:pt idx="1372">
                  <c:v>17.399999999999999</c:v>
                </c:pt>
                <c:pt idx="1373">
                  <c:v>17.3</c:v>
                </c:pt>
                <c:pt idx="1374">
                  <c:v>17</c:v>
                </c:pt>
                <c:pt idx="1375">
                  <c:v>17.100000000000001</c:v>
                </c:pt>
                <c:pt idx="1376">
                  <c:v>17.100000000000001</c:v>
                </c:pt>
                <c:pt idx="1377">
                  <c:v>18.100000000000001</c:v>
                </c:pt>
                <c:pt idx="1378">
                  <c:v>17</c:v>
                </c:pt>
                <c:pt idx="1379">
                  <c:v>17.3</c:v>
                </c:pt>
                <c:pt idx="1380">
                  <c:v>17.5</c:v>
                </c:pt>
                <c:pt idx="1381">
                  <c:v>17.5</c:v>
                </c:pt>
                <c:pt idx="1382">
                  <c:v>17.3</c:v>
                </c:pt>
                <c:pt idx="1383">
                  <c:v>17</c:v>
                </c:pt>
                <c:pt idx="1384">
                  <c:v>16.7</c:v>
                </c:pt>
                <c:pt idx="1385">
                  <c:v>17.899999999999999</c:v>
                </c:pt>
                <c:pt idx="1386">
                  <c:v>18</c:v>
                </c:pt>
                <c:pt idx="1387">
                  <c:v>17.2</c:v>
                </c:pt>
                <c:pt idx="1388">
                  <c:v>17.899999999999999</c:v>
                </c:pt>
                <c:pt idx="1389">
                  <c:v>17.8</c:v>
                </c:pt>
                <c:pt idx="1390">
                  <c:v>16.5</c:v>
                </c:pt>
                <c:pt idx="1391">
                  <c:v>16.5</c:v>
                </c:pt>
                <c:pt idx="1392">
                  <c:v>17.7</c:v>
                </c:pt>
                <c:pt idx="1393">
                  <c:v>17.7</c:v>
                </c:pt>
                <c:pt idx="1394">
                  <c:v>17</c:v>
                </c:pt>
                <c:pt idx="1395">
                  <c:v>17.8</c:v>
                </c:pt>
                <c:pt idx="1396">
                  <c:v>18.600000000000001</c:v>
                </c:pt>
                <c:pt idx="1397">
                  <c:v>19.5</c:v>
                </c:pt>
                <c:pt idx="1398">
                  <c:v>19.399999999999999</c:v>
                </c:pt>
                <c:pt idx="1399">
                  <c:v>20</c:v>
                </c:pt>
                <c:pt idx="1400">
                  <c:v>20</c:v>
                </c:pt>
                <c:pt idx="1401">
                  <c:v>18.3</c:v>
                </c:pt>
                <c:pt idx="1402">
                  <c:v>18.3</c:v>
                </c:pt>
                <c:pt idx="1403">
                  <c:v>17.5</c:v>
                </c:pt>
                <c:pt idx="1404">
                  <c:v>16.899999999999999</c:v>
                </c:pt>
                <c:pt idx="1405">
                  <c:v>17.399999999999999</c:v>
                </c:pt>
                <c:pt idx="1406">
                  <c:v>17.2</c:v>
                </c:pt>
                <c:pt idx="1407">
                  <c:v>17</c:v>
                </c:pt>
                <c:pt idx="1408">
                  <c:v>16.8</c:v>
                </c:pt>
                <c:pt idx="1409">
                  <c:v>16.5</c:v>
                </c:pt>
                <c:pt idx="1410">
                  <c:v>17</c:v>
                </c:pt>
                <c:pt idx="1411">
                  <c:v>17</c:v>
                </c:pt>
                <c:pt idx="1412">
                  <c:v>16.600000000000001</c:v>
                </c:pt>
                <c:pt idx="1413">
                  <c:v>17</c:v>
                </c:pt>
                <c:pt idx="1414">
                  <c:v>17.600000000000001</c:v>
                </c:pt>
                <c:pt idx="1415">
                  <c:v>16.8</c:v>
                </c:pt>
                <c:pt idx="1416">
                  <c:v>18.100000000000001</c:v>
                </c:pt>
                <c:pt idx="1417">
                  <c:v>17.899999999999999</c:v>
                </c:pt>
                <c:pt idx="1418">
                  <c:v>16.899999999999999</c:v>
                </c:pt>
                <c:pt idx="1419">
                  <c:v>16.8</c:v>
                </c:pt>
                <c:pt idx="1420">
                  <c:v>17.7</c:v>
                </c:pt>
                <c:pt idx="1421">
                  <c:v>16.8</c:v>
                </c:pt>
                <c:pt idx="1422">
                  <c:v>17.399999999999999</c:v>
                </c:pt>
                <c:pt idx="1423">
                  <c:v>17.5</c:v>
                </c:pt>
                <c:pt idx="1424">
                  <c:v>16.600000000000001</c:v>
                </c:pt>
                <c:pt idx="1425">
                  <c:v>17.100000000000001</c:v>
                </c:pt>
                <c:pt idx="1426">
                  <c:v>16</c:v>
                </c:pt>
                <c:pt idx="1427">
                  <c:v>17.2</c:v>
                </c:pt>
                <c:pt idx="1428">
                  <c:v>17.7</c:v>
                </c:pt>
                <c:pt idx="1429">
                  <c:v>17.2</c:v>
                </c:pt>
                <c:pt idx="1430">
                  <c:v>16.600000000000001</c:v>
                </c:pt>
                <c:pt idx="1431">
                  <c:v>16.8</c:v>
                </c:pt>
                <c:pt idx="1432">
                  <c:v>17.600000000000001</c:v>
                </c:pt>
                <c:pt idx="1433">
                  <c:v>16.3</c:v>
                </c:pt>
                <c:pt idx="1434">
                  <c:v>16.600000000000001</c:v>
                </c:pt>
                <c:pt idx="1435">
                  <c:v>16.7</c:v>
                </c:pt>
                <c:pt idx="1436">
                  <c:v>16.3</c:v>
                </c:pt>
                <c:pt idx="1437">
                  <c:v>17.399999999999999</c:v>
                </c:pt>
                <c:pt idx="1438">
                  <c:v>17.2</c:v>
                </c:pt>
                <c:pt idx="1439">
                  <c:v>17.2</c:v>
                </c:pt>
                <c:pt idx="1440">
                  <c:v>16.8</c:v>
                </c:pt>
                <c:pt idx="1441">
                  <c:v>16.399999999999999</c:v>
                </c:pt>
                <c:pt idx="1442">
                  <c:v>18.2</c:v>
                </c:pt>
                <c:pt idx="1443">
                  <c:v>18.2</c:v>
                </c:pt>
                <c:pt idx="1444">
                  <c:v>17</c:v>
                </c:pt>
                <c:pt idx="1445">
                  <c:v>16.399999999999999</c:v>
                </c:pt>
                <c:pt idx="1446">
                  <c:v>17.8</c:v>
                </c:pt>
                <c:pt idx="1447">
                  <c:v>19.399999999999999</c:v>
                </c:pt>
                <c:pt idx="1448">
                  <c:v>18.5</c:v>
                </c:pt>
                <c:pt idx="1449">
                  <c:v>16.2</c:v>
                </c:pt>
                <c:pt idx="1450">
                  <c:v>16.5</c:v>
                </c:pt>
                <c:pt idx="1451">
                  <c:v>16.399999999999999</c:v>
                </c:pt>
                <c:pt idx="1452">
                  <c:v>17</c:v>
                </c:pt>
                <c:pt idx="1453">
                  <c:v>17.3</c:v>
                </c:pt>
                <c:pt idx="1454">
                  <c:v>17</c:v>
                </c:pt>
                <c:pt idx="1455">
                  <c:v>17.8</c:v>
                </c:pt>
                <c:pt idx="1456">
                  <c:v>17.8</c:v>
                </c:pt>
                <c:pt idx="1457">
                  <c:v>15.9</c:v>
                </c:pt>
                <c:pt idx="1458">
                  <c:v>16.600000000000001</c:v>
                </c:pt>
                <c:pt idx="1459">
                  <c:v>16.899999999999999</c:v>
                </c:pt>
                <c:pt idx="1460">
                  <c:v>15.9</c:v>
                </c:pt>
                <c:pt idx="1461">
                  <c:v>17</c:v>
                </c:pt>
                <c:pt idx="1462">
                  <c:v>17</c:v>
                </c:pt>
                <c:pt idx="1463">
                  <c:v>17.2</c:v>
                </c:pt>
                <c:pt idx="1464">
                  <c:v>17.600000000000001</c:v>
                </c:pt>
                <c:pt idx="1465">
                  <c:v>16.399999999999999</c:v>
                </c:pt>
                <c:pt idx="1466">
                  <c:v>17.2</c:v>
                </c:pt>
                <c:pt idx="1467">
                  <c:v>17.399999999999999</c:v>
                </c:pt>
                <c:pt idx="1468">
                  <c:v>17.3</c:v>
                </c:pt>
                <c:pt idx="1469">
                  <c:v>17.3</c:v>
                </c:pt>
                <c:pt idx="1470">
                  <c:v>16.600000000000001</c:v>
                </c:pt>
                <c:pt idx="1471">
                  <c:v>16</c:v>
                </c:pt>
                <c:pt idx="1472">
                  <c:v>16.100000000000001</c:v>
                </c:pt>
                <c:pt idx="1473">
                  <c:v>16.8</c:v>
                </c:pt>
                <c:pt idx="1474">
                  <c:v>16.8</c:v>
                </c:pt>
                <c:pt idx="1475">
                  <c:v>16.399999999999999</c:v>
                </c:pt>
                <c:pt idx="1476">
                  <c:v>16.8</c:v>
                </c:pt>
                <c:pt idx="1477">
                  <c:v>17.399999999999999</c:v>
                </c:pt>
                <c:pt idx="1478">
                  <c:v>17.7</c:v>
                </c:pt>
                <c:pt idx="1479">
                  <c:v>17.399999999999999</c:v>
                </c:pt>
                <c:pt idx="1480">
                  <c:v>16</c:v>
                </c:pt>
                <c:pt idx="1481">
                  <c:v>18.2</c:v>
                </c:pt>
                <c:pt idx="1482">
                  <c:v>18.3</c:v>
                </c:pt>
                <c:pt idx="1483">
                  <c:v>18.2</c:v>
                </c:pt>
                <c:pt idx="1484">
                  <c:v>18.5</c:v>
                </c:pt>
                <c:pt idx="1485">
                  <c:v>17.3</c:v>
                </c:pt>
                <c:pt idx="1486">
                  <c:v>16</c:v>
                </c:pt>
                <c:pt idx="1487">
                  <c:v>15.7</c:v>
                </c:pt>
                <c:pt idx="1488">
                  <c:v>15.9</c:v>
                </c:pt>
                <c:pt idx="1489">
                  <c:v>16.5</c:v>
                </c:pt>
                <c:pt idx="1490">
                  <c:v>16.8</c:v>
                </c:pt>
                <c:pt idx="1491">
                  <c:v>16.7</c:v>
                </c:pt>
                <c:pt idx="1492">
                  <c:v>16.8</c:v>
                </c:pt>
                <c:pt idx="1493">
                  <c:v>16.8</c:v>
                </c:pt>
                <c:pt idx="1494">
                  <c:v>17.5</c:v>
                </c:pt>
                <c:pt idx="1495">
                  <c:v>16.600000000000001</c:v>
                </c:pt>
                <c:pt idx="1496">
                  <c:v>15.6</c:v>
                </c:pt>
                <c:pt idx="1497">
                  <c:v>17.2</c:v>
                </c:pt>
                <c:pt idx="1498">
                  <c:v>16.600000000000001</c:v>
                </c:pt>
                <c:pt idx="1499">
                  <c:v>16.5</c:v>
                </c:pt>
                <c:pt idx="1500">
                  <c:v>15.8</c:v>
                </c:pt>
                <c:pt idx="1501">
                  <c:v>15.8</c:v>
                </c:pt>
                <c:pt idx="1502">
                  <c:v>15.8</c:v>
                </c:pt>
                <c:pt idx="1503">
                  <c:v>16.2</c:v>
                </c:pt>
                <c:pt idx="1504">
                  <c:v>16.8</c:v>
                </c:pt>
                <c:pt idx="1505">
                  <c:v>16.2</c:v>
                </c:pt>
                <c:pt idx="1506">
                  <c:v>17.100000000000001</c:v>
                </c:pt>
                <c:pt idx="1507">
                  <c:v>17</c:v>
                </c:pt>
                <c:pt idx="1508">
                  <c:v>15.9</c:v>
                </c:pt>
                <c:pt idx="1509">
                  <c:v>17.3</c:v>
                </c:pt>
                <c:pt idx="1510">
                  <c:v>17.899999999999999</c:v>
                </c:pt>
                <c:pt idx="1511">
                  <c:v>18.8</c:v>
                </c:pt>
                <c:pt idx="1512">
                  <c:v>17.899999999999999</c:v>
                </c:pt>
                <c:pt idx="1513">
                  <c:v>16.100000000000001</c:v>
                </c:pt>
                <c:pt idx="1514">
                  <c:v>15.7</c:v>
                </c:pt>
                <c:pt idx="1515">
                  <c:v>15.6</c:v>
                </c:pt>
                <c:pt idx="1516">
                  <c:v>16.5</c:v>
                </c:pt>
                <c:pt idx="1517">
                  <c:v>16.100000000000001</c:v>
                </c:pt>
                <c:pt idx="1518">
                  <c:v>16.3</c:v>
                </c:pt>
                <c:pt idx="1519">
                  <c:v>16.600000000000001</c:v>
                </c:pt>
                <c:pt idx="1520">
                  <c:v>16.600000000000001</c:v>
                </c:pt>
                <c:pt idx="1521">
                  <c:v>16.399999999999999</c:v>
                </c:pt>
                <c:pt idx="1522">
                  <c:v>16.2</c:v>
                </c:pt>
                <c:pt idx="1523">
                  <c:v>16.5</c:v>
                </c:pt>
                <c:pt idx="1524">
                  <c:v>16.399999999999999</c:v>
                </c:pt>
                <c:pt idx="1525">
                  <c:v>16.7</c:v>
                </c:pt>
                <c:pt idx="1526">
                  <c:v>17.100000000000001</c:v>
                </c:pt>
                <c:pt idx="1527">
                  <c:v>17.2</c:v>
                </c:pt>
                <c:pt idx="1528">
                  <c:v>16.899999999999999</c:v>
                </c:pt>
                <c:pt idx="1529">
                  <c:v>16.3</c:v>
                </c:pt>
                <c:pt idx="1530">
                  <c:v>16.3</c:v>
                </c:pt>
                <c:pt idx="1531">
                  <c:v>16.100000000000001</c:v>
                </c:pt>
                <c:pt idx="1532">
                  <c:v>14.9</c:v>
                </c:pt>
                <c:pt idx="1533">
                  <c:v>15.5</c:v>
                </c:pt>
                <c:pt idx="1534">
                  <c:v>15.6</c:v>
                </c:pt>
                <c:pt idx="1535">
                  <c:v>15.6</c:v>
                </c:pt>
                <c:pt idx="1536">
                  <c:v>16.5</c:v>
                </c:pt>
                <c:pt idx="1537">
                  <c:v>16.600000000000001</c:v>
                </c:pt>
                <c:pt idx="1538">
                  <c:v>16.100000000000001</c:v>
                </c:pt>
                <c:pt idx="1539">
                  <c:v>17.600000000000001</c:v>
                </c:pt>
                <c:pt idx="1540">
                  <c:v>17.600000000000001</c:v>
                </c:pt>
                <c:pt idx="1541">
                  <c:v>17.600000000000001</c:v>
                </c:pt>
                <c:pt idx="1542">
                  <c:v>16.399999999999999</c:v>
                </c:pt>
                <c:pt idx="1543">
                  <c:v>16.2</c:v>
                </c:pt>
                <c:pt idx="1544">
                  <c:v>16</c:v>
                </c:pt>
                <c:pt idx="1545">
                  <c:v>16</c:v>
                </c:pt>
                <c:pt idx="1546">
                  <c:v>16</c:v>
                </c:pt>
                <c:pt idx="1547">
                  <c:v>17.5</c:v>
                </c:pt>
                <c:pt idx="1548">
                  <c:v>18.2</c:v>
                </c:pt>
                <c:pt idx="1549">
                  <c:v>16.8</c:v>
                </c:pt>
                <c:pt idx="1550">
                  <c:v>15.5</c:v>
                </c:pt>
                <c:pt idx="1551">
                  <c:v>16</c:v>
                </c:pt>
                <c:pt idx="1552">
                  <c:v>15.3</c:v>
                </c:pt>
                <c:pt idx="1553">
                  <c:v>16.600000000000001</c:v>
                </c:pt>
                <c:pt idx="1554">
                  <c:v>16.600000000000001</c:v>
                </c:pt>
                <c:pt idx="1555">
                  <c:v>16</c:v>
                </c:pt>
                <c:pt idx="1556">
                  <c:v>16.600000000000001</c:v>
                </c:pt>
                <c:pt idx="1557">
                  <c:v>16.399999999999999</c:v>
                </c:pt>
                <c:pt idx="1558">
                  <c:v>16.5</c:v>
                </c:pt>
                <c:pt idx="1559">
                  <c:v>16.100000000000001</c:v>
                </c:pt>
                <c:pt idx="1560">
                  <c:v>17.100000000000001</c:v>
                </c:pt>
                <c:pt idx="1561">
                  <c:v>16.600000000000001</c:v>
                </c:pt>
                <c:pt idx="1562">
                  <c:v>15.9</c:v>
                </c:pt>
                <c:pt idx="1563">
                  <c:v>15.7</c:v>
                </c:pt>
                <c:pt idx="1564">
                  <c:v>16.5</c:v>
                </c:pt>
                <c:pt idx="1565">
                  <c:v>17.2</c:v>
                </c:pt>
                <c:pt idx="1566">
                  <c:v>16.2</c:v>
                </c:pt>
                <c:pt idx="1567">
                  <c:v>15.6</c:v>
                </c:pt>
                <c:pt idx="1568">
                  <c:v>16.2</c:v>
                </c:pt>
                <c:pt idx="1569">
                  <c:v>16.600000000000001</c:v>
                </c:pt>
                <c:pt idx="1570">
                  <c:v>17.7</c:v>
                </c:pt>
                <c:pt idx="1571">
                  <c:v>16.899999999999999</c:v>
                </c:pt>
                <c:pt idx="1572">
                  <c:v>15.4</c:v>
                </c:pt>
                <c:pt idx="1573">
                  <c:v>17.3</c:v>
                </c:pt>
                <c:pt idx="1574">
                  <c:v>18.7</c:v>
                </c:pt>
                <c:pt idx="1575">
                  <c:v>18.7</c:v>
                </c:pt>
                <c:pt idx="1576">
                  <c:v>16.3</c:v>
                </c:pt>
                <c:pt idx="1577">
                  <c:v>17</c:v>
                </c:pt>
                <c:pt idx="1578">
                  <c:v>17</c:v>
                </c:pt>
                <c:pt idx="1579">
                  <c:v>16.3</c:v>
                </c:pt>
                <c:pt idx="1580">
                  <c:v>16.8</c:v>
                </c:pt>
                <c:pt idx="1581">
                  <c:v>16.7</c:v>
                </c:pt>
                <c:pt idx="1582">
                  <c:v>15.9</c:v>
                </c:pt>
                <c:pt idx="1583">
                  <c:v>14.4</c:v>
                </c:pt>
                <c:pt idx="1584">
                  <c:v>16.2</c:v>
                </c:pt>
                <c:pt idx="1585">
                  <c:v>16.600000000000001</c:v>
                </c:pt>
                <c:pt idx="1586">
                  <c:v>16.5</c:v>
                </c:pt>
                <c:pt idx="1587">
                  <c:v>17.2</c:v>
                </c:pt>
                <c:pt idx="1588">
                  <c:v>18.2</c:v>
                </c:pt>
                <c:pt idx="1589">
                  <c:v>17.100000000000001</c:v>
                </c:pt>
                <c:pt idx="1590">
                  <c:v>15.5</c:v>
                </c:pt>
                <c:pt idx="1591">
                  <c:v>15.3</c:v>
                </c:pt>
                <c:pt idx="1592">
                  <c:v>16</c:v>
                </c:pt>
                <c:pt idx="1593">
                  <c:v>16</c:v>
                </c:pt>
                <c:pt idx="1594">
                  <c:v>15.9</c:v>
                </c:pt>
                <c:pt idx="1595">
                  <c:v>16.100000000000001</c:v>
                </c:pt>
                <c:pt idx="1596">
                  <c:v>15.3</c:v>
                </c:pt>
                <c:pt idx="1597">
                  <c:v>15</c:v>
                </c:pt>
                <c:pt idx="1598">
                  <c:v>15.5</c:v>
                </c:pt>
                <c:pt idx="1599">
                  <c:v>16</c:v>
                </c:pt>
                <c:pt idx="1600">
                  <c:v>15.3</c:v>
                </c:pt>
                <c:pt idx="1601">
                  <c:v>16.899999999999999</c:v>
                </c:pt>
                <c:pt idx="1602">
                  <c:v>17</c:v>
                </c:pt>
                <c:pt idx="1603">
                  <c:v>17</c:v>
                </c:pt>
                <c:pt idx="1604">
                  <c:v>17.2</c:v>
                </c:pt>
                <c:pt idx="1605">
                  <c:v>16.7</c:v>
                </c:pt>
                <c:pt idx="1606">
                  <c:v>16.399999999999999</c:v>
                </c:pt>
                <c:pt idx="1607">
                  <c:v>15.8</c:v>
                </c:pt>
                <c:pt idx="1608">
                  <c:v>15.6</c:v>
                </c:pt>
                <c:pt idx="1609">
                  <c:v>15.9</c:v>
                </c:pt>
                <c:pt idx="1610">
                  <c:v>17.3</c:v>
                </c:pt>
                <c:pt idx="1611">
                  <c:v>17.100000000000001</c:v>
                </c:pt>
                <c:pt idx="1612">
                  <c:v>16.399999999999999</c:v>
                </c:pt>
                <c:pt idx="1613">
                  <c:v>16.3</c:v>
                </c:pt>
                <c:pt idx="1614">
                  <c:v>16.5</c:v>
                </c:pt>
                <c:pt idx="1615">
                  <c:v>15.3</c:v>
                </c:pt>
                <c:pt idx="1616">
                  <c:v>15.1</c:v>
                </c:pt>
                <c:pt idx="1617">
                  <c:v>15.3</c:v>
                </c:pt>
                <c:pt idx="1618">
                  <c:v>15.1</c:v>
                </c:pt>
                <c:pt idx="1619">
                  <c:v>16.2</c:v>
                </c:pt>
                <c:pt idx="1620">
                  <c:v>16</c:v>
                </c:pt>
                <c:pt idx="1621">
                  <c:v>15.4</c:v>
                </c:pt>
                <c:pt idx="1622">
                  <c:v>14.7</c:v>
                </c:pt>
                <c:pt idx="1623">
                  <c:v>14.9</c:v>
                </c:pt>
                <c:pt idx="1624">
                  <c:v>15.7</c:v>
                </c:pt>
                <c:pt idx="1625">
                  <c:v>15.7</c:v>
                </c:pt>
                <c:pt idx="1626">
                  <c:v>15.4</c:v>
                </c:pt>
                <c:pt idx="1627">
                  <c:v>15.7</c:v>
                </c:pt>
                <c:pt idx="1628">
                  <c:v>16.899999999999999</c:v>
                </c:pt>
                <c:pt idx="1629">
                  <c:v>16.5</c:v>
                </c:pt>
                <c:pt idx="1630">
                  <c:v>16.100000000000001</c:v>
                </c:pt>
                <c:pt idx="1631">
                  <c:v>15.6</c:v>
                </c:pt>
                <c:pt idx="1632">
                  <c:v>15.1</c:v>
                </c:pt>
                <c:pt idx="1633">
                  <c:v>15.9</c:v>
                </c:pt>
                <c:pt idx="1634">
                  <c:v>17.100000000000001</c:v>
                </c:pt>
                <c:pt idx="1635">
                  <c:v>17.100000000000001</c:v>
                </c:pt>
                <c:pt idx="1636">
                  <c:v>15</c:v>
                </c:pt>
                <c:pt idx="1637">
                  <c:v>15.3</c:v>
                </c:pt>
                <c:pt idx="1638">
                  <c:v>16.2</c:v>
                </c:pt>
                <c:pt idx="1639">
                  <c:v>15.8</c:v>
                </c:pt>
                <c:pt idx="1640">
                  <c:v>15.7</c:v>
                </c:pt>
                <c:pt idx="1641">
                  <c:v>15.5</c:v>
                </c:pt>
                <c:pt idx="1642">
                  <c:v>15</c:v>
                </c:pt>
                <c:pt idx="1643">
                  <c:v>15.2</c:v>
                </c:pt>
                <c:pt idx="1644">
                  <c:v>15.1</c:v>
                </c:pt>
                <c:pt idx="1645">
                  <c:v>15.2</c:v>
                </c:pt>
                <c:pt idx="1646">
                  <c:v>16</c:v>
                </c:pt>
                <c:pt idx="1647">
                  <c:v>14.9</c:v>
                </c:pt>
                <c:pt idx="1648">
                  <c:v>16</c:v>
                </c:pt>
                <c:pt idx="1649">
                  <c:v>17.100000000000001</c:v>
                </c:pt>
                <c:pt idx="1650">
                  <c:v>16.2</c:v>
                </c:pt>
                <c:pt idx="1651">
                  <c:v>15.2</c:v>
                </c:pt>
                <c:pt idx="1652">
                  <c:v>17.100000000000001</c:v>
                </c:pt>
                <c:pt idx="1653">
                  <c:v>17.3</c:v>
                </c:pt>
                <c:pt idx="1654">
                  <c:v>14.4</c:v>
                </c:pt>
                <c:pt idx="1655">
                  <c:v>14.5</c:v>
                </c:pt>
                <c:pt idx="1656">
                  <c:v>16.100000000000001</c:v>
                </c:pt>
                <c:pt idx="1657">
                  <c:v>16.3</c:v>
                </c:pt>
                <c:pt idx="1658">
                  <c:v>15.7</c:v>
                </c:pt>
                <c:pt idx="1659">
                  <c:v>15.6</c:v>
                </c:pt>
                <c:pt idx="1660">
                  <c:v>15.5</c:v>
                </c:pt>
                <c:pt idx="1661">
                  <c:v>15.5</c:v>
                </c:pt>
                <c:pt idx="1662">
                  <c:v>15.3</c:v>
                </c:pt>
                <c:pt idx="1663">
                  <c:v>15.8</c:v>
                </c:pt>
                <c:pt idx="1664">
                  <c:v>14.5</c:v>
                </c:pt>
                <c:pt idx="1665">
                  <c:v>14.3</c:v>
                </c:pt>
                <c:pt idx="1666">
                  <c:v>15.6</c:v>
                </c:pt>
                <c:pt idx="1667">
                  <c:v>15.3</c:v>
                </c:pt>
                <c:pt idx="1668">
                  <c:v>15.1</c:v>
                </c:pt>
                <c:pt idx="1669">
                  <c:v>15.2</c:v>
                </c:pt>
                <c:pt idx="1670">
                  <c:v>15.2</c:v>
                </c:pt>
                <c:pt idx="1671">
                  <c:v>15.5</c:v>
                </c:pt>
                <c:pt idx="1672">
                  <c:v>15</c:v>
                </c:pt>
                <c:pt idx="1673">
                  <c:v>15.2</c:v>
                </c:pt>
                <c:pt idx="1674">
                  <c:v>15.3</c:v>
                </c:pt>
                <c:pt idx="1675">
                  <c:v>16.399999999999999</c:v>
                </c:pt>
                <c:pt idx="1676">
                  <c:v>16.5</c:v>
                </c:pt>
                <c:pt idx="1677">
                  <c:v>15.1</c:v>
                </c:pt>
                <c:pt idx="1678">
                  <c:v>14.8</c:v>
                </c:pt>
                <c:pt idx="1679">
                  <c:v>14.1</c:v>
                </c:pt>
                <c:pt idx="1680">
                  <c:v>14.6</c:v>
                </c:pt>
                <c:pt idx="1681">
                  <c:v>14.5</c:v>
                </c:pt>
                <c:pt idx="1682">
                  <c:v>14.1</c:v>
                </c:pt>
                <c:pt idx="1683">
                  <c:v>16.399999999999999</c:v>
                </c:pt>
                <c:pt idx="1684">
                  <c:v>15.7</c:v>
                </c:pt>
                <c:pt idx="1685">
                  <c:v>15.2</c:v>
                </c:pt>
                <c:pt idx="1686">
                  <c:v>14.6</c:v>
                </c:pt>
                <c:pt idx="1687">
                  <c:v>16.899999999999999</c:v>
                </c:pt>
                <c:pt idx="1688">
                  <c:v>17</c:v>
                </c:pt>
                <c:pt idx="1689">
                  <c:v>15.7</c:v>
                </c:pt>
                <c:pt idx="1690">
                  <c:v>15</c:v>
                </c:pt>
                <c:pt idx="1691">
                  <c:v>15.8</c:v>
                </c:pt>
                <c:pt idx="1692">
                  <c:v>15.8</c:v>
                </c:pt>
                <c:pt idx="1693">
                  <c:v>15.5</c:v>
                </c:pt>
                <c:pt idx="1694">
                  <c:v>15.4</c:v>
                </c:pt>
                <c:pt idx="1695">
                  <c:v>15.1</c:v>
                </c:pt>
                <c:pt idx="1696">
                  <c:v>15.4</c:v>
                </c:pt>
                <c:pt idx="1697">
                  <c:v>15.5</c:v>
                </c:pt>
                <c:pt idx="1698">
                  <c:v>15.4</c:v>
                </c:pt>
                <c:pt idx="1699">
                  <c:v>15.1</c:v>
                </c:pt>
                <c:pt idx="1700">
                  <c:v>14.6</c:v>
                </c:pt>
                <c:pt idx="1701">
                  <c:v>15.8</c:v>
                </c:pt>
                <c:pt idx="1702">
                  <c:v>16</c:v>
                </c:pt>
                <c:pt idx="1703">
                  <c:v>16.7</c:v>
                </c:pt>
                <c:pt idx="1704">
                  <c:v>15.9</c:v>
                </c:pt>
                <c:pt idx="1705">
                  <c:v>16.100000000000001</c:v>
                </c:pt>
                <c:pt idx="1706">
                  <c:v>15.6</c:v>
                </c:pt>
                <c:pt idx="1707">
                  <c:v>14.7</c:v>
                </c:pt>
                <c:pt idx="1708">
                  <c:v>14.1</c:v>
                </c:pt>
                <c:pt idx="1709">
                  <c:v>15.1</c:v>
                </c:pt>
                <c:pt idx="1710">
                  <c:v>15.9</c:v>
                </c:pt>
                <c:pt idx="1711">
                  <c:v>15.6</c:v>
                </c:pt>
                <c:pt idx="1712">
                  <c:v>15.6</c:v>
                </c:pt>
                <c:pt idx="1713">
                  <c:v>15.8</c:v>
                </c:pt>
                <c:pt idx="1714">
                  <c:v>15.1</c:v>
                </c:pt>
                <c:pt idx="1715">
                  <c:v>15.3</c:v>
                </c:pt>
                <c:pt idx="1716">
                  <c:v>15.3</c:v>
                </c:pt>
                <c:pt idx="1717">
                  <c:v>15.4</c:v>
                </c:pt>
                <c:pt idx="1718">
                  <c:v>16.2</c:v>
                </c:pt>
                <c:pt idx="1719">
                  <c:v>15.8</c:v>
                </c:pt>
                <c:pt idx="1720">
                  <c:v>14.4</c:v>
                </c:pt>
                <c:pt idx="1721">
                  <c:v>14.7</c:v>
                </c:pt>
                <c:pt idx="1722">
                  <c:v>14.8</c:v>
                </c:pt>
                <c:pt idx="1723">
                  <c:v>15.3</c:v>
                </c:pt>
                <c:pt idx="1724">
                  <c:v>15.5</c:v>
                </c:pt>
                <c:pt idx="1725">
                  <c:v>15.6</c:v>
                </c:pt>
                <c:pt idx="1726">
                  <c:v>14.2</c:v>
                </c:pt>
                <c:pt idx="1727">
                  <c:v>15</c:v>
                </c:pt>
                <c:pt idx="1728">
                  <c:v>14.2</c:v>
                </c:pt>
                <c:pt idx="1729">
                  <c:v>14.4</c:v>
                </c:pt>
                <c:pt idx="1730">
                  <c:v>16.399999999999999</c:v>
                </c:pt>
                <c:pt idx="1731">
                  <c:v>16</c:v>
                </c:pt>
                <c:pt idx="1732">
                  <c:v>14.9</c:v>
                </c:pt>
                <c:pt idx="1733">
                  <c:v>15.4</c:v>
                </c:pt>
                <c:pt idx="1734">
                  <c:v>15.3</c:v>
                </c:pt>
                <c:pt idx="1735">
                  <c:v>14.8</c:v>
                </c:pt>
                <c:pt idx="1736">
                  <c:v>14.7</c:v>
                </c:pt>
                <c:pt idx="1737">
                  <c:v>14.8</c:v>
                </c:pt>
                <c:pt idx="1738">
                  <c:v>14.6</c:v>
                </c:pt>
                <c:pt idx="1739">
                  <c:v>14.7</c:v>
                </c:pt>
                <c:pt idx="1740">
                  <c:v>15.2</c:v>
                </c:pt>
                <c:pt idx="1741">
                  <c:v>14.2</c:v>
                </c:pt>
                <c:pt idx="1742">
                  <c:v>15.6</c:v>
                </c:pt>
                <c:pt idx="1743">
                  <c:v>15</c:v>
                </c:pt>
                <c:pt idx="1744">
                  <c:v>14.8</c:v>
                </c:pt>
                <c:pt idx="1745">
                  <c:v>15.1</c:v>
                </c:pt>
                <c:pt idx="1746">
                  <c:v>14.5</c:v>
                </c:pt>
                <c:pt idx="1747">
                  <c:v>14.3</c:v>
                </c:pt>
                <c:pt idx="1748">
                  <c:v>14.5</c:v>
                </c:pt>
                <c:pt idx="1749">
                  <c:v>14.3</c:v>
                </c:pt>
                <c:pt idx="1750">
                  <c:v>15.5</c:v>
                </c:pt>
                <c:pt idx="1751">
                  <c:v>15.4</c:v>
                </c:pt>
                <c:pt idx="1752">
                  <c:v>14.5</c:v>
                </c:pt>
                <c:pt idx="1753">
                  <c:v>14.9</c:v>
                </c:pt>
                <c:pt idx="1754">
                  <c:v>14.9</c:v>
                </c:pt>
                <c:pt idx="1755">
                  <c:v>14.5</c:v>
                </c:pt>
                <c:pt idx="1756">
                  <c:v>14.8</c:v>
                </c:pt>
                <c:pt idx="1757">
                  <c:v>15.1</c:v>
                </c:pt>
                <c:pt idx="1758">
                  <c:v>15.1</c:v>
                </c:pt>
                <c:pt idx="1759">
                  <c:v>15.2</c:v>
                </c:pt>
                <c:pt idx="1760">
                  <c:v>14.4</c:v>
                </c:pt>
                <c:pt idx="1761">
                  <c:v>14.6</c:v>
                </c:pt>
                <c:pt idx="1762">
                  <c:v>15.5</c:v>
                </c:pt>
                <c:pt idx="1763">
                  <c:v>16.100000000000001</c:v>
                </c:pt>
                <c:pt idx="1764">
                  <c:v>16.2</c:v>
                </c:pt>
                <c:pt idx="1765">
                  <c:v>15</c:v>
                </c:pt>
                <c:pt idx="1766">
                  <c:v>15.4</c:v>
                </c:pt>
                <c:pt idx="1767">
                  <c:v>14.7</c:v>
                </c:pt>
                <c:pt idx="1768">
                  <c:v>15.3</c:v>
                </c:pt>
                <c:pt idx="1769">
                  <c:v>15.6</c:v>
                </c:pt>
                <c:pt idx="1770">
                  <c:v>15.8</c:v>
                </c:pt>
                <c:pt idx="1771">
                  <c:v>15.9</c:v>
                </c:pt>
                <c:pt idx="1772">
                  <c:v>15.4</c:v>
                </c:pt>
                <c:pt idx="1773">
                  <c:v>14.4</c:v>
                </c:pt>
                <c:pt idx="1774">
                  <c:v>15</c:v>
                </c:pt>
                <c:pt idx="1775">
                  <c:v>15.5</c:v>
                </c:pt>
                <c:pt idx="1776">
                  <c:v>16</c:v>
                </c:pt>
                <c:pt idx="1777">
                  <c:v>15</c:v>
                </c:pt>
                <c:pt idx="1778">
                  <c:v>14</c:v>
                </c:pt>
                <c:pt idx="1779">
                  <c:v>14.4</c:v>
                </c:pt>
                <c:pt idx="1780">
                  <c:v>14.8</c:v>
                </c:pt>
                <c:pt idx="1781">
                  <c:v>13.8</c:v>
                </c:pt>
                <c:pt idx="1782">
                  <c:v>14.4</c:v>
                </c:pt>
                <c:pt idx="1783">
                  <c:v>14.8</c:v>
                </c:pt>
                <c:pt idx="1784">
                  <c:v>14.9</c:v>
                </c:pt>
                <c:pt idx="1785">
                  <c:v>14</c:v>
                </c:pt>
                <c:pt idx="1786">
                  <c:v>15.7</c:v>
                </c:pt>
                <c:pt idx="1787">
                  <c:v>15.4</c:v>
                </c:pt>
                <c:pt idx="1788">
                  <c:v>14.6</c:v>
                </c:pt>
                <c:pt idx="1789">
                  <c:v>16.399999999999999</c:v>
                </c:pt>
                <c:pt idx="1790">
                  <c:v>15.7</c:v>
                </c:pt>
                <c:pt idx="1791">
                  <c:v>16.899999999999999</c:v>
                </c:pt>
                <c:pt idx="1792">
                  <c:v>16.100000000000001</c:v>
                </c:pt>
                <c:pt idx="1793">
                  <c:v>13.8</c:v>
                </c:pt>
                <c:pt idx="1794">
                  <c:v>14.4</c:v>
                </c:pt>
                <c:pt idx="1795">
                  <c:v>15.5</c:v>
                </c:pt>
                <c:pt idx="1796">
                  <c:v>15.5</c:v>
                </c:pt>
                <c:pt idx="1797">
                  <c:v>15.4</c:v>
                </c:pt>
                <c:pt idx="1798">
                  <c:v>15.6</c:v>
                </c:pt>
                <c:pt idx="1799">
                  <c:v>15.5</c:v>
                </c:pt>
                <c:pt idx="1800">
                  <c:v>15.1</c:v>
                </c:pt>
                <c:pt idx="1801">
                  <c:v>15.3</c:v>
                </c:pt>
                <c:pt idx="1802">
                  <c:v>14.8</c:v>
                </c:pt>
                <c:pt idx="1803">
                  <c:v>14.5</c:v>
                </c:pt>
                <c:pt idx="1804">
                  <c:v>16.100000000000001</c:v>
                </c:pt>
                <c:pt idx="1805">
                  <c:v>16.100000000000001</c:v>
                </c:pt>
                <c:pt idx="1806">
                  <c:v>14.8</c:v>
                </c:pt>
                <c:pt idx="1807">
                  <c:v>15</c:v>
                </c:pt>
                <c:pt idx="1808">
                  <c:v>14.4</c:v>
                </c:pt>
                <c:pt idx="1809">
                  <c:v>15.5</c:v>
                </c:pt>
                <c:pt idx="1810">
                  <c:v>15.2</c:v>
                </c:pt>
                <c:pt idx="1811">
                  <c:v>14.4</c:v>
                </c:pt>
                <c:pt idx="1812">
                  <c:v>14.3</c:v>
                </c:pt>
                <c:pt idx="1813">
                  <c:v>14.4</c:v>
                </c:pt>
                <c:pt idx="1814">
                  <c:v>15.1</c:v>
                </c:pt>
                <c:pt idx="1815">
                  <c:v>14.6</c:v>
                </c:pt>
                <c:pt idx="1816">
                  <c:v>15.4</c:v>
                </c:pt>
                <c:pt idx="1817">
                  <c:v>15.1</c:v>
                </c:pt>
                <c:pt idx="1818">
                  <c:v>17.3</c:v>
                </c:pt>
                <c:pt idx="1819">
                  <c:v>17.399999999999999</c:v>
                </c:pt>
                <c:pt idx="1820">
                  <c:v>14.9</c:v>
                </c:pt>
                <c:pt idx="1821">
                  <c:v>14.9</c:v>
                </c:pt>
                <c:pt idx="1822">
                  <c:v>15</c:v>
                </c:pt>
                <c:pt idx="1823">
                  <c:v>15.2</c:v>
                </c:pt>
                <c:pt idx="1824">
                  <c:v>15.2</c:v>
                </c:pt>
                <c:pt idx="1825">
                  <c:v>15</c:v>
                </c:pt>
                <c:pt idx="1826">
                  <c:v>14.3</c:v>
                </c:pt>
                <c:pt idx="1827">
                  <c:v>14.5</c:v>
                </c:pt>
                <c:pt idx="1828">
                  <c:v>14.6</c:v>
                </c:pt>
                <c:pt idx="1829">
                  <c:v>14.6</c:v>
                </c:pt>
                <c:pt idx="1830">
                  <c:v>14.6</c:v>
                </c:pt>
                <c:pt idx="1831">
                  <c:v>14.2</c:v>
                </c:pt>
                <c:pt idx="1832">
                  <c:v>15.3</c:v>
                </c:pt>
                <c:pt idx="1833">
                  <c:v>15.5</c:v>
                </c:pt>
                <c:pt idx="1834">
                  <c:v>15.3</c:v>
                </c:pt>
                <c:pt idx="1835">
                  <c:v>13.9</c:v>
                </c:pt>
                <c:pt idx="1836">
                  <c:v>13.3</c:v>
                </c:pt>
                <c:pt idx="1837">
                  <c:v>14.1</c:v>
                </c:pt>
                <c:pt idx="1838">
                  <c:v>14.2</c:v>
                </c:pt>
                <c:pt idx="1839">
                  <c:v>15.5</c:v>
                </c:pt>
                <c:pt idx="1840">
                  <c:v>15.6</c:v>
                </c:pt>
                <c:pt idx="1841">
                  <c:v>15.5</c:v>
                </c:pt>
                <c:pt idx="1842">
                  <c:v>15.3</c:v>
                </c:pt>
                <c:pt idx="1843">
                  <c:v>15.7</c:v>
                </c:pt>
                <c:pt idx="1844">
                  <c:v>14.8</c:v>
                </c:pt>
                <c:pt idx="1845">
                  <c:v>15</c:v>
                </c:pt>
                <c:pt idx="1846">
                  <c:v>14.1</c:v>
                </c:pt>
                <c:pt idx="1847">
                  <c:v>14.5</c:v>
                </c:pt>
                <c:pt idx="1848">
                  <c:v>15.6</c:v>
                </c:pt>
                <c:pt idx="1849">
                  <c:v>15.3</c:v>
                </c:pt>
                <c:pt idx="1850">
                  <c:v>14.6</c:v>
                </c:pt>
                <c:pt idx="1851">
                  <c:v>14.7</c:v>
                </c:pt>
                <c:pt idx="1852">
                  <c:v>15.1</c:v>
                </c:pt>
                <c:pt idx="1853">
                  <c:v>15.6</c:v>
                </c:pt>
                <c:pt idx="1854">
                  <c:v>14.5</c:v>
                </c:pt>
                <c:pt idx="1855">
                  <c:v>13.8</c:v>
                </c:pt>
                <c:pt idx="1856">
                  <c:v>14.1</c:v>
                </c:pt>
                <c:pt idx="1857">
                  <c:v>14.3</c:v>
                </c:pt>
                <c:pt idx="1858">
                  <c:v>14.1</c:v>
                </c:pt>
                <c:pt idx="1859">
                  <c:v>15.7</c:v>
                </c:pt>
                <c:pt idx="1860">
                  <c:v>15.4</c:v>
                </c:pt>
                <c:pt idx="1861">
                  <c:v>14.1</c:v>
                </c:pt>
                <c:pt idx="1862">
                  <c:v>14.9</c:v>
                </c:pt>
                <c:pt idx="1863">
                  <c:v>14.9</c:v>
                </c:pt>
                <c:pt idx="1864">
                  <c:v>13.9</c:v>
                </c:pt>
                <c:pt idx="1865">
                  <c:v>14.7</c:v>
                </c:pt>
                <c:pt idx="1866">
                  <c:v>14.5</c:v>
                </c:pt>
                <c:pt idx="1867">
                  <c:v>14</c:v>
                </c:pt>
                <c:pt idx="1868">
                  <c:v>14.1</c:v>
                </c:pt>
                <c:pt idx="1869">
                  <c:v>14.9</c:v>
                </c:pt>
                <c:pt idx="1870">
                  <c:v>14.6</c:v>
                </c:pt>
                <c:pt idx="1871">
                  <c:v>15.9</c:v>
                </c:pt>
                <c:pt idx="1872">
                  <c:v>16.399999999999999</c:v>
                </c:pt>
                <c:pt idx="1873">
                  <c:v>14.7</c:v>
                </c:pt>
                <c:pt idx="1874">
                  <c:v>15.3</c:v>
                </c:pt>
                <c:pt idx="1875">
                  <c:v>12.6</c:v>
                </c:pt>
                <c:pt idx="1876">
                  <c:v>12.6</c:v>
                </c:pt>
                <c:pt idx="1877">
                  <c:v>13.1</c:v>
                </c:pt>
                <c:pt idx="1878">
                  <c:v>13.9</c:v>
                </c:pt>
                <c:pt idx="1879">
                  <c:v>13.1</c:v>
                </c:pt>
                <c:pt idx="1880">
                  <c:v>14.4</c:v>
                </c:pt>
                <c:pt idx="1881">
                  <c:v>14</c:v>
                </c:pt>
                <c:pt idx="1882">
                  <c:v>13.7</c:v>
                </c:pt>
                <c:pt idx="1883">
                  <c:v>14.7</c:v>
                </c:pt>
                <c:pt idx="1884">
                  <c:v>13.8</c:v>
                </c:pt>
                <c:pt idx="1885">
                  <c:v>12.5</c:v>
                </c:pt>
                <c:pt idx="1886">
                  <c:v>15.5</c:v>
                </c:pt>
                <c:pt idx="1887">
                  <c:v>13.8</c:v>
                </c:pt>
                <c:pt idx="1888">
                  <c:v>12.8</c:v>
                </c:pt>
                <c:pt idx="1889">
                  <c:v>12.1</c:v>
                </c:pt>
                <c:pt idx="1890">
                  <c:v>12.8</c:v>
                </c:pt>
                <c:pt idx="1891">
                  <c:v>13.5</c:v>
                </c:pt>
                <c:pt idx="1892">
                  <c:v>12.8</c:v>
                </c:pt>
                <c:pt idx="1893">
                  <c:v>14.4</c:v>
                </c:pt>
                <c:pt idx="1894">
                  <c:v>12.3</c:v>
                </c:pt>
                <c:pt idx="1895">
                  <c:v>12.6</c:v>
                </c:pt>
                <c:pt idx="1896">
                  <c:v>14.4</c:v>
                </c:pt>
                <c:pt idx="1897">
                  <c:v>13.3</c:v>
                </c:pt>
                <c:pt idx="1898">
                  <c:v>12.9</c:v>
                </c:pt>
                <c:pt idx="1899">
                  <c:v>10.1</c:v>
                </c:pt>
                <c:pt idx="1900">
                  <c:v>12.4</c:v>
                </c:pt>
                <c:pt idx="1901">
                  <c:v>12.5</c:v>
                </c:pt>
                <c:pt idx="1902">
                  <c:v>13.1</c:v>
                </c:pt>
                <c:pt idx="1903">
                  <c:v>13</c:v>
                </c:pt>
                <c:pt idx="1904">
                  <c:v>12.8</c:v>
                </c:pt>
                <c:pt idx="1905">
                  <c:v>13.1</c:v>
                </c:pt>
                <c:pt idx="1906">
                  <c:v>14.2</c:v>
                </c:pt>
                <c:pt idx="1907">
                  <c:v>12.8</c:v>
                </c:pt>
                <c:pt idx="1908">
                  <c:v>12.4</c:v>
                </c:pt>
                <c:pt idx="1909">
                  <c:v>13.5</c:v>
                </c:pt>
                <c:pt idx="1910">
                  <c:v>13.9</c:v>
                </c:pt>
                <c:pt idx="1911">
                  <c:v>12.6</c:v>
                </c:pt>
                <c:pt idx="1912">
                  <c:v>12.5</c:v>
                </c:pt>
                <c:pt idx="1913">
                  <c:v>13.3</c:v>
                </c:pt>
                <c:pt idx="1914">
                  <c:v>12.2</c:v>
                </c:pt>
                <c:pt idx="1915">
                  <c:v>14.1</c:v>
                </c:pt>
                <c:pt idx="1916">
                  <c:v>12.7</c:v>
                </c:pt>
                <c:pt idx="1917">
                  <c:v>14.1</c:v>
                </c:pt>
                <c:pt idx="1918">
                  <c:v>12.9</c:v>
                </c:pt>
                <c:pt idx="1919">
                  <c:v>14.1</c:v>
                </c:pt>
                <c:pt idx="1920">
                  <c:v>13.2</c:v>
                </c:pt>
                <c:pt idx="1921">
                  <c:v>13.1</c:v>
                </c:pt>
                <c:pt idx="1922">
                  <c:v>12.7</c:v>
                </c:pt>
                <c:pt idx="1923">
                  <c:v>13.4</c:v>
                </c:pt>
                <c:pt idx="1924">
                  <c:v>12.8</c:v>
                </c:pt>
                <c:pt idx="1925">
                  <c:v>12.8</c:v>
                </c:pt>
                <c:pt idx="1926">
                  <c:v>14.2</c:v>
                </c:pt>
                <c:pt idx="1927">
                  <c:v>13.3</c:v>
                </c:pt>
                <c:pt idx="1928">
                  <c:v>12.5</c:v>
                </c:pt>
                <c:pt idx="1929">
                  <c:v>12.5</c:v>
                </c:pt>
                <c:pt idx="1930">
                  <c:v>14.7</c:v>
                </c:pt>
                <c:pt idx="1931">
                  <c:v>12.1</c:v>
                </c:pt>
                <c:pt idx="1932">
                  <c:v>13.6</c:v>
                </c:pt>
                <c:pt idx="1933">
                  <c:v>12.3</c:v>
                </c:pt>
                <c:pt idx="1934">
                  <c:v>13.9</c:v>
                </c:pt>
                <c:pt idx="1935">
                  <c:v>14.1</c:v>
                </c:pt>
                <c:pt idx="1936">
                  <c:v>13.7</c:v>
                </c:pt>
                <c:pt idx="1937">
                  <c:v>14.2</c:v>
                </c:pt>
                <c:pt idx="1938">
                  <c:v>13</c:v>
                </c:pt>
                <c:pt idx="1939">
                  <c:v>13.7</c:v>
                </c:pt>
                <c:pt idx="1940">
                  <c:v>13.5</c:v>
                </c:pt>
                <c:pt idx="1941">
                  <c:v>13.3</c:v>
                </c:pt>
                <c:pt idx="1942">
                  <c:v>15.1</c:v>
                </c:pt>
                <c:pt idx="1943">
                  <c:v>13.2</c:v>
                </c:pt>
                <c:pt idx="1944">
                  <c:v>12.4</c:v>
                </c:pt>
                <c:pt idx="1945">
                  <c:v>13.7</c:v>
                </c:pt>
                <c:pt idx="1946">
                  <c:v>12.6</c:v>
                </c:pt>
                <c:pt idx="1947">
                  <c:v>13.8</c:v>
                </c:pt>
                <c:pt idx="1948">
                  <c:v>13.1</c:v>
                </c:pt>
                <c:pt idx="1949">
                  <c:v>14</c:v>
                </c:pt>
                <c:pt idx="1950">
                  <c:v>13</c:v>
                </c:pt>
                <c:pt idx="1951">
                  <c:v>13.7</c:v>
                </c:pt>
                <c:pt idx="1952">
                  <c:v>13.9</c:v>
                </c:pt>
                <c:pt idx="1953">
                  <c:v>14.5</c:v>
                </c:pt>
                <c:pt idx="1954">
                  <c:v>13</c:v>
                </c:pt>
                <c:pt idx="1955">
                  <c:v>13.4</c:v>
                </c:pt>
                <c:pt idx="1956">
                  <c:v>14.4</c:v>
                </c:pt>
                <c:pt idx="1957">
                  <c:v>13.1</c:v>
                </c:pt>
                <c:pt idx="1958">
                  <c:v>13.1</c:v>
                </c:pt>
                <c:pt idx="1959">
                  <c:v>13.3</c:v>
                </c:pt>
                <c:pt idx="1960">
                  <c:v>13.1</c:v>
                </c:pt>
                <c:pt idx="1961">
                  <c:v>13.7</c:v>
                </c:pt>
                <c:pt idx="1962">
                  <c:v>14.5</c:v>
                </c:pt>
                <c:pt idx="1963">
                  <c:v>14.8</c:v>
                </c:pt>
                <c:pt idx="1964">
                  <c:v>12.2</c:v>
                </c:pt>
                <c:pt idx="1965">
                  <c:v>13.4</c:v>
                </c:pt>
                <c:pt idx="1966">
                  <c:v>12.8</c:v>
                </c:pt>
                <c:pt idx="1967">
                  <c:v>13.5</c:v>
                </c:pt>
                <c:pt idx="1968">
                  <c:v>11.7</c:v>
                </c:pt>
                <c:pt idx="1969">
                  <c:v>13.1</c:v>
                </c:pt>
                <c:pt idx="1970">
                  <c:v>12.9</c:v>
                </c:pt>
                <c:pt idx="1971">
                  <c:v>13.9</c:v>
                </c:pt>
                <c:pt idx="1972">
                  <c:v>13.4</c:v>
                </c:pt>
                <c:pt idx="1973">
                  <c:v>12.2</c:v>
                </c:pt>
                <c:pt idx="1974">
                  <c:v>14.2</c:v>
                </c:pt>
                <c:pt idx="1975">
                  <c:v>12.6</c:v>
                </c:pt>
                <c:pt idx="1976">
                  <c:v>13.1</c:v>
                </c:pt>
                <c:pt idx="1977">
                  <c:v>13.2</c:v>
                </c:pt>
                <c:pt idx="1978">
                  <c:v>11.5</c:v>
                </c:pt>
                <c:pt idx="1979">
                  <c:v>12.4</c:v>
                </c:pt>
                <c:pt idx="1980">
                  <c:v>13.2</c:v>
                </c:pt>
                <c:pt idx="1981">
                  <c:v>13.8</c:v>
                </c:pt>
                <c:pt idx="1982">
                  <c:v>14.2</c:v>
                </c:pt>
                <c:pt idx="1983">
                  <c:v>12.7</c:v>
                </c:pt>
                <c:pt idx="1984">
                  <c:v>13.1</c:v>
                </c:pt>
                <c:pt idx="1985">
                  <c:v>12.2</c:v>
                </c:pt>
                <c:pt idx="1986">
                  <c:v>14.3</c:v>
                </c:pt>
                <c:pt idx="1987">
                  <c:v>12.6</c:v>
                </c:pt>
                <c:pt idx="1988">
                  <c:v>12.2</c:v>
                </c:pt>
                <c:pt idx="1989">
                  <c:v>11.4</c:v>
                </c:pt>
                <c:pt idx="1990">
                  <c:v>13.1</c:v>
                </c:pt>
                <c:pt idx="1991">
                  <c:v>12.6</c:v>
                </c:pt>
                <c:pt idx="1992">
                  <c:v>13.4</c:v>
                </c:pt>
                <c:pt idx="1993">
                  <c:v>13</c:v>
                </c:pt>
                <c:pt idx="1994">
                  <c:v>12.5</c:v>
                </c:pt>
                <c:pt idx="1995">
                  <c:v>13.6</c:v>
                </c:pt>
                <c:pt idx="1996">
                  <c:v>13.1</c:v>
                </c:pt>
                <c:pt idx="1997">
                  <c:v>12.4</c:v>
                </c:pt>
                <c:pt idx="1998">
                  <c:v>12.1</c:v>
                </c:pt>
                <c:pt idx="1999">
                  <c:v>12.8</c:v>
                </c:pt>
                <c:pt idx="2000">
                  <c:v>12.8</c:v>
                </c:pt>
                <c:pt idx="2001">
                  <c:v>12.1</c:v>
                </c:pt>
                <c:pt idx="2002">
                  <c:v>11.4</c:v>
                </c:pt>
                <c:pt idx="2003">
                  <c:v>12.7</c:v>
                </c:pt>
                <c:pt idx="2004">
                  <c:v>12.4</c:v>
                </c:pt>
                <c:pt idx="2005">
                  <c:v>13.4</c:v>
                </c:pt>
                <c:pt idx="2006">
                  <c:v>13.6</c:v>
                </c:pt>
                <c:pt idx="2007">
                  <c:v>13.5</c:v>
                </c:pt>
                <c:pt idx="2008">
                  <c:v>12</c:v>
                </c:pt>
                <c:pt idx="2009">
                  <c:v>13.6</c:v>
                </c:pt>
                <c:pt idx="2010">
                  <c:v>13.4</c:v>
                </c:pt>
                <c:pt idx="2011">
                  <c:v>11.8</c:v>
                </c:pt>
                <c:pt idx="2012">
                  <c:v>14.3</c:v>
                </c:pt>
                <c:pt idx="2013">
                  <c:v>13.4</c:v>
                </c:pt>
                <c:pt idx="2014">
                  <c:v>12.6</c:v>
                </c:pt>
                <c:pt idx="2015">
                  <c:v>12.4</c:v>
                </c:pt>
                <c:pt idx="2016">
                  <c:v>13.2</c:v>
                </c:pt>
                <c:pt idx="2017">
                  <c:v>12.1</c:v>
                </c:pt>
                <c:pt idx="2018">
                  <c:v>13.1</c:v>
                </c:pt>
                <c:pt idx="2019">
                  <c:v>12.9</c:v>
                </c:pt>
                <c:pt idx="2020">
                  <c:v>12.8</c:v>
                </c:pt>
                <c:pt idx="2021">
                  <c:v>13.5</c:v>
                </c:pt>
                <c:pt idx="2022">
                  <c:v>12</c:v>
                </c:pt>
                <c:pt idx="2023">
                  <c:v>13.1</c:v>
                </c:pt>
                <c:pt idx="2024">
                  <c:v>13.3</c:v>
                </c:pt>
                <c:pt idx="2025">
                  <c:v>12.9</c:v>
                </c:pt>
                <c:pt idx="2026">
                  <c:v>11</c:v>
                </c:pt>
                <c:pt idx="2027">
                  <c:v>11.7</c:v>
                </c:pt>
                <c:pt idx="2028">
                  <c:v>11.7</c:v>
                </c:pt>
                <c:pt idx="2029">
                  <c:v>12.4</c:v>
                </c:pt>
                <c:pt idx="2030">
                  <c:v>12.5</c:v>
                </c:pt>
                <c:pt idx="2031">
                  <c:v>12.5</c:v>
                </c:pt>
                <c:pt idx="2032">
                  <c:v>12.7</c:v>
                </c:pt>
                <c:pt idx="2033">
                  <c:v>12.2</c:v>
                </c:pt>
                <c:pt idx="2034">
                  <c:v>12.1</c:v>
                </c:pt>
                <c:pt idx="2035">
                  <c:v>12.8</c:v>
                </c:pt>
                <c:pt idx="2036">
                  <c:v>11.7</c:v>
                </c:pt>
                <c:pt idx="2037">
                  <c:v>11.9</c:v>
                </c:pt>
                <c:pt idx="2038">
                  <c:v>12.8</c:v>
                </c:pt>
                <c:pt idx="2039">
                  <c:v>13.3</c:v>
                </c:pt>
                <c:pt idx="2040">
                  <c:v>12.5</c:v>
                </c:pt>
                <c:pt idx="2041">
                  <c:v>13.3</c:v>
                </c:pt>
                <c:pt idx="2042">
                  <c:v>11.5</c:v>
                </c:pt>
                <c:pt idx="2043">
                  <c:v>13.1</c:v>
                </c:pt>
                <c:pt idx="2044">
                  <c:v>12.8</c:v>
                </c:pt>
                <c:pt idx="2045">
                  <c:v>12</c:v>
                </c:pt>
                <c:pt idx="2046">
                  <c:v>12.9</c:v>
                </c:pt>
                <c:pt idx="2047">
                  <c:v>12.1</c:v>
                </c:pt>
                <c:pt idx="2048">
                  <c:v>13.3</c:v>
                </c:pt>
                <c:pt idx="2049">
                  <c:v>13</c:v>
                </c:pt>
                <c:pt idx="2050">
                  <c:v>12.4</c:v>
                </c:pt>
                <c:pt idx="2051">
                  <c:v>12.2</c:v>
                </c:pt>
                <c:pt idx="2052">
                  <c:v>13.5</c:v>
                </c:pt>
                <c:pt idx="2053">
                  <c:v>11.1</c:v>
                </c:pt>
                <c:pt idx="2054">
                  <c:v>11</c:v>
                </c:pt>
                <c:pt idx="2055">
                  <c:v>12.4</c:v>
                </c:pt>
                <c:pt idx="2056">
                  <c:v>12.3</c:v>
                </c:pt>
                <c:pt idx="2057">
                  <c:v>15</c:v>
                </c:pt>
                <c:pt idx="2058">
                  <c:v>11.5</c:v>
                </c:pt>
                <c:pt idx="2059">
                  <c:v>12.1</c:v>
                </c:pt>
                <c:pt idx="2060">
                  <c:v>11.5</c:v>
                </c:pt>
                <c:pt idx="2061">
                  <c:v>13</c:v>
                </c:pt>
                <c:pt idx="2062">
                  <c:v>12.5</c:v>
                </c:pt>
                <c:pt idx="2063">
                  <c:v>12.4</c:v>
                </c:pt>
                <c:pt idx="2064">
                  <c:v>12.2</c:v>
                </c:pt>
                <c:pt idx="2065">
                  <c:v>12.9</c:v>
                </c:pt>
                <c:pt idx="2066">
                  <c:v>13.7</c:v>
                </c:pt>
                <c:pt idx="2067">
                  <c:v>14.2</c:v>
                </c:pt>
                <c:pt idx="2068">
                  <c:v>13.6</c:v>
                </c:pt>
                <c:pt idx="2069">
                  <c:v>12</c:v>
                </c:pt>
                <c:pt idx="2070">
                  <c:v>13.1</c:v>
                </c:pt>
                <c:pt idx="2071">
                  <c:v>12.5</c:v>
                </c:pt>
                <c:pt idx="2072">
                  <c:v>12.3</c:v>
                </c:pt>
                <c:pt idx="2073">
                  <c:v>12.6</c:v>
                </c:pt>
                <c:pt idx="2074">
                  <c:v>11.9</c:v>
                </c:pt>
                <c:pt idx="2075">
                  <c:v>11.7</c:v>
                </c:pt>
                <c:pt idx="2076">
                  <c:v>15.3</c:v>
                </c:pt>
                <c:pt idx="2077">
                  <c:v>10.8</c:v>
                </c:pt>
                <c:pt idx="2078">
                  <c:v>12.2</c:v>
                </c:pt>
                <c:pt idx="2079">
                  <c:v>13.1</c:v>
                </c:pt>
                <c:pt idx="2080">
                  <c:v>12.4</c:v>
                </c:pt>
                <c:pt idx="2081">
                  <c:v>12.1</c:v>
                </c:pt>
                <c:pt idx="2082">
                  <c:v>13.7</c:v>
                </c:pt>
                <c:pt idx="2083">
                  <c:v>11</c:v>
                </c:pt>
                <c:pt idx="2084">
                  <c:v>12.2</c:v>
                </c:pt>
                <c:pt idx="2085">
                  <c:v>12.7</c:v>
                </c:pt>
                <c:pt idx="2086">
                  <c:v>12.1</c:v>
                </c:pt>
                <c:pt idx="2087">
                  <c:v>12.1</c:v>
                </c:pt>
                <c:pt idx="2088">
                  <c:v>11.9</c:v>
                </c:pt>
                <c:pt idx="2089">
                  <c:v>11.9</c:v>
                </c:pt>
                <c:pt idx="2090">
                  <c:v>11.4</c:v>
                </c:pt>
                <c:pt idx="2091">
                  <c:v>12.3</c:v>
                </c:pt>
                <c:pt idx="2092">
                  <c:v>14.1</c:v>
                </c:pt>
                <c:pt idx="2093">
                  <c:v>12.6</c:v>
                </c:pt>
                <c:pt idx="2094">
                  <c:v>12.6</c:v>
                </c:pt>
                <c:pt idx="2095">
                  <c:v>12.8</c:v>
                </c:pt>
                <c:pt idx="2096">
                  <c:v>12.5</c:v>
                </c:pt>
                <c:pt idx="2097">
                  <c:v>14</c:v>
                </c:pt>
                <c:pt idx="2098">
                  <c:v>12</c:v>
                </c:pt>
                <c:pt idx="2099">
                  <c:v>11.9</c:v>
                </c:pt>
                <c:pt idx="2100">
                  <c:v>13.6</c:v>
                </c:pt>
                <c:pt idx="2101">
                  <c:v>12.5</c:v>
                </c:pt>
                <c:pt idx="2102">
                  <c:v>11</c:v>
                </c:pt>
                <c:pt idx="2103">
                  <c:v>13.8</c:v>
                </c:pt>
                <c:pt idx="2104">
                  <c:v>12.5</c:v>
                </c:pt>
                <c:pt idx="2105">
                  <c:v>12.4</c:v>
                </c:pt>
                <c:pt idx="2106">
                  <c:v>12.6</c:v>
                </c:pt>
                <c:pt idx="2107">
                  <c:v>13.2</c:v>
                </c:pt>
                <c:pt idx="2108">
                  <c:v>12</c:v>
                </c:pt>
                <c:pt idx="2109">
                  <c:v>11.3</c:v>
                </c:pt>
                <c:pt idx="2110">
                  <c:v>13.9</c:v>
                </c:pt>
                <c:pt idx="2111">
                  <c:v>10.5</c:v>
                </c:pt>
                <c:pt idx="2112">
                  <c:v>11.5</c:v>
                </c:pt>
                <c:pt idx="2113">
                  <c:v>13.6</c:v>
                </c:pt>
                <c:pt idx="2114">
                  <c:v>12.6</c:v>
                </c:pt>
                <c:pt idx="2115">
                  <c:v>13.6</c:v>
                </c:pt>
                <c:pt idx="2116">
                  <c:v>11.6</c:v>
                </c:pt>
                <c:pt idx="2117">
                  <c:v>12.7</c:v>
                </c:pt>
                <c:pt idx="2118">
                  <c:v>11.4</c:v>
                </c:pt>
                <c:pt idx="2119">
                  <c:v>13.2</c:v>
                </c:pt>
                <c:pt idx="2120">
                  <c:v>14</c:v>
                </c:pt>
                <c:pt idx="2121">
                  <c:v>13.3</c:v>
                </c:pt>
                <c:pt idx="2122">
                  <c:v>11.7</c:v>
                </c:pt>
                <c:pt idx="2123">
                  <c:v>12.3</c:v>
                </c:pt>
                <c:pt idx="2124">
                  <c:v>11.1</c:v>
                </c:pt>
                <c:pt idx="2125">
                  <c:v>11.9</c:v>
                </c:pt>
                <c:pt idx="2126">
                  <c:v>12.6</c:v>
                </c:pt>
                <c:pt idx="2127">
                  <c:v>13</c:v>
                </c:pt>
                <c:pt idx="2128">
                  <c:v>13.1</c:v>
                </c:pt>
                <c:pt idx="2129">
                  <c:v>11.9</c:v>
                </c:pt>
                <c:pt idx="2130">
                  <c:v>12.3</c:v>
                </c:pt>
                <c:pt idx="2131">
                  <c:v>14.8</c:v>
                </c:pt>
                <c:pt idx="2132">
                  <c:v>13.8</c:v>
                </c:pt>
                <c:pt idx="2133">
                  <c:v>13.1</c:v>
                </c:pt>
                <c:pt idx="2134">
                  <c:v>11.7</c:v>
                </c:pt>
                <c:pt idx="2135">
                  <c:v>12.6</c:v>
                </c:pt>
                <c:pt idx="2136">
                  <c:v>10.8</c:v>
                </c:pt>
                <c:pt idx="2137">
                  <c:v>12.7</c:v>
                </c:pt>
                <c:pt idx="2138">
                  <c:v>13.3</c:v>
                </c:pt>
                <c:pt idx="2139">
                  <c:v>12</c:v>
                </c:pt>
                <c:pt idx="2140">
                  <c:v>11.7</c:v>
                </c:pt>
                <c:pt idx="2141">
                  <c:v>10.7</c:v>
                </c:pt>
                <c:pt idx="2142">
                  <c:v>13.1</c:v>
                </c:pt>
                <c:pt idx="2143">
                  <c:v>13.1</c:v>
                </c:pt>
                <c:pt idx="2144">
                  <c:v>14.9</c:v>
                </c:pt>
                <c:pt idx="2145">
                  <c:v>12</c:v>
                </c:pt>
                <c:pt idx="2146">
                  <c:v>12.9</c:v>
                </c:pt>
                <c:pt idx="2147">
                  <c:v>15.6</c:v>
                </c:pt>
                <c:pt idx="2148">
                  <c:v>13.7</c:v>
                </c:pt>
                <c:pt idx="2149">
                  <c:v>12.2</c:v>
                </c:pt>
                <c:pt idx="2150">
                  <c:v>13.1</c:v>
                </c:pt>
                <c:pt idx="2151">
                  <c:v>12.2</c:v>
                </c:pt>
                <c:pt idx="2152">
                  <c:v>12.5</c:v>
                </c:pt>
                <c:pt idx="2153">
                  <c:v>10.8</c:v>
                </c:pt>
                <c:pt idx="2154">
                  <c:v>11.9</c:v>
                </c:pt>
                <c:pt idx="2155">
                  <c:v>13.5</c:v>
                </c:pt>
                <c:pt idx="2156">
                  <c:v>12</c:v>
                </c:pt>
                <c:pt idx="2157">
                  <c:v>11.1</c:v>
                </c:pt>
                <c:pt idx="2158">
                  <c:v>11.9</c:v>
                </c:pt>
                <c:pt idx="2159">
                  <c:v>11.7</c:v>
                </c:pt>
                <c:pt idx="2160">
                  <c:v>12.1</c:v>
                </c:pt>
                <c:pt idx="2161">
                  <c:v>12.9</c:v>
                </c:pt>
                <c:pt idx="2162">
                  <c:v>13</c:v>
                </c:pt>
                <c:pt idx="2163">
                  <c:v>12.4</c:v>
                </c:pt>
                <c:pt idx="2164">
                  <c:v>12.1</c:v>
                </c:pt>
                <c:pt idx="2165">
                  <c:v>13.8</c:v>
                </c:pt>
                <c:pt idx="2166">
                  <c:v>12.3</c:v>
                </c:pt>
                <c:pt idx="2167">
                  <c:v>12.5</c:v>
                </c:pt>
                <c:pt idx="2168">
                  <c:v>13.2</c:v>
                </c:pt>
                <c:pt idx="2169">
                  <c:v>11.8</c:v>
                </c:pt>
                <c:pt idx="2170">
                  <c:v>12.3</c:v>
                </c:pt>
                <c:pt idx="2171">
                  <c:v>11.5</c:v>
                </c:pt>
                <c:pt idx="2172">
                  <c:v>13.2</c:v>
                </c:pt>
                <c:pt idx="2173">
                  <c:v>13.6</c:v>
                </c:pt>
                <c:pt idx="2174">
                  <c:v>10.4</c:v>
                </c:pt>
                <c:pt idx="2175">
                  <c:v>12.4</c:v>
                </c:pt>
                <c:pt idx="2176">
                  <c:v>13.1</c:v>
                </c:pt>
                <c:pt idx="2177">
                  <c:v>12.7</c:v>
                </c:pt>
                <c:pt idx="2178">
                  <c:v>11.8</c:v>
                </c:pt>
                <c:pt idx="2179">
                  <c:v>12.3</c:v>
                </c:pt>
                <c:pt idx="2180">
                  <c:v>13</c:v>
                </c:pt>
                <c:pt idx="2181">
                  <c:v>12.8</c:v>
                </c:pt>
                <c:pt idx="2182">
                  <c:v>11.8</c:v>
                </c:pt>
                <c:pt idx="2183">
                  <c:v>11</c:v>
                </c:pt>
                <c:pt idx="2184">
                  <c:v>13.1</c:v>
                </c:pt>
                <c:pt idx="2185">
                  <c:v>13</c:v>
                </c:pt>
                <c:pt idx="2186">
                  <c:v>12.2</c:v>
                </c:pt>
                <c:pt idx="2187">
                  <c:v>12.3</c:v>
                </c:pt>
                <c:pt idx="2188">
                  <c:v>13.7</c:v>
                </c:pt>
                <c:pt idx="2189">
                  <c:v>10.8</c:v>
                </c:pt>
                <c:pt idx="2190">
                  <c:v>12.6</c:v>
                </c:pt>
                <c:pt idx="2191">
                  <c:v>11.4</c:v>
                </c:pt>
                <c:pt idx="2192">
                  <c:v>11.3</c:v>
                </c:pt>
                <c:pt idx="2193">
                  <c:v>10.5</c:v>
                </c:pt>
                <c:pt idx="2194">
                  <c:v>12.4</c:v>
                </c:pt>
                <c:pt idx="2195">
                  <c:v>12.2</c:v>
                </c:pt>
                <c:pt idx="2196">
                  <c:v>11.8</c:v>
                </c:pt>
                <c:pt idx="2197">
                  <c:v>11.8</c:v>
                </c:pt>
                <c:pt idx="2198">
                  <c:v>10.7</c:v>
                </c:pt>
                <c:pt idx="2199">
                  <c:v>10.3</c:v>
                </c:pt>
                <c:pt idx="2200">
                  <c:v>11.6</c:v>
                </c:pt>
                <c:pt idx="2201">
                  <c:v>10.9</c:v>
                </c:pt>
                <c:pt idx="2202">
                  <c:v>11.9</c:v>
                </c:pt>
                <c:pt idx="2203">
                  <c:v>12.1</c:v>
                </c:pt>
                <c:pt idx="2204">
                  <c:v>12.6</c:v>
                </c:pt>
                <c:pt idx="2205">
                  <c:v>12.7</c:v>
                </c:pt>
                <c:pt idx="2206">
                  <c:v>12.8</c:v>
                </c:pt>
                <c:pt idx="2207">
                  <c:v>12.6</c:v>
                </c:pt>
                <c:pt idx="2208">
                  <c:v>12.3</c:v>
                </c:pt>
                <c:pt idx="2209">
                  <c:v>12.2</c:v>
                </c:pt>
                <c:pt idx="2210">
                  <c:v>10.8</c:v>
                </c:pt>
                <c:pt idx="2211">
                  <c:v>13.1</c:v>
                </c:pt>
                <c:pt idx="2212">
                  <c:v>11.6</c:v>
                </c:pt>
                <c:pt idx="2213">
                  <c:v>11.3</c:v>
                </c:pt>
                <c:pt idx="2214">
                  <c:v>13.4</c:v>
                </c:pt>
                <c:pt idx="2215">
                  <c:v>11.6</c:v>
                </c:pt>
                <c:pt idx="2216">
                  <c:v>12.6</c:v>
                </c:pt>
                <c:pt idx="2217">
                  <c:v>12.6</c:v>
                </c:pt>
                <c:pt idx="2218">
                  <c:v>14.1</c:v>
                </c:pt>
                <c:pt idx="2219">
                  <c:v>12</c:v>
                </c:pt>
                <c:pt idx="2220">
                  <c:v>11.7</c:v>
                </c:pt>
                <c:pt idx="2221">
                  <c:v>11.8</c:v>
                </c:pt>
                <c:pt idx="2222">
                  <c:v>13</c:v>
                </c:pt>
                <c:pt idx="2223">
                  <c:v>11.4</c:v>
                </c:pt>
                <c:pt idx="2224">
                  <c:v>12</c:v>
                </c:pt>
                <c:pt idx="2225">
                  <c:v>10.8</c:v>
                </c:pt>
                <c:pt idx="2226">
                  <c:v>10.8</c:v>
                </c:pt>
                <c:pt idx="2227">
                  <c:v>11</c:v>
                </c:pt>
                <c:pt idx="2228">
                  <c:v>12.9</c:v>
                </c:pt>
                <c:pt idx="2229">
                  <c:v>11.3</c:v>
                </c:pt>
                <c:pt idx="2230">
                  <c:v>10.6</c:v>
                </c:pt>
                <c:pt idx="2231">
                  <c:v>12.3</c:v>
                </c:pt>
                <c:pt idx="2232">
                  <c:v>12</c:v>
                </c:pt>
                <c:pt idx="2233">
                  <c:v>11.6</c:v>
                </c:pt>
                <c:pt idx="2234">
                  <c:v>12</c:v>
                </c:pt>
                <c:pt idx="2235">
                  <c:v>11</c:v>
                </c:pt>
                <c:pt idx="2236">
                  <c:v>12.2</c:v>
                </c:pt>
                <c:pt idx="2237">
                  <c:v>12.3</c:v>
                </c:pt>
                <c:pt idx="2238">
                  <c:v>11.4</c:v>
                </c:pt>
                <c:pt idx="2239">
                  <c:v>12.1</c:v>
                </c:pt>
                <c:pt idx="2240">
                  <c:v>12</c:v>
                </c:pt>
                <c:pt idx="2241">
                  <c:v>12.4</c:v>
                </c:pt>
                <c:pt idx="2242">
                  <c:v>11.2</c:v>
                </c:pt>
                <c:pt idx="2243">
                  <c:v>11.9</c:v>
                </c:pt>
                <c:pt idx="2244">
                  <c:v>12.4</c:v>
                </c:pt>
                <c:pt idx="2245">
                  <c:v>11.7</c:v>
                </c:pt>
                <c:pt idx="2246">
                  <c:v>11.6</c:v>
                </c:pt>
                <c:pt idx="2247">
                  <c:v>11.8</c:v>
                </c:pt>
                <c:pt idx="2248">
                  <c:v>12.6</c:v>
                </c:pt>
                <c:pt idx="2249">
                  <c:v>12.1</c:v>
                </c:pt>
                <c:pt idx="2250">
                  <c:v>10.8</c:v>
                </c:pt>
                <c:pt idx="2251">
                  <c:v>11.8</c:v>
                </c:pt>
                <c:pt idx="2252">
                  <c:v>11.6</c:v>
                </c:pt>
                <c:pt idx="2253">
                  <c:v>13</c:v>
                </c:pt>
                <c:pt idx="2254">
                  <c:v>11.8</c:v>
                </c:pt>
                <c:pt idx="2255">
                  <c:v>11.2</c:v>
                </c:pt>
                <c:pt idx="2256">
                  <c:v>11.5</c:v>
                </c:pt>
                <c:pt idx="2257">
                  <c:v>12.7</c:v>
                </c:pt>
                <c:pt idx="2258">
                  <c:v>12.4</c:v>
                </c:pt>
                <c:pt idx="2259">
                  <c:v>10.4</c:v>
                </c:pt>
                <c:pt idx="2260">
                  <c:v>10.7</c:v>
                </c:pt>
                <c:pt idx="2261">
                  <c:v>12</c:v>
                </c:pt>
                <c:pt idx="2262">
                  <c:v>11.7</c:v>
                </c:pt>
                <c:pt idx="2263">
                  <c:v>13.1</c:v>
                </c:pt>
                <c:pt idx="2264">
                  <c:v>12.2</c:v>
                </c:pt>
                <c:pt idx="2265">
                  <c:v>12.2</c:v>
                </c:pt>
                <c:pt idx="2266">
                  <c:v>12.2</c:v>
                </c:pt>
                <c:pt idx="2267">
                  <c:v>12.7</c:v>
                </c:pt>
                <c:pt idx="2268">
                  <c:v>10.1</c:v>
                </c:pt>
                <c:pt idx="2269">
                  <c:v>13.5</c:v>
                </c:pt>
                <c:pt idx="2270">
                  <c:v>11.1</c:v>
                </c:pt>
                <c:pt idx="2271">
                  <c:v>12.7</c:v>
                </c:pt>
                <c:pt idx="2272">
                  <c:v>12.3</c:v>
                </c:pt>
                <c:pt idx="2273">
                  <c:v>11.9</c:v>
                </c:pt>
                <c:pt idx="2274">
                  <c:v>10.6</c:v>
                </c:pt>
                <c:pt idx="2275">
                  <c:v>10.7</c:v>
                </c:pt>
                <c:pt idx="2276">
                  <c:v>12.2</c:v>
                </c:pt>
                <c:pt idx="2277">
                  <c:v>12.5</c:v>
                </c:pt>
                <c:pt idx="2278">
                  <c:v>12.9</c:v>
                </c:pt>
                <c:pt idx="2279">
                  <c:v>11.1</c:v>
                </c:pt>
                <c:pt idx="2280">
                  <c:v>10.9</c:v>
                </c:pt>
                <c:pt idx="2281">
                  <c:v>11.8</c:v>
                </c:pt>
                <c:pt idx="2282">
                  <c:v>11.7</c:v>
                </c:pt>
                <c:pt idx="2283">
                  <c:v>10.1</c:v>
                </c:pt>
                <c:pt idx="2284">
                  <c:v>11.6</c:v>
                </c:pt>
                <c:pt idx="2285">
                  <c:v>13</c:v>
                </c:pt>
                <c:pt idx="2286">
                  <c:v>12.6</c:v>
                </c:pt>
                <c:pt idx="2287">
                  <c:v>12.2</c:v>
                </c:pt>
                <c:pt idx="2288">
                  <c:v>12.8</c:v>
                </c:pt>
                <c:pt idx="2289">
                  <c:v>12.8</c:v>
                </c:pt>
                <c:pt idx="2290">
                  <c:v>11.6</c:v>
                </c:pt>
                <c:pt idx="2291">
                  <c:v>10.4</c:v>
                </c:pt>
                <c:pt idx="2292">
                  <c:v>11.1</c:v>
                </c:pt>
                <c:pt idx="2293">
                  <c:v>10.7</c:v>
                </c:pt>
                <c:pt idx="2294">
                  <c:v>11.5</c:v>
                </c:pt>
                <c:pt idx="2295">
                  <c:v>12.5</c:v>
                </c:pt>
                <c:pt idx="2296">
                  <c:v>12.3</c:v>
                </c:pt>
                <c:pt idx="2297">
                  <c:v>12.3</c:v>
                </c:pt>
                <c:pt idx="2298">
                  <c:v>12.6</c:v>
                </c:pt>
                <c:pt idx="2299">
                  <c:v>11.5</c:v>
                </c:pt>
                <c:pt idx="2300">
                  <c:v>13.1</c:v>
                </c:pt>
                <c:pt idx="2301">
                  <c:v>11.8</c:v>
                </c:pt>
                <c:pt idx="2302">
                  <c:v>12.5</c:v>
                </c:pt>
                <c:pt idx="2303">
                  <c:v>11.2</c:v>
                </c:pt>
                <c:pt idx="2304">
                  <c:v>11.4</c:v>
                </c:pt>
                <c:pt idx="2305">
                  <c:v>10.7</c:v>
                </c:pt>
                <c:pt idx="2306">
                  <c:v>10.7</c:v>
                </c:pt>
                <c:pt idx="2307">
                  <c:v>11.4</c:v>
                </c:pt>
                <c:pt idx="2308">
                  <c:v>11.4</c:v>
                </c:pt>
                <c:pt idx="2309">
                  <c:v>11</c:v>
                </c:pt>
                <c:pt idx="2310">
                  <c:v>12.2</c:v>
                </c:pt>
                <c:pt idx="2311">
                  <c:v>11.6</c:v>
                </c:pt>
                <c:pt idx="2312">
                  <c:v>11.4</c:v>
                </c:pt>
                <c:pt idx="2313">
                  <c:v>11.3</c:v>
                </c:pt>
                <c:pt idx="2314">
                  <c:v>11.3</c:v>
                </c:pt>
                <c:pt idx="2315">
                  <c:v>10.4</c:v>
                </c:pt>
                <c:pt idx="2316">
                  <c:v>11.9</c:v>
                </c:pt>
                <c:pt idx="2317">
                  <c:v>13.6</c:v>
                </c:pt>
                <c:pt idx="2318">
                  <c:v>10.5</c:v>
                </c:pt>
                <c:pt idx="2319">
                  <c:v>11.4</c:v>
                </c:pt>
                <c:pt idx="2320">
                  <c:v>11.9</c:v>
                </c:pt>
                <c:pt idx="2321">
                  <c:v>12.3</c:v>
                </c:pt>
                <c:pt idx="2322">
                  <c:v>12.2</c:v>
                </c:pt>
                <c:pt idx="2323">
                  <c:v>12.2</c:v>
                </c:pt>
                <c:pt idx="2324">
                  <c:v>11.7</c:v>
                </c:pt>
                <c:pt idx="2325">
                  <c:v>11.9</c:v>
                </c:pt>
                <c:pt idx="2326">
                  <c:v>12.6</c:v>
                </c:pt>
                <c:pt idx="2327">
                  <c:v>11.5</c:v>
                </c:pt>
                <c:pt idx="2328">
                  <c:v>11.8</c:v>
                </c:pt>
                <c:pt idx="2329">
                  <c:v>12.9</c:v>
                </c:pt>
                <c:pt idx="2330">
                  <c:v>11.6</c:v>
                </c:pt>
                <c:pt idx="2331">
                  <c:v>10.6</c:v>
                </c:pt>
                <c:pt idx="2332">
                  <c:v>11.9</c:v>
                </c:pt>
                <c:pt idx="2333">
                  <c:v>12.3</c:v>
                </c:pt>
                <c:pt idx="2334">
                  <c:v>11.7</c:v>
                </c:pt>
                <c:pt idx="2335">
                  <c:v>12.4</c:v>
                </c:pt>
                <c:pt idx="2336">
                  <c:v>12.1</c:v>
                </c:pt>
                <c:pt idx="2337">
                  <c:v>11.7</c:v>
                </c:pt>
                <c:pt idx="2338">
                  <c:v>10.8</c:v>
                </c:pt>
                <c:pt idx="2339">
                  <c:v>11.5</c:v>
                </c:pt>
                <c:pt idx="2340">
                  <c:v>11.3</c:v>
                </c:pt>
                <c:pt idx="2341">
                  <c:v>11.2</c:v>
                </c:pt>
                <c:pt idx="2342">
                  <c:v>12.2</c:v>
                </c:pt>
                <c:pt idx="2343">
                  <c:v>11.2</c:v>
                </c:pt>
                <c:pt idx="2344">
                  <c:v>12.8</c:v>
                </c:pt>
                <c:pt idx="2345">
                  <c:v>14</c:v>
                </c:pt>
                <c:pt idx="2346">
                  <c:v>10.3</c:v>
                </c:pt>
                <c:pt idx="2347">
                  <c:v>10.7</c:v>
                </c:pt>
                <c:pt idx="2348">
                  <c:v>10.9</c:v>
                </c:pt>
                <c:pt idx="2349">
                  <c:v>10.5</c:v>
                </c:pt>
                <c:pt idx="2350">
                  <c:v>11.4</c:v>
                </c:pt>
                <c:pt idx="2351">
                  <c:v>12.7</c:v>
                </c:pt>
                <c:pt idx="2352">
                  <c:v>13.5</c:v>
                </c:pt>
                <c:pt idx="2353">
                  <c:v>11</c:v>
                </c:pt>
                <c:pt idx="2354">
                  <c:v>12.5</c:v>
                </c:pt>
                <c:pt idx="2355">
                  <c:v>12.6</c:v>
                </c:pt>
                <c:pt idx="2356">
                  <c:v>12.4</c:v>
                </c:pt>
                <c:pt idx="2357">
                  <c:v>12</c:v>
                </c:pt>
                <c:pt idx="2358">
                  <c:v>11.5</c:v>
                </c:pt>
                <c:pt idx="2359">
                  <c:v>12.7</c:v>
                </c:pt>
                <c:pt idx="2360">
                  <c:v>12.6</c:v>
                </c:pt>
                <c:pt idx="2361">
                  <c:v>11.3</c:v>
                </c:pt>
                <c:pt idx="2362">
                  <c:v>12.4</c:v>
                </c:pt>
                <c:pt idx="2363">
                  <c:v>10.7</c:v>
                </c:pt>
                <c:pt idx="2364">
                  <c:v>12</c:v>
                </c:pt>
                <c:pt idx="2365">
                  <c:v>11.8</c:v>
                </c:pt>
                <c:pt idx="2366">
                  <c:v>11.8</c:v>
                </c:pt>
                <c:pt idx="2367">
                  <c:v>11.6</c:v>
                </c:pt>
                <c:pt idx="2368">
                  <c:v>11.9</c:v>
                </c:pt>
                <c:pt idx="2369">
                  <c:v>11.2</c:v>
                </c:pt>
                <c:pt idx="2370">
                  <c:v>11.4</c:v>
                </c:pt>
                <c:pt idx="2371">
                  <c:v>12.4</c:v>
                </c:pt>
                <c:pt idx="2372">
                  <c:v>11</c:v>
                </c:pt>
                <c:pt idx="2373">
                  <c:v>15.2</c:v>
                </c:pt>
                <c:pt idx="2374">
                  <c:v>11.4</c:v>
                </c:pt>
                <c:pt idx="2375">
                  <c:v>11.2</c:v>
                </c:pt>
                <c:pt idx="2376">
                  <c:v>11.4</c:v>
                </c:pt>
                <c:pt idx="2377">
                  <c:v>11.1</c:v>
                </c:pt>
                <c:pt idx="2378">
                  <c:v>11.4</c:v>
                </c:pt>
                <c:pt idx="2379">
                  <c:v>11.3</c:v>
                </c:pt>
                <c:pt idx="2380">
                  <c:v>11.9</c:v>
                </c:pt>
                <c:pt idx="2381">
                  <c:v>11</c:v>
                </c:pt>
                <c:pt idx="2382">
                  <c:v>10.3</c:v>
                </c:pt>
                <c:pt idx="2383">
                  <c:v>12.5</c:v>
                </c:pt>
                <c:pt idx="2384">
                  <c:v>11.9</c:v>
                </c:pt>
                <c:pt idx="2385">
                  <c:v>11.5</c:v>
                </c:pt>
                <c:pt idx="2386">
                  <c:v>11.6</c:v>
                </c:pt>
                <c:pt idx="2387">
                  <c:v>10.3</c:v>
                </c:pt>
                <c:pt idx="2388">
                  <c:v>10.4</c:v>
                </c:pt>
                <c:pt idx="2389">
                  <c:v>11.5</c:v>
                </c:pt>
                <c:pt idx="2390">
                  <c:v>11</c:v>
                </c:pt>
                <c:pt idx="2391">
                  <c:v>11.4</c:v>
                </c:pt>
                <c:pt idx="2392">
                  <c:v>11.4</c:v>
                </c:pt>
                <c:pt idx="2393">
                  <c:v>11.3</c:v>
                </c:pt>
                <c:pt idx="2394">
                  <c:v>11.4</c:v>
                </c:pt>
                <c:pt idx="2395">
                  <c:v>11.5</c:v>
                </c:pt>
                <c:pt idx="2396">
                  <c:v>10.199999999999999</c:v>
                </c:pt>
                <c:pt idx="2397">
                  <c:v>11</c:v>
                </c:pt>
                <c:pt idx="2398">
                  <c:v>11.6</c:v>
                </c:pt>
                <c:pt idx="2399">
                  <c:v>11.9</c:v>
                </c:pt>
                <c:pt idx="2400">
                  <c:v>11.4</c:v>
                </c:pt>
                <c:pt idx="2401">
                  <c:v>11.8</c:v>
                </c:pt>
                <c:pt idx="2402">
                  <c:v>9.9</c:v>
                </c:pt>
                <c:pt idx="2403">
                  <c:v>11.1</c:v>
                </c:pt>
                <c:pt idx="2404">
                  <c:v>10.6</c:v>
                </c:pt>
                <c:pt idx="2405">
                  <c:v>12.1</c:v>
                </c:pt>
                <c:pt idx="2406">
                  <c:v>11</c:v>
                </c:pt>
                <c:pt idx="2407">
                  <c:v>12.3</c:v>
                </c:pt>
                <c:pt idx="2408">
                  <c:v>10.5</c:v>
                </c:pt>
                <c:pt idx="2409">
                  <c:v>12.4</c:v>
                </c:pt>
                <c:pt idx="2410">
                  <c:v>10.5</c:v>
                </c:pt>
                <c:pt idx="2411">
                  <c:v>11.1</c:v>
                </c:pt>
                <c:pt idx="2412">
                  <c:v>12</c:v>
                </c:pt>
                <c:pt idx="2413">
                  <c:v>12</c:v>
                </c:pt>
                <c:pt idx="2414">
                  <c:v>13.2</c:v>
                </c:pt>
                <c:pt idx="2415">
                  <c:v>12.3</c:v>
                </c:pt>
                <c:pt idx="2416">
                  <c:v>11.1</c:v>
                </c:pt>
                <c:pt idx="2417">
                  <c:v>11.4</c:v>
                </c:pt>
                <c:pt idx="2418">
                  <c:v>12.6</c:v>
                </c:pt>
                <c:pt idx="2419">
                  <c:v>11.8</c:v>
                </c:pt>
                <c:pt idx="2420">
                  <c:v>11.7</c:v>
                </c:pt>
                <c:pt idx="2421">
                  <c:v>11.8</c:v>
                </c:pt>
                <c:pt idx="2422">
                  <c:v>12.4</c:v>
                </c:pt>
                <c:pt idx="2423">
                  <c:v>10.5</c:v>
                </c:pt>
                <c:pt idx="2424">
                  <c:v>13.7</c:v>
                </c:pt>
                <c:pt idx="2425">
                  <c:v>11.4</c:v>
                </c:pt>
                <c:pt idx="2426">
                  <c:v>11</c:v>
                </c:pt>
                <c:pt idx="2427">
                  <c:v>10.4</c:v>
                </c:pt>
                <c:pt idx="2428">
                  <c:v>11.7</c:v>
                </c:pt>
                <c:pt idx="2429">
                  <c:v>11.6</c:v>
                </c:pt>
                <c:pt idx="2430">
                  <c:v>11.8</c:v>
                </c:pt>
                <c:pt idx="2431">
                  <c:v>11.4</c:v>
                </c:pt>
                <c:pt idx="2432">
                  <c:v>11.8</c:v>
                </c:pt>
                <c:pt idx="2433">
                  <c:v>11.2</c:v>
                </c:pt>
                <c:pt idx="2434">
                  <c:v>11.8</c:v>
                </c:pt>
                <c:pt idx="2435">
                  <c:v>11.1</c:v>
                </c:pt>
                <c:pt idx="2436">
                  <c:v>10.5</c:v>
                </c:pt>
                <c:pt idx="2437">
                  <c:v>11.9</c:v>
                </c:pt>
                <c:pt idx="2438">
                  <c:v>10.7</c:v>
                </c:pt>
                <c:pt idx="2439">
                  <c:v>11.5</c:v>
                </c:pt>
                <c:pt idx="2440">
                  <c:v>13.2</c:v>
                </c:pt>
                <c:pt idx="2441">
                  <c:v>10.7</c:v>
                </c:pt>
                <c:pt idx="2442">
                  <c:v>10.6</c:v>
                </c:pt>
                <c:pt idx="2443">
                  <c:v>11.1</c:v>
                </c:pt>
                <c:pt idx="2444">
                  <c:v>10.7</c:v>
                </c:pt>
                <c:pt idx="2445">
                  <c:v>10.4</c:v>
                </c:pt>
                <c:pt idx="2446">
                  <c:v>11.1</c:v>
                </c:pt>
                <c:pt idx="2447">
                  <c:v>10.6</c:v>
                </c:pt>
                <c:pt idx="2448">
                  <c:v>10.6</c:v>
                </c:pt>
                <c:pt idx="2449">
                  <c:v>11.5</c:v>
                </c:pt>
                <c:pt idx="2450">
                  <c:v>11.4</c:v>
                </c:pt>
                <c:pt idx="2451">
                  <c:v>12</c:v>
                </c:pt>
                <c:pt idx="2452">
                  <c:v>11.4</c:v>
                </c:pt>
                <c:pt idx="2453">
                  <c:v>10.7</c:v>
                </c:pt>
                <c:pt idx="2454">
                  <c:v>10.8</c:v>
                </c:pt>
                <c:pt idx="2455">
                  <c:v>12.4</c:v>
                </c:pt>
                <c:pt idx="2456">
                  <c:v>11.3</c:v>
                </c:pt>
                <c:pt idx="2457">
                  <c:v>11.7</c:v>
                </c:pt>
                <c:pt idx="2458">
                  <c:v>10.6</c:v>
                </c:pt>
                <c:pt idx="2459">
                  <c:v>11.6</c:v>
                </c:pt>
                <c:pt idx="2460">
                  <c:v>11.4</c:v>
                </c:pt>
                <c:pt idx="2461">
                  <c:v>9.6</c:v>
                </c:pt>
                <c:pt idx="2462">
                  <c:v>11</c:v>
                </c:pt>
                <c:pt idx="2463">
                  <c:v>12.4</c:v>
                </c:pt>
                <c:pt idx="2464">
                  <c:v>12.5</c:v>
                </c:pt>
                <c:pt idx="2465">
                  <c:v>11.4</c:v>
                </c:pt>
                <c:pt idx="2466">
                  <c:v>11</c:v>
                </c:pt>
                <c:pt idx="2467">
                  <c:v>10.6</c:v>
                </c:pt>
                <c:pt idx="2468">
                  <c:v>11.1</c:v>
                </c:pt>
                <c:pt idx="2469">
                  <c:v>11.7</c:v>
                </c:pt>
                <c:pt idx="2470">
                  <c:v>11.1</c:v>
                </c:pt>
                <c:pt idx="2471">
                  <c:v>10.1</c:v>
                </c:pt>
                <c:pt idx="2472">
                  <c:v>10.5</c:v>
                </c:pt>
                <c:pt idx="2473">
                  <c:v>13</c:v>
                </c:pt>
                <c:pt idx="2474">
                  <c:v>11.5</c:v>
                </c:pt>
                <c:pt idx="2475">
                  <c:v>11.1</c:v>
                </c:pt>
                <c:pt idx="2476">
                  <c:v>9.9</c:v>
                </c:pt>
                <c:pt idx="2477">
                  <c:v>13.1</c:v>
                </c:pt>
                <c:pt idx="2478">
                  <c:v>10.1</c:v>
                </c:pt>
                <c:pt idx="2479">
                  <c:v>10.9</c:v>
                </c:pt>
                <c:pt idx="2480">
                  <c:v>10.3</c:v>
                </c:pt>
                <c:pt idx="2481">
                  <c:v>11.2</c:v>
                </c:pt>
                <c:pt idx="2482">
                  <c:v>11.7</c:v>
                </c:pt>
                <c:pt idx="2483">
                  <c:v>11.4</c:v>
                </c:pt>
                <c:pt idx="2484">
                  <c:v>13</c:v>
                </c:pt>
                <c:pt idx="2485">
                  <c:v>12</c:v>
                </c:pt>
                <c:pt idx="2486">
                  <c:v>11.5</c:v>
                </c:pt>
                <c:pt idx="2487">
                  <c:v>11.1</c:v>
                </c:pt>
                <c:pt idx="2488">
                  <c:v>11.5</c:v>
                </c:pt>
                <c:pt idx="2489">
                  <c:v>13</c:v>
                </c:pt>
                <c:pt idx="2490">
                  <c:v>11.5</c:v>
                </c:pt>
                <c:pt idx="2491">
                  <c:v>10.7</c:v>
                </c:pt>
                <c:pt idx="2492">
                  <c:v>11.9</c:v>
                </c:pt>
                <c:pt idx="2493">
                  <c:v>11.4</c:v>
                </c:pt>
                <c:pt idx="2494">
                  <c:v>11.4</c:v>
                </c:pt>
                <c:pt idx="2495">
                  <c:v>12.5</c:v>
                </c:pt>
                <c:pt idx="2496">
                  <c:v>12.2</c:v>
                </c:pt>
                <c:pt idx="2497">
                  <c:v>11</c:v>
                </c:pt>
                <c:pt idx="2498">
                  <c:v>12.8</c:v>
                </c:pt>
                <c:pt idx="2499">
                  <c:v>12</c:v>
                </c:pt>
                <c:pt idx="2500">
                  <c:v>11.3</c:v>
                </c:pt>
                <c:pt idx="2501">
                  <c:v>11.6</c:v>
                </c:pt>
                <c:pt idx="2502">
                  <c:v>12.2</c:v>
                </c:pt>
                <c:pt idx="2503">
                  <c:v>12.6</c:v>
                </c:pt>
                <c:pt idx="2504">
                  <c:v>12.6</c:v>
                </c:pt>
                <c:pt idx="2505">
                  <c:v>11.4</c:v>
                </c:pt>
                <c:pt idx="2506">
                  <c:v>10.7</c:v>
                </c:pt>
                <c:pt idx="2507">
                  <c:v>11.9</c:v>
                </c:pt>
                <c:pt idx="2508">
                  <c:v>11.9</c:v>
                </c:pt>
                <c:pt idx="2509">
                  <c:v>11.6</c:v>
                </c:pt>
                <c:pt idx="2510">
                  <c:v>10.5</c:v>
                </c:pt>
                <c:pt idx="2511">
                  <c:v>11.6</c:v>
                </c:pt>
                <c:pt idx="2512">
                  <c:v>11.5</c:v>
                </c:pt>
                <c:pt idx="2513">
                  <c:v>11.7</c:v>
                </c:pt>
                <c:pt idx="2514">
                  <c:v>13.7</c:v>
                </c:pt>
                <c:pt idx="2515">
                  <c:v>13.9</c:v>
                </c:pt>
                <c:pt idx="2516">
                  <c:v>12.8</c:v>
                </c:pt>
                <c:pt idx="2517">
                  <c:v>11.7</c:v>
                </c:pt>
                <c:pt idx="2518">
                  <c:v>11.5</c:v>
                </c:pt>
                <c:pt idx="2519">
                  <c:v>10.8</c:v>
                </c:pt>
                <c:pt idx="2520">
                  <c:v>10.7</c:v>
                </c:pt>
                <c:pt idx="2521">
                  <c:v>10.199999999999999</c:v>
                </c:pt>
                <c:pt idx="2522">
                  <c:v>10.199999999999999</c:v>
                </c:pt>
                <c:pt idx="2523">
                  <c:v>12</c:v>
                </c:pt>
                <c:pt idx="2524">
                  <c:v>11.7</c:v>
                </c:pt>
                <c:pt idx="2525">
                  <c:v>12.2</c:v>
                </c:pt>
                <c:pt idx="2526">
                  <c:v>10.8</c:v>
                </c:pt>
                <c:pt idx="2527">
                  <c:v>10.3</c:v>
                </c:pt>
                <c:pt idx="2528">
                  <c:v>9.6999999999999993</c:v>
                </c:pt>
                <c:pt idx="2529">
                  <c:v>10.3</c:v>
                </c:pt>
                <c:pt idx="2530">
                  <c:v>10.4</c:v>
                </c:pt>
                <c:pt idx="2531">
                  <c:v>9.8000000000000007</c:v>
                </c:pt>
                <c:pt idx="2532">
                  <c:v>10.4</c:v>
                </c:pt>
                <c:pt idx="2533">
                  <c:v>9.6999999999999993</c:v>
                </c:pt>
                <c:pt idx="2534">
                  <c:v>9.9</c:v>
                </c:pt>
                <c:pt idx="2535">
                  <c:v>10.4</c:v>
                </c:pt>
                <c:pt idx="2536">
                  <c:v>10.4</c:v>
                </c:pt>
                <c:pt idx="2537">
                  <c:v>10.6</c:v>
                </c:pt>
                <c:pt idx="2538">
                  <c:v>12.2</c:v>
                </c:pt>
                <c:pt idx="2539">
                  <c:v>12.1</c:v>
                </c:pt>
                <c:pt idx="2540">
                  <c:v>10.6</c:v>
                </c:pt>
                <c:pt idx="2541">
                  <c:v>11.2</c:v>
                </c:pt>
                <c:pt idx="2542">
                  <c:v>10.8</c:v>
                </c:pt>
                <c:pt idx="2543">
                  <c:v>10.4</c:v>
                </c:pt>
                <c:pt idx="2544">
                  <c:v>10.8</c:v>
                </c:pt>
                <c:pt idx="2545">
                  <c:v>10.4</c:v>
                </c:pt>
                <c:pt idx="2546">
                  <c:v>9.4</c:v>
                </c:pt>
                <c:pt idx="2547">
                  <c:v>9.9</c:v>
                </c:pt>
                <c:pt idx="2548">
                  <c:v>9.9</c:v>
                </c:pt>
                <c:pt idx="2549">
                  <c:v>10.199999999999999</c:v>
                </c:pt>
                <c:pt idx="2550">
                  <c:v>9.9</c:v>
                </c:pt>
                <c:pt idx="2551">
                  <c:v>11.1</c:v>
                </c:pt>
                <c:pt idx="2552">
                  <c:v>11.4</c:v>
                </c:pt>
                <c:pt idx="2553">
                  <c:v>11.6</c:v>
                </c:pt>
                <c:pt idx="2554">
                  <c:v>11.4</c:v>
                </c:pt>
                <c:pt idx="2555">
                  <c:v>11.3</c:v>
                </c:pt>
                <c:pt idx="2556">
                  <c:v>12.2</c:v>
                </c:pt>
                <c:pt idx="2557">
                  <c:v>12.1</c:v>
                </c:pt>
                <c:pt idx="2558">
                  <c:v>10.8</c:v>
                </c:pt>
                <c:pt idx="2559">
                  <c:v>10.3</c:v>
                </c:pt>
                <c:pt idx="2560">
                  <c:v>11</c:v>
                </c:pt>
                <c:pt idx="2561">
                  <c:v>11.7</c:v>
                </c:pt>
                <c:pt idx="2562">
                  <c:v>11.1</c:v>
                </c:pt>
                <c:pt idx="2563">
                  <c:v>11.2</c:v>
                </c:pt>
                <c:pt idx="2564">
                  <c:v>10.1</c:v>
                </c:pt>
                <c:pt idx="2565">
                  <c:v>10.5</c:v>
                </c:pt>
                <c:pt idx="2566">
                  <c:v>10.4</c:v>
                </c:pt>
                <c:pt idx="2567">
                  <c:v>10.7</c:v>
                </c:pt>
                <c:pt idx="2568">
                  <c:v>11.1</c:v>
                </c:pt>
                <c:pt idx="2569">
                  <c:v>10.8</c:v>
                </c:pt>
                <c:pt idx="2570">
                  <c:v>10.3</c:v>
                </c:pt>
                <c:pt idx="2571">
                  <c:v>10.6</c:v>
                </c:pt>
                <c:pt idx="2572">
                  <c:v>10.5</c:v>
                </c:pt>
                <c:pt idx="2573">
                  <c:v>12</c:v>
                </c:pt>
                <c:pt idx="2574">
                  <c:v>11.9</c:v>
                </c:pt>
                <c:pt idx="2575">
                  <c:v>12.1</c:v>
                </c:pt>
                <c:pt idx="2576">
                  <c:v>12.1</c:v>
                </c:pt>
                <c:pt idx="2577">
                  <c:v>10.8</c:v>
                </c:pt>
                <c:pt idx="2578">
                  <c:v>10.6</c:v>
                </c:pt>
                <c:pt idx="2579">
                  <c:v>10.4</c:v>
                </c:pt>
                <c:pt idx="2580">
                  <c:v>11.8</c:v>
                </c:pt>
                <c:pt idx="2581">
                  <c:v>11.7</c:v>
                </c:pt>
                <c:pt idx="2582">
                  <c:v>10.8</c:v>
                </c:pt>
                <c:pt idx="2583">
                  <c:v>9.8000000000000007</c:v>
                </c:pt>
                <c:pt idx="2584">
                  <c:v>9.4</c:v>
                </c:pt>
                <c:pt idx="2585">
                  <c:v>9.9</c:v>
                </c:pt>
                <c:pt idx="2586">
                  <c:v>9.8000000000000007</c:v>
                </c:pt>
                <c:pt idx="2587">
                  <c:v>11.9</c:v>
                </c:pt>
                <c:pt idx="2588">
                  <c:v>12.6</c:v>
                </c:pt>
                <c:pt idx="2589">
                  <c:v>11.7</c:v>
                </c:pt>
                <c:pt idx="2590">
                  <c:v>10.9</c:v>
                </c:pt>
                <c:pt idx="2591">
                  <c:v>10.9</c:v>
                </c:pt>
                <c:pt idx="2592">
                  <c:v>10.8</c:v>
                </c:pt>
                <c:pt idx="2593">
                  <c:v>10.4</c:v>
                </c:pt>
                <c:pt idx="2594">
                  <c:v>11.4</c:v>
                </c:pt>
                <c:pt idx="2595">
                  <c:v>11.4</c:v>
                </c:pt>
                <c:pt idx="2596">
                  <c:v>10.7</c:v>
                </c:pt>
                <c:pt idx="2597">
                  <c:v>10.6</c:v>
                </c:pt>
                <c:pt idx="2598">
                  <c:v>9.6999999999999993</c:v>
                </c:pt>
                <c:pt idx="2599">
                  <c:v>10.4</c:v>
                </c:pt>
                <c:pt idx="2600">
                  <c:v>11.1</c:v>
                </c:pt>
                <c:pt idx="2601">
                  <c:v>10.3</c:v>
                </c:pt>
                <c:pt idx="2602">
                  <c:v>9.6999999999999993</c:v>
                </c:pt>
                <c:pt idx="2603">
                  <c:v>10.199999999999999</c:v>
                </c:pt>
                <c:pt idx="2604">
                  <c:v>11.9</c:v>
                </c:pt>
                <c:pt idx="2605">
                  <c:v>11.8</c:v>
                </c:pt>
                <c:pt idx="2606">
                  <c:v>12.2</c:v>
                </c:pt>
                <c:pt idx="2607">
                  <c:v>12.3</c:v>
                </c:pt>
                <c:pt idx="2608">
                  <c:v>11.4</c:v>
                </c:pt>
                <c:pt idx="2609">
                  <c:v>13.4</c:v>
                </c:pt>
                <c:pt idx="2610">
                  <c:v>13.3</c:v>
                </c:pt>
                <c:pt idx="2611">
                  <c:v>11.6</c:v>
                </c:pt>
                <c:pt idx="2612">
                  <c:v>12.2</c:v>
                </c:pt>
                <c:pt idx="2613">
                  <c:v>10.4</c:v>
                </c:pt>
                <c:pt idx="2614">
                  <c:v>10.1</c:v>
                </c:pt>
                <c:pt idx="2615">
                  <c:v>11.1</c:v>
                </c:pt>
                <c:pt idx="2616">
                  <c:v>11.2</c:v>
                </c:pt>
                <c:pt idx="2617">
                  <c:v>10.6</c:v>
                </c:pt>
                <c:pt idx="2618">
                  <c:v>10.4</c:v>
                </c:pt>
                <c:pt idx="2619">
                  <c:v>10.3</c:v>
                </c:pt>
                <c:pt idx="2620">
                  <c:v>10.5</c:v>
                </c:pt>
                <c:pt idx="2621">
                  <c:v>12</c:v>
                </c:pt>
                <c:pt idx="2622">
                  <c:v>11.6</c:v>
                </c:pt>
                <c:pt idx="2623">
                  <c:v>10.6</c:v>
                </c:pt>
                <c:pt idx="2624">
                  <c:v>10.8</c:v>
                </c:pt>
                <c:pt idx="2625">
                  <c:v>10.8</c:v>
                </c:pt>
                <c:pt idx="2626">
                  <c:v>10.9</c:v>
                </c:pt>
                <c:pt idx="2627">
                  <c:v>11.6</c:v>
                </c:pt>
                <c:pt idx="2628">
                  <c:v>11.4</c:v>
                </c:pt>
                <c:pt idx="2629">
                  <c:v>11.3</c:v>
                </c:pt>
                <c:pt idx="2630">
                  <c:v>11.3</c:v>
                </c:pt>
                <c:pt idx="2631">
                  <c:v>10.9</c:v>
                </c:pt>
                <c:pt idx="2632">
                  <c:v>11.1</c:v>
                </c:pt>
                <c:pt idx="2633">
                  <c:v>11.3</c:v>
                </c:pt>
                <c:pt idx="2634">
                  <c:v>10.9</c:v>
                </c:pt>
                <c:pt idx="2635">
                  <c:v>12.4</c:v>
                </c:pt>
                <c:pt idx="2636">
                  <c:v>12.4</c:v>
                </c:pt>
                <c:pt idx="2637">
                  <c:v>11</c:v>
                </c:pt>
                <c:pt idx="2638">
                  <c:v>10.5</c:v>
                </c:pt>
                <c:pt idx="2639">
                  <c:v>10</c:v>
                </c:pt>
                <c:pt idx="2640">
                  <c:v>10.5</c:v>
                </c:pt>
                <c:pt idx="2641">
                  <c:v>10.8</c:v>
                </c:pt>
                <c:pt idx="2642">
                  <c:v>10.8</c:v>
                </c:pt>
                <c:pt idx="2643">
                  <c:v>10.6</c:v>
                </c:pt>
                <c:pt idx="2644">
                  <c:v>9.8000000000000007</c:v>
                </c:pt>
                <c:pt idx="2645">
                  <c:v>10.4</c:v>
                </c:pt>
                <c:pt idx="2646">
                  <c:v>10.9</c:v>
                </c:pt>
                <c:pt idx="2647">
                  <c:v>10.3</c:v>
                </c:pt>
                <c:pt idx="2648">
                  <c:v>10.8</c:v>
                </c:pt>
                <c:pt idx="2649">
                  <c:v>11.7</c:v>
                </c:pt>
                <c:pt idx="2650">
                  <c:v>11.8</c:v>
                </c:pt>
                <c:pt idx="2651">
                  <c:v>10.8</c:v>
                </c:pt>
                <c:pt idx="2652">
                  <c:v>11.7</c:v>
                </c:pt>
                <c:pt idx="2653">
                  <c:v>11.8</c:v>
                </c:pt>
                <c:pt idx="2654">
                  <c:v>11.1</c:v>
                </c:pt>
                <c:pt idx="2655">
                  <c:v>11.5</c:v>
                </c:pt>
                <c:pt idx="2656">
                  <c:v>11.1</c:v>
                </c:pt>
                <c:pt idx="2657">
                  <c:v>10.5</c:v>
                </c:pt>
                <c:pt idx="2658">
                  <c:v>10.199999999999999</c:v>
                </c:pt>
                <c:pt idx="2659">
                  <c:v>11</c:v>
                </c:pt>
                <c:pt idx="2660">
                  <c:v>13</c:v>
                </c:pt>
                <c:pt idx="2661">
                  <c:v>13.3</c:v>
                </c:pt>
                <c:pt idx="2662">
                  <c:v>12.5</c:v>
                </c:pt>
                <c:pt idx="2663">
                  <c:v>11.7</c:v>
                </c:pt>
                <c:pt idx="2664">
                  <c:v>10.1</c:v>
                </c:pt>
                <c:pt idx="2665">
                  <c:v>10</c:v>
                </c:pt>
                <c:pt idx="2666">
                  <c:v>11.7</c:v>
                </c:pt>
                <c:pt idx="2667">
                  <c:v>11.7</c:v>
                </c:pt>
                <c:pt idx="2668">
                  <c:v>11.5</c:v>
                </c:pt>
                <c:pt idx="2669">
                  <c:v>15.1</c:v>
                </c:pt>
                <c:pt idx="2670">
                  <c:v>16.100000000000001</c:v>
                </c:pt>
                <c:pt idx="2671">
                  <c:v>15.7</c:v>
                </c:pt>
                <c:pt idx="2672">
                  <c:v>12.5</c:v>
                </c:pt>
                <c:pt idx="2673">
                  <c:v>11.6</c:v>
                </c:pt>
                <c:pt idx="2674">
                  <c:v>12.5</c:v>
                </c:pt>
                <c:pt idx="2675">
                  <c:v>12.4</c:v>
                </c:pt>
                <c:pt idx="2676">
                  <c:v>12.5</c:v>
                </c:pt>
                <c:pt idx="2677">
                  <c:v>12.1</c:v>
                </c:pt>
                <c:pt idx="2678">
                  <c:v>10.6</c:v>
                </c:pt>
                <c:pt idx="2679">
                  <c:v>10.8</c:v>
                </c:pt>
                <c:pt idx="2680">
                  <c:v>11.1</c:v>
                </c:pt>
                <c:pt idx="2681">
                  <c:v>10.8</c:v>
                </c:pt>
                <c:pt idx="2682">
                  <c:v>10.1</c:v>
                </c:pt>
                <c:pt idx="2683">
                  <c:v>10.5</c:v>
                </c:pt>
                <c:pt idx="2684">
                  <c:v>10.4</c:v>
                </c:pt>
                <c:pt idx="2685">
                  <c:v>11.1</c:v>
                </c:pt>
                <c:pt idx="2686">
                  <c:v>11.5</c:v>
                </c:pt>
                <c:pt idx="2687">
                  <c:v>10.9</c:v>
                </c:pt>
                <c:pt idx="2688">
                  <c:v>10.5</c:v>
                </c:pt>
                <c:pt idx="2689">
                  <c:v>11.5</c:v>
                </c:pt>
                <c:pt idx="2690">
                  <c:v>11.5</c:v>
                </c:pt>
                <c:pt idx="2691">
                  <c:v>11.5</c:v>
                </c:pt>
                <c:pt idx="2692">
                  <c:v>12</c:v>
                </c:pt>
                <c:pt idx="2693">
                  <c:v>11.9</c:v>
                </c:pt>
                <c:pt idx="2694">
                  <c:v>11.2</c:v>
                </c:pt>
                <c:pt idx="2695">
                  <c:v>10.1</c:v>
                </c:pt>
                <c:pt idx="2696">
                  <c:v>10.4</c:v>
                </c:pt>
                <c:pt idx="2697">
                  <c:v>13.3</c:v>
                </c:pt>
                <c:pt idx="2698">
                  <c:v>13.9</c:v>
                </c:pt>
                <c:pt idx="2699">
                  <c:v>12.4</c:v>
                </c:pt>
                <c:pt idx="2700">
                  <c:v>11.7</c:v>
                </c:pt>
                <c:pt idx="2701">
                  <c:v>11.4</c:v>
                </c:pt>
                <c:pt idx="2702">
                  <c:v>10.8</c:v>
                </c:pt>
                <c:pt idx="2703">
                  <c:v>11.1</c:v>
                </c:pt>
                <c:pt idx="2704">
                  <c:v>10.9</c:v>
                </c:pt>
                <c:pt idx="2705">
                  <c:v>10.4</c:v>
                </c:pt>
                <c:pt idx="2706">
                  <c:v>10.5</c:v>
                </c:pt>
                <c:pt idx="2707">
                  <c:v>10.8</c:v>
                </c:pt>
                <c:pt idx="2708">
                  <c:v>10.9</c:v>
                </c:pt>
                <c:pt idx="2709">
                  <c:v>11.7</c:v>
                </c:pt>
                <c:pt idx="2710">
                  <c:v>11.2</c:v>
                </c:pt>
                <c:pt idx="2711">
                  <c:v>11.2</c:v>
                </c:pt>
                <c:pt idx="2712">
                  <c:v>10.5</c:v>
                </c:pt>
                <c:pt idx="2713">
                  <c:v>11.8</c:v>
                </c:pt>
                <c:pt idx="2714">
                  <c:v>11.7</c:v>
                </c:pt>
                <c:pt idx="2715">
                  <c:v>10.4</c:v>
                </c:pt>
                <c:pt idx="2716">
                  <c:v>10.199999999999999</c:v>
                </c:pt>
                <c:pt idx="2717">
                  <c:v>10.1</c:v>
                </c:pt>
                <c:pt idx="2718">
                  <c:v>10.3</c:v>
                </c:pt>
                <c:pt idx="2719">
                  <c:v>10.1</c:v>
                </c:pt>
                <c:pt idx="2720">
                  <c:v>10.5</c:v>
                </c:pt>
                <c:pt idx="2721">
                  <c:v>11.4</c:v>
                </c:pt>
                <c:pt idx="2722">
                  <c:v>10.8</c:v>
                </c:pt>
                <c:pt idx="2723">
                  <c:v>12</c:v>
                </c:pt>
                <c:pt idx="2724">
                  <c:v>12.5</c:v>
                </c:pt>
                <c:pt idx="2725">
                  <c:v>11.8</c:v>
                </c:pt>
                <c:pt idx="2726">
                  <c:v>10.3</c:v>
                </c:pt>
                <c:pt idx="2727">
                  <c:v>10.6</c:v>
                </c:pt>
                <c:pt idx="2728">
                  <c:v>10.9</c:v>
                </c:pt>
                <c:pt idx="2729">
                  <c:v>10.6</c:v>
                </c:pt>
                <c:pt idx="2730">
                  <c:v>10.6</c:v>
                </c:pt>
                <c:pt idx="2731">
                  <c:v>11.2</c:v>
                </c:pt>
                <c:pt idx="2732">
                  <c:v>12.6</c:v>
                </c:pt>
                <c:pt idx="2733">
                  <c:v>12.5</c:v>
                </c:pt>
                <c:pt idx="2734">
                  <c:v>11.4</c:v>
                </c:pt>
                <c:pt idx="2735">
                  <c:v>10.3</c:v>
                </c:pt>
                <c:pt idx="2736">
                  <c:v>10.7</c:v>
                </c:pt>
                <c:pt idx="2737">
                  <c:v>10.1</c:v>
                </c:pt>
                <c:pt idx="2738">
                  <c:v>10.6</c:v>
                </c:pt>
                <c:pt idx="2739">
                  <c:v>10.1</c:v>
                </c:pt>
                <c:pt idx="2740">
                  <c:v>9.6</c:v>
                </c:pt>
                <c:pt idx="2741">
                  <c:v>10</c:v>
                </c:pt>
                <c:pt idx="2742">
                  <c:v>10.7</c:v>
                </c:pt>
                <c:pt idx="2743">
                  <c:v>11.9</c:v>
                </c:pt>
                <c:pt idx="2744">
                  <c:v>12.7</c:v>
                </c:pt>
                <c:pt idx="2745">
                  <c:v>12.2</c:v>
                </c:pt>
                <c:pt idx="2746">
                  <c:v>11.7</c:v>
                </c:pt>
                <c:pt idx="2747">
                  <c:v>11.8</c:v>
                </c:pt>
                <c:pt idx="2748">
                  <c:v>10.5</c:v>
                </c:pt>
                <c:pt idx="2749">
                  <c:v>10.3</c:v>
                </c:pt>
                <c:pt idx="2750">
                  <c:v>10.3</c:v>
                </c:pt>
                <c:pt idx="2751">
                  <c:v>10.3</c:v>
                </c:pt>
                <c:pt idx="2752">
                  <c:v>10.8</c:v>
                </c:pt>
                <c:pt idx="2753">
                  <c:v>11.6</c:v>
                </c:pt>
                <c:pt idx="2754">
                  <c:v>11.1</c:v>
                </c:pt>
                <c:pt idx="2755">
                  <c:v>9.6</c:v>
                </c:pt>
                <c:pt idx="2756">
                  <c:v>10.7</c:v>
                </c:pt>
                <c:pt idx="2757">
                  <c:v>12.2</c:v>
                </c:pt>
                <c:pt idx="2758">
                  <c:v>11.8</c:v>
                </c:pt>
                <c:pt idx="2759">
                  <c:v>11.7</c:v>
                </c:pt>
                <c:pt idx="2760">
                  <c:v>12.1</c:v>
                </c:pt>
                <c:pt idx="2761">
                  <c:v>11.7</c:v>
                </c:pt>
                <c:pt idx="2762">
                  <c:v>10.3</c:v>
                </c:pt>
                <c:pt idx="2763">
                  <c:v>10.5</c:v>
                </c:pt>
                <c:pt idx="2764">
                  <c:v>11.3</c:v>
                </c:pt>
                <c:pt idx="2765">
                  <c:v>11.4</c:v>
                </c:pt>
                <c:pt idx="2766">
                  <c:v>10.9</c:v>
                </c:pt>
                <c:pt idx="2767">
                  <c:v>10.8</c:v>
                </c:pt>
                <c:pt idx="2768">
                  <c:v>11.3</c:v>
                </c:pt>
                <c:pt idx="2769">
                  <c:v>11.6</c:v>
                </c:pt>
                <c:pt idx="2770">
                  <c:v>11.1</c:v>
                </c:pt>
                <c:pt idx="2771">
                  <c:v>12</c:v>
                </c:pt>
                <c:pt idx="2772">
                  <c:v>11.7</c:v>
                </c:pt>
                <c:pt idx="2773">
                  <c:v>11</c:v>
                </c:pt>
                <c:pt idx="2774">
                  <c:v>12.8</c:v>
                </c:pt>
                <c:pt idx="2775">
                  <c:v>12.9</c:v>
                </c:pt>
                <c:pt idx="2776">
                  <c:v>11.3</c:v>
                </c:pt>
                <c:pt idx="2777">
                  <c:v>12.4</c:v>
                </c:pt>
                <c:pt idx="2778">
                  <c:v>12.5</c:v>
                </c:pt>
                <c:pt idx="2779">
                  <c:v>11.8</c:v>
                </c:pt>
                <c:pt idx="2780">
                  <c:v>11.2</c:v>
                </c:pt>
                <c:pt idx="2781">
                  <c:v>10.1</c:v>
                </c:pt>
                <c:pt idx="2782">
                  <c:v>10.1</c:v>
                </c:pt>
                <c:pt idx="2783">
                  <c:v>10.199999999999999</c:v>
                </c:pt>
                <c:pt idx="2784">
                  <c:v>11.2</c:v>
                </c:pt>
                <c:pt idx="2785">
                  <c:v>11.3</c:v>
                </c:pt>
                <c:pt idx="2786">
                  <c:v>11</c:v>
                </c:pt>
                <c:pt idx="2787">
                  <c:v>11.2</c:v>
                </c:pt>
                <c:pt idx="2788">
                  <c:v>9.6999999999999993</c:v>
                </c:pt>
                <c:pt idx="2789">
                  <c:v>10.6</c:v>
                </c:pt>
                <c:pt idx="2790">
                  <c:v>11.3</c:v>
                </c:pt>
                <c:pt idx="2791">
                  <c:v>10.9</c:v>
                </c:pt>
                <c:pt idx="2792">
                  <c:v>11.6</c:v>
                </c:pt>
                <c:pt idx="2793">
                  <c:v>11.4</c:v>
                </c:pt>
                <c:pt idx="2794">
                  <c:v>11.8</c:v>
                </c:pt>
                <c:pt idx="2795">
                  <c:v>12</c:v>
                </c:pt>
                <c:pt idx="2796">
                  <c:v>11.7</c:v>
                </c:pt>
                <c:pt idx="2797">
                  <c:v>10.9</c:v>
                </c:pt>
                <c:pt idx="2798">
                  <c:v>10.199999999999999</c:v>
                </c:pt>
                <c:pt idx="2799">
                  <c:v>11.5</c:v>
                </c:pt>
                <c:pt idx="2800">
                  <c:v>11.4</c:v>
                </c:pt>
                <c:pt idx="2801">
                  <c:v>10.9</c:v>
                </c:pt>
                <c:pt idx="2802">
                  <c:v>10</c:v>
                </c:pt>
                <c:pt idx="2803">
                  <c:v>11.4</c:v>
                </c:pt>
                <c:pt idx="2804">
                  <c:v>11.6</c:v>
                </c:pt>
                <c:pt idx="2805">
                  <c:v>10.6</c:v>
                </c:pt>
                <c:pt idx="2806">
                  <c:v>10.6</c:v>
                </c:pt>
                <c:pt idx="2807">
                  <c:v>10.5</c:v>
                </c:pt>
                <c:pt idx="2808">
                  <c:v>10.6</c:v>
                </c:pt>
                <c:pt idx="2809">
                  <c:v>10.9</c:v>
                </c:pt>
                <c:pt idx="2810">
                  <c:v>11.6</c:v>
                </c:pt>
                <c:pt idx="2811">
                  <c:v>11.7</c:v>
                </c:pt>
                <c:pt idx="2812">
                  <c:v>10.7</c:v>
                </c:pt>
                <c:pt idx="2813">
                  <c:v>11.1</c:v>
                </c:pt>
                <c:pt idx="2814">
                  <c:v>11.2</c:v>
                </c:pt>
                <c:pt idx="2815">
                  <c:v>11.2</c:v>
                </c:pt>
                <c:pt idx="2816">
                  <c:v>11.7</c:v>
                </c:pt>
                <c:pt idx="2817">
                  <c:v>12.6</c:v>
                </c:pt>
                <c:pt idx="2818">
                  <c:v>12.6</c:v>
                </c:pt>
                <c:pt idx="2819">
                  <c:v>11.4</c:v>
                </c:pt>
                <c:pt idx="2820">
                  <c:v>10</c:v>
                </c:pt>
                <c:pt idx="2821">
                  <c:v>10.8</c:v>
                </c:pt>
                <c:pt idx="2822">
                  <c:v>10.1</c:v>
                </c:pt>
                <c:pt idx="2823">
                  <c:v>10.7</c:v>
                </c:pt>
                <c:pt idx="2824">
                  <c:v>10.7</c:v>
                </c:pt>
                <c:pt idx="2825">
                  <c:v>10.7</c:v>
                </c:pt>
                <c:pt idx="2826">
                  <c:v>11.6</c:v>
                </c:pt>
                <c:pt idx="2827">
                  <c:v>11.6</c:v>
                </c:pt>
                <c:pt idx="2828">
                  <c:v>10</c:v>
                </c:pt>
                <c:pt idx="2829">
                  <c:v>12.4</c:v>
                </c:pt>
                <c:pt idx="2830">
                  <c:v>11.8</c:v>
                </c:pt>
                <c:pt idx="2831">
                  <c:v>11.4</c:v>
                </c:pt>
                <c:pt idx="2832">
                  <c:v>11.6</c:v>
                </c:pt>
                <c:pt idx="2833">
                  <c:v>11.6</c:v>
                </c:pt>
                <c:pt idx="2834">
                  <c:v>11.5</c:v>
                </c:pt>
                <c:pt idx="2835">
                  <c:v>11</c:v>
                </c:pt>
                <c:pt idx="2836">
                  <c:v>10.199999999999999</c:v>
                </c:pt>
                <c:pt idx="2837">
                  <c:v>10.4</c:v>
                </c:pt>
                <c:pt idx="2838">
                  <c:v>10.8</c:v>
                </c:pt>
                <c:pt idx="2839">
                  <c:v>10.3</c:v>
                </c:pt>
                <c:pt idx="2840">
                  <c:v>10.6</c:v>
                </c:pt>
                <c:pt idx="2841">
                  <c:v>10.6</c:v>
                </c:pt>
                <c:pt idx="2842">
                  <c:v>10.1</c:v>
                </c:pt>
                <c:pt idx="2843">
                  <c:v>10.4</c:v>
                </c:pt>
                <c:pt idx="2844">
                  <c:v>10.4</c:v>
                </c:pt>
                <c:pt idx="2845">
                  <c:v>10.9</c:v>
                </c:pt>
                <c:pt idx="2846">
                  <c:v>12.8</c:v>
                </c:pt>
                <c:pt idx="2847">
                  <c:v>13.4</c:v>
                </c:pt>
                <c:pt idx="2848">
                  <c:v>13.2</c:v>
                </c:pt>
                <c:pt idx="2849">
                  <c:v>12</c:v>
                </c:pt>
                <c:pt idx="2850">
                  <c:v>11.5</c:v>
                </c:pt>
                <c:pt idx="2851">
                  <c:v>10.6</c:v>
                </c:pt>
                <c:pt idx="2852">
                  <c:v>11.4</c:v>
                </c:pt>
                <c:pt idx="2853">
                  <c:v>11.8</c:v>
                </c:pt>
                <c:pt idx="2854">
                  <c:v>11.6</c:v>
                </c:pt>
                <c:pt idx="2855">
                  <c:v>12.1</c:v>
                </c:pt>
                <c:pt idx="2856">
                  <c:v>12.1</c:v>
                </c:pt>
                <c:pt idx="2857">
                  <c:v>11.6</c:v>
                </c:pt>
                <c:pt idx="2858">
                  <c:v>11.6</c:v>
                </c:pt>
                <c:pt idx="2859">
                  <c:v>10.9</c:v>
                </c:pt>
                <c:pt idx="2860">
                  <c:v>12.3</c:v>
                </c:pt>
                <c:pt idx="2861">
                  <c:v>12.1</c:v>
                </c:pt>
                <c:pt idx="2862">
                  <c:v>10.8</c:v>
                </c:pt>
                <c:pt idx="2863">
                  <c:v>11.7</c:v>
                </c:pt>
                <c:pt idx="2864">
                  <c:v>12.6</c:v>
                </c:pt>
                <c:pt idx="2865">
                  <c:v>12.3</c:v>
                </c:pt>
                <c:pt idx="2866">
                  <c:v>10.1</c:v>
                </c:pt>
                <c:pt idx="2867">
                  <c:v>10.3</c:v>
                </c:pt>
                <c:pt idx="2868">
                  <c:v>10.1</c:v>
                </c:pt>
                <c:pt idx="2869">
                  <c:v>10.5</c:v>
                </c:pt>
                <c:pt idx="2870">
                  <c:v>12.8</c:v>
                </c:pt>
                <c:pt idx="2871">
                  <c:v>13</c:v>
                </c:pt>
                <c:pt idx="2872">
                  <c:v>12.2</c:v>
                </c:pt>
                <c:pt idx="2873">
                  <c:v>10.9</c:v>
                </c:pt>
                <c:pt idx="2874">
                  <c:v>11.4</c:v>
                </c:pt>
                <c:pt idx="2875">
                  <c:v>11.8</c:v>
                </c:pt>
                <c:pt idx="2876">
                  <c:v>10.6</c:v>
                </c:pt>
                <c:pt idx="2877">
                  <c:v>11.9</c:v>
                </c:pt>
                <c:pt idx="2878">
                  <c:v>11.9</c:v>
                </c:pt>
                <c:pt idx="2879">
                  <c:v>10.199999999999999</c:v>
                </c:pt>
                <c:pt idx="2880">
                  <c:v>11.5</c:v>
                </c:pt>
                <c:pt idx="2881">
                  <c:v>12.2</c:v>
                </c:pt>
                <c:pt idx="2882">
                  <c:v>10.9</c:v>
                </c:pt>
                <c:pt idx="2883">
                  <c:v>11.8</c:v>
                </c:pt>
                <c:pt idx="2884">
                  <c:v>11.8</c:v>
                </c:pt>
                <c:pt idx="2885">
                  <c:v>11.6</c:v>
                </c:pt>
                <c:pt idx="2886">
                  <c:v>11.8</c:v>
                </c:pt>
                <c:pt idx="2887">
                  <c:v>11.6</c:v>
                </c:pt>
                <c:pt idx="2888">
                  <c:v>12</c:v>
                </c:pt>
                <c:pt idx="2889">
                  <c:v>11.7</c:v>
                </c:pt>
                <c:pt idx="2890">
                  <c:v>11.1</c:v>
                </c:pt>
                <c:pt idx="2891">
                  <c:v>11.3</c:v>
                </c:pt>
                <c:pt idx="2892">
                  <c:v>11.1</c:v>
                </c:pt>
                <c:pt idx="2893">
                  <c:v>10.199999999999999</c:v>
                </c:pt>
                <c:pt idx="2894">
                  <c:v>10.7</c:v>
                </c:pt>
                <c:pt idx="2895">
                  <c:v>9.5</c:v>
                </c:pt>
                <c:pt idx="2896">
                  <c:v>11.3</c:v>
                </c:pt>
                <c:pt idx="2897">
                  <c:v>11.5</c:v>
                </c:pt>
                <c:pt idx="2898">
                  <c:v>11.8</c:v>
                </c:pt>
                <c:pt idx="2899">
                  <c:v>11.9</c:v>
                </c:pt>
                <c:pt idx="2900">
                  <c:v>11.8</c:v>
                </c:pt>
                <c:pt idx="2901">
                  <c:v>10.1</c:v>
                </c:pt>
                <c:pt idx="2902">
                  <c:v>10.5</c:v>
                </c:pt>
                <c:pt idx="2903">
                  <c:v>10.199999999999999</c:v>
                </c:pt>
                <c:pt idx="2904">
                  <c:v>9.1</c:v>
                </c:pt>
                <c:pt idx="2905">
                  <c:v>9.8000000000000007</c:v>
                </c:pt>
                <c:pt idx="2906">
                  <c:v>10.9</c:v>
                </c:pt>
                <c:pt idx="2907">
                  <c:v>11.7</c:v>
                </c:pt>
                <c:pt idx="2908">
                  <c:v>11.6</c:v>
                </c:pt>
                <c:pt idx="2909">
                  <c:v>12</c:v>
                </c:pt>
                <c:pt idx="2910">
                  <c:v>10.9</c:v>
                </c:pt>
                <c:pt idx="2911">
                  <c:v>9.6999999999999993</c:v>
                </c:pt>
                <c:pt idx="2912">
                  <c:v>11.9</c:v>
                </c:pt>
                <c:pt idx="2913">
                  <c:v>11.9</c:v>
                </c:pt>
                <c:pt idx="2914">
                  <c:v>10.4</c:v>
                </c:pt>
                <c:pt idx="2915">
                  <c:v>11.4</c:v>
                </c:pt>
                <c:pt idx="2916">
                  <c:v>11.7</c:v>
                </c:pt>
                <c:pt idx="2917">
                  <c:v>9.8000000000000007</c:v>
                </c:pt>
                <c:pt idx="2918">
                  <c:v>10.1</c:v>
                </c:pt>
                <c:pt idx="2919">
                  <c:v>11.2</c:v>
                </c:pt>
                <c:pt idx="2920">
                  <c:v>11.5</c:v>
                </c:pt>
                <c:pt idx="2921">
                  <c:v>11.5</c:v>
                </c:pt>
                <c:pt idx="2922">
                  <c:v>10.9</c:v>
                </c:pt>
                <c:pt idx="2923">
                  <c:v>10</c:v>
                </c:pt>
                <c:pt idx="2924">
                  <c:v>10.3</c:v>
                </c:pt>
                <c:pt idx="2925">
                  <c:v>10.8</c:v>
                </c:pt>
                <c:pt idx="2926">
                  <c:v>10.8</c:v>
                </c:pt>
                <c:pt idx="2927">
                  <c:v>10.1</c:v>
                </c:pt>
                <c:pt idx="2928">
                  <c:v>9.9</c:v>
                </c:pt>
                <c:pt idx="2929">
                  <c:v>9.8000000000000007</c:v>
                </c:pt>
                <c:pt idx="2930">
                  <c:v>9.6999999999999993</c:v>
                </c:pt>
                <c:pt idx="2931">
                  <c:v>11.3</c:v>
                </c:pt>
                <c:pt idx="2932">
                  <c:v>12.1</c:v>
                </c:pt>
                <c:pt idx="2933">
                  <c:v>11.3</c:v>
                </c:pt>
                <c:pt idx="2934">
                  <c:v>11.2</c:v>
                </c:pt>
                <c:pt idx="2935">
                  <c:v>10.8</c:v>
                </c:pt>
                <c:pt idx="2936">
                  <c:v>11.6</c:v>
                </c:pt>
                <c:pt idx="2937">
                  <c:v>11.7</c:v>
                </c:pt>
                <c:pt idx="2938">
                  <c:v>11.6</c:v>
                </c:pt>
                <c:pt idx="2939">
                  <c:v>11.4</c:v>
                </c:pt>
                <c:pt idx="2940">
                  <c:v>11.1</c:v>
                </c:pt>
                <c:pt idx="2941">
                  <c:v>11.3</c:v>
                </c:pt>
                <c:pt idx="2942">
                  <c:v>11.1</c:v>
                </c:pt>
                <c:pt idx="2943">
                  <c:v>11.2</c:v>
                </c:pt>
                <c:pt idx="2944">
                  <c:v>11.5</c:v>
                </c:pt>
                <c:pt idx="2945">
                  <c:v>11.4</c:v>
                </c:pt>
                <c:pt idx="2946">
                  <c:v>10.9</c:v>
                </c:pt>
                <c:pt idx="2947">
                  <c:v>11</c:v>
                </c:pt>
                <c:pt idx="2948">
                  <c:v>11.2</c:v>
                </c:pt>
                <c:pt idx="2949">
                  <c:v>13.3</c:v>
                </c:pt>
                <c:pt idx="2950">
                  <c:v>13.3</c:v>
                </c:pt>
                <c:pt idx="2951">
                  <c:v>10.8</c:v>
                </c:pt>
                <c:pt idx="2952">
                  <c:v>11.1</c:v>
                </c:pt>
                <c:pt idx="2953">
                  <c:v>12.7</c:v>
                </c:pt>
                <c:pt idx="2954">
                  <c:v>12.8</c:v>
                </c:pt>
                <c:pt idx="2955">
                  <c:v>11.1</c:v>
                </c:pt>
                <c:pt idx="2956">
                  <c:v>10.8</c:v>
                </c:pt>
                <c:pt idx="2957">
                  <c:v>9.9</c:v>
                </c:pt>
                <c:pt idx="2958">
                  <c:v>10.8</c:v>
                </c:pt>
                <c:pt idx="2959">
                  <c:v>11.7</c:v>
                </c:pt>
                <c:pt idx="2960">
                  <c:v>11.5</c:v>
                </c:pt>
                <c:pt idx="2961">
                  <c:v>9.6999999999999993</c:v>
                </c:pt>
                <c:pt idx="2962">
                  <c:v>10.5</c:v>
                </c:pt>
                <c:pt idx="2963">
                  <c:v>10.4</c:v>
                </c:pt>
                <c:pt idx="2964">
                  <c:v>10.5</c:v>
                </c:pt>
                <c:pt idx="2965">
                  <c:v>10.6</c:v>
                </c:pt>
                <c:pt idx="2966">
                  <c:v>10.9</c:v>
                </c:pt>
                <c:pt idx="2967">
                  <c:v>11.3</c:v>
                </c:pt>
                <c:pt idx="2968">
                  <c:v>11.5</c:v>
                </c:pt>
                <c:pt idx="2969">
                  <c:v>10.7</c:v>
                </c:pt>
                <c:pt idx="2970">
                  <c:v>10.5</c:v>
                </c:pt>
                <c:pt idx="2971">
                  <c:v>10.4</c:v>
                </c:pt>
                <c:pt idx="2972">
                  <c:v>9.8000000000000007</c:v>
                </c:pt>
                <c:pt idx="2973">
                  <c:v>10.7</c:v>
                </c:pt>
                <c:pt idx="2974">
                  <c:v>11.3</c:v>
                </c:pt>
                <c:pt idx="2975">
                  <c:v>11.5</c:v>
                </c:pt>
                <c:pt idx="2976">
                  <c:v>10.9</c:v>
                </c:pt>
                <c:pt idx="2977">
                  <c:v>9.8000000000000007</c:v>
                </c:pt>
                <c:pt idx="2978">
                  <c:v>9.3000000000000007</c:v>
                </c:pt>
                <c:pt idx="2979">
                  <c:v>10.1</c:v>
                </c:pt>
                <c:pt idx="2980">
                  <c:v>10.199999999999999</c:v>
                </c:pt>
                <c:pt idx="2981">
                  <c:v>11.3</c:v>
                </c:pt>
                <c:pt idx="2982">
                  <c:v>11.4</c:v>
                </c:pt>
                <c:pt idx="2983">
                  <c:v>10.1</c:v>
                </c:pt>
                <c:pt idx="2984">
                  <c:v>10.199999999999999</c:v>
                </c:pt>
                <c:pt idx="2985">
                  <c:v>11.1</c:v>
                </c:pt>
                <c:pt idx="2986">
                  <c:v>11</c:v>
                </c:pt>
                <c:pt idx="2987">
                  <c:v>10.8</c:v>
                </c:pt>
                <c:pt idx="2988">
                  <c:v>10.7</c:v>
                </c:pt>
                <c:pt idx="2989">
                  <c:v>11.9</c:v>
                </c:pt>
                <c:pt idx="2990">
                  <c:v>11.7</c:v>
                </c:pt>
                <c:pt idx="2991">
                  <c:v>12.5</c:v>
                </c:pt>
                <c:pt idx="2992">
                  <c:v>12.7</c:v>
                </c:pt>
                <c:pt idx="2993">
                  <c:v>11.3</c:v>
                </c:pt>
                <c:pt idx="2994">
                  <c:v>11.2</c:v>
                </c:pt>
                <c:pt idx="2995">
                  <c:v>10.8</c:v>
                </c:pt>
                <c:pt idx="2996">
                  <c:v>10.8</c:v>
                </c:pt>
                <c:pt idx="2997">
                  <c:v>10</c:v>
                </c:pt>
                <c:pt idx="2998">
                  <c:v>10</c:v>
                </c:pt>
                <c:pt idx="2999">
                  <c:v>9.6</c:v>
                </c:pt>
                <c:pt idx="3000">
                  <c:v>10.9</c:v>
                </c:pt>
                <c:pt idx="3001">
                  <c:v>9.8000000000000007</c:v>
                </c:pt>
                <c:pt idx="3002">
                  <c:v>12.3</c:v>
                </c:pt>
                <c:pt idx="3003">
                  <c:v>13</c:v>
                </c:pt>
                <c:pt idx="3004">
                  <c:v>12.7</c:v>
                </c:pt>
                <c:pt idx="3005">
                  <c:v>10.5</c:v>
                </c:pt>
                <c:pt idx="3006">
                  <c:v>10.6</c:v>
                </c:pt>
                <c:pt idx="3007">
                  <c:v>12.3</c:v>
                </c:pt>
                <c:pt idx="3008">
                  <c:v>12.4</c:v>
                </c:pt>
                <c:pt idx="3009">
                  <c:v>9.8000000000000007</c:v>
                </c:pt>
                <c:pt idx="3010">
                  <c:v>11.2</c:v>
                </c:pt>
                <c:pt idx="3011">
                  <c:v>11.2</c:v>
                </c:pt>
                <c:pt idx="3012">
                  <c:v>11.3</c:v>
                </c:pt>
                <c:pt idx="3013">
                  <c:v>11.9</c:v>
                </c:pt>
                <c:pt idx="3014">
                  <c:v>12.2</c:v>
                </c:pt>
                <c:pt idx="3015">
                  <c:v>11.7</c:v>
                </c:pt>
                <c:pt idx="3016">
                  <c:v>10.1</c:v>
                </c:pt>
                <c:pt idx="3017">
                  <c:v>11.2</c:v>
                </c:pt>
                <c:pt idx="3018">
                  <c:v>10.9</c:v>
                </c:pt>
                <c:pt idx="3019">
                  <c:v>11.8</c:v>
                </c:pt>
                <c:pt idx="3020">
                  <c:v>12.1</c:v>
                </c:pt>
                <c:pt idx="3021">
                  <c:v>11.6</c:v>
                </c:pt>
                <c:pt idx="3022">
                  <c:v>10.8</c:v>
                </c:pt>
                <c:pt idx="3023">
                  <c:v>9.6</c:v>
                </c:pt>
                <c:pt idx="3024">
                  <c:v>9.5</c:v>
                </c:pt>
                <c:pt idx="3025">
                  <c:v>9.9</c:v>
                </c:pt>
                <c:pt idx="3026">
                  <c:v>10.3</c:v>
                </c:pt>
                <c:pt idx="3027">
                  <c:v>11.3</c:v>
                </c:pt>
                <c:pt idx="3028">
                  <c:v>11.6</c:v>
                </c:pt>
                <c:pt idx="3029">
                  <c:v>10.8</c:v>
                </c:pt>
                <c:pt idx="3030">
                  <c:v>9.1999999999999993</c:v>
                </c:pt>
                <c:pt idx="3031">
                  <c:v>9.6</c:v>
                </c:pt>
                <c:pt idx="3032">
                  <c:v>9.8000000000000007</c:v>
                </c:pt>
                <c:pt idx="3033">
                  <c:v>10.3</c:v>
                </c:pt>
                <c:pt idx="3034">
                  <c:v>11.9</c:v>
                </c:pt>
                <c:pt idx="3035">
                  <c:v>12.3</c:v>
                </c:pt>
                <c:pt idx="3036">
                  <c:v>11.2</c:v>
                </c:pt>
                <c:pt idx="3037">
                  <c:v>10.9</c:v>
                </c:pt>
                <c:pt idx="3038">
                  <c:v>10.9</c:v>
                </c:pt>
                <c:pt idx="3039">
                  <c:v>11</c:v>
                </c:pt>
                <c:pt idx="3040">
                  <c:v>11.2</c:v>
                </c:pt>
                <c:pt idx="3041">
                  <c:v>11.2</c:v>
                </c:pt>
                <c:pt idx="3042">
                  <c:v>11.6</c:v>
                </c:pt>
                <c:pt idx="3043">
                  <c:v>11.5</c:v>
                </c:pt>
                <c:pt idx="3044">
                  <c:v>9.8000000000000007</c:v>
                </c:pt>
                <c:pt idx="3045">
                  <c:v>10.1</c:v>
                </c:pt>
                <c:pt idx="3046">
                  <c:v>11</c:v>
                </c:pt>
                <c:pt idx="3047">
                  <c:v>13.1</c:v>
                </c:pt>
                <c:pt idx="3048">
                  <c:v>13.1</c:v>
                </c:pt>
                <c:pt idx="3049">
                  <c:v>11.4</c:v>
                </c:pt>
                <c:pt idx="3050">
                  <c:v>10.9</c:v>
                </c:pt>
                <c:pt idx="3051">
                  <c:v>10.8</c:v>
                </c:pt>
                <c:pt idx="3052">
                  <c:v>10.1</c:v>
                </c:pt>
                <c:pt idx="3053">
                  <c:v>10</c:v>
                </c:pt>
                <c:pt idx="3054">
                  <c:v>10.5</c:v>
                </c:pt>
                <c:pt idx="3055">
                  <c:v>11.3</c:v>
                </c:pt>
                <c:pt idx="3056">
                  <c:v>11.1</c:v>
                </c:pt>
                <c:pt idx="3057">
                  <c:v>11.8</c:v>
                </c:pt>
                <c:pt idx="3058">
                  <c:v>11.6</c:v>
                </c:pt>
                <c:pt idx="3059">
                  <c:v>10.7</c:v>
                </c:pt>
                <c:pt idx="3060">
                  <c:v>11</c:v>
                </c:pt>
                <c:pt idx="3061">
                  <c:v>11</c:v>
                </c:pt>
                <c:pt idx="3062">
                  <c:v>11</c:v>
                </c:pt>
                <c:pt idx="3063">
                  <c:v>11.2</c:v>
                </c:pt>
                <c:pt idx="3064">
                  <c:v>11.1</c:v>
                </c:pt>
                <c:pt idx="3065">
                  <c:v>10.5</c:v>
                </c:pt>
                <c:pt idx="3066">
                  <c:v>10.8</c:v>
                </c:pt>
                <c:pt idx="3067">
                  <c:v>11.1</c:v>
                </c:pt>
                <c:pt idx="3068">
                  <c:v>11.1</c:v>
                </c:pt>
                <c:pt idx="3069">
                  <c:v>9.8000000000000007</c:v>
                </c:pt>
                <c:pt idx="3070">
                  <c:v>10.9</c:v>
                </c:pt>
                <c:pt idx="3071">
                  <c:v>11.2</c:v>
                </c:pt>
                <c:pt idx="3072">
                  <c:v>11.2</c:v>
                </c:pt>
                <c:pt idx="3073">
                  <c:v>10</c:v>
                </c:pt>
                <c:pt idx="3074">
                  <c:v>9.9</c:v>
                </c:pt>
                <c:pt idx="3075">
                  <c:v>10.3</c:v>
                </c:pt>
                <c:pt idx="3076">
                  <c:v>11.7</c:v>
                </c:pt>
                <c:pt idx="3077">
                  <c:v>11</c:v>
                </c:pt>
                <c:pt idx="3078">
                  <c:v>10.1</c:v>
                </c:pt>
                <c:pt idx="3079">
                  <c:v>10</c:v>
                </c:pt>
                <c:pt idx="3080">
                  <c:v>10.5</c:v>
                </c:pt>
                <c:pt idx="3081">
                  <c:v>11.7</c:v>
                </c:pt>
                <c:pt idx="3082">
                  <c:v>11.8</c:v>
                </c:pt>
                <c:pt idx="3083">
                  <c:v>11.1</c:v>
                </c:pt>
                <c:pt idx="3084">
                  <c:v>10.8</c:v>
                </c:pt>
                <c:pt idx="3085">
                  <c:v>10.1</c:v>
                </c:pt>
                <c:pt idx="3086">
                  <c:v>11.5</c:v>
                </c:pt>
                <c:pt idx="3087">
                  <c:v>11.5</c:v>
                </c:pt>
                <c:pt idx="3088">
                  <c:v>11.1</c:v>
                </c:pt>
                <c:pt idx="3089">
                  <c:v>11</c:v>
                </c:pt>
                <c:pt idx="3090">
                  <c:v>12.3</c:v>
                </c:pt>
                <c:pt idx="3091">
                  <c:v>12.3</c:v>
                </c:pt>
                <c:pt idx="3092">
                  <c:v>11.4</c:v>
                </c:pt>
                <c:pt idx="3093">
                  <c:v>10.3</c:v>
                </c:pt>
                <c:pt idx="3094">
                  <c:v>9.6</c:v>
                </c:pt>
                <c:pt idx="3095">
                  <c:v>10.4</c:v>
                </c:pt>
                <c:pt idx="3096">
                  <c:v>10.4</c:v>
                </c:pt>
                <c:pt idx="3097">
                  <c:v>10.5</c:v>
                </c:pt>
                <c:pt idx="3098">
                  <c:v>10.5</c:v>
                </c:pt>
                <c:pt idx="3099">
                  <c:v>9.8000000000000007</c:v>
                </c:pt>
                <c:pt idx="3100">
                  <c:v>10</c:v>
                </c:pt>
                <c:pt idx="3101">
                  <c:v>10.3</c:v>
                </c:pt>
                <c:pt idx="3102">
                  <c:v>10.4</c:v>
                </c:pt>
                <c:pt idx="3103">
                  <c:v>11.2</c:v>
                </c:pt>
                <c:pt idx="3104">
                  <c:v>11.8</c:v>
                </c:pt>
                <c:pt idx="3105">
                  <c:v>12</c:v>
                </c:pt>
                <c:pt idx="3106">
                  <c:v>11.1</c:v>
                </c:pt>
                <c:pt idx="3107">
                  <c:v>10.1</c:v>
                </c:pt>
                <c:pt idx="3108">
                  <c:v>10.6</c:v>
                </c:pt>
                <c:pt idx="3109">
                  <c:v>10.5</c:v>
                </c:pt>
                <c:pt idx="3110">
                  <c:v>10.6</c:v>
                </c:pt>
                <c:pt idx="3111">
                  <c:v>11.2</c:v>
                </c:pt>
                <c:pt idx="3112">
                  <c:v>11</c:v>
                </c:pt>
                <c:pt idx="3113">
                  <c:v>9.9</c:v>
                </c:pt>
                <c:pt idx="3114">
                  <c:v>9.9</c:v>
                </c:pt>
                <c:pt idx="3115">
                  <c:v>10.1</c:v>
                </c:pt>
                <c:pt idx="3116">
                  <c:v>10.199999999999999</c:v>
                </c:pt>
                <c:pt idx="3117">
                  <c:v>10.5</c:v>
                </c:pt>
                <c:pt idx="3118">
                  <c:v>10.7</c:v>
                </c:pt>
                <c:pt idx="3119">
                  <c:v>10.6</c:v>
                </c:pt>
                <c:pt idx="3120">
                  <c:v>10.8</c:v>
                </c:pt>
                <c:pt idx="3121">
                  <c:v>10.3</c:v>
                </c:pt>
                <c:pt idx="3122">
                  <c:v>10.8</c:v>
                </c:pt>
                <c:pt idx="3123">
                  <c:v>11</c:v>
                </c:pt>
                <c:pt idx="3124">
                  <c:v>11.5</c:v>
                </c:pt>
                <c:pt idx="3125">
                  <c:v>11</c:v>
                </c:pt>
                <c:pt idx="3126">
                  <c:v>11.9</c:v>
                </c:pt>
                <c:pt idx="3127">
                  <c:v>12.1</c:v>
                </c:pt>
                <c:pt idx="3128">
                  <c:v>12.4</c:v>
                </c:pt>
                <c:pt idx="3129">
                  <c:v>12.8</c:v>
                </c:pt>
                <c:pt idx="3130">
                  <c:v>13.2</c:v>
                </c:pt>
                <c:pt idx="3131">
                  <c:v>12.1</c:v>
                </c:pt>
                <c:pt idx="3132">
                  <c:v>12.3</c:v>
                </c:pt>
                <c:pt idx="3133">
                  <c:v>13.2</c:v>
                </c:pt>
                <c:pt idx="3134">
                  <c:v>12.3</c:v>
                </c:pt>
                <c:pt idx="3135">
                  <c:v>13.6</c:v>
                </c:pt>
                <c:pt idx="3136">
                  <c:v>11.1</c:v>
                </c:pt>
                <c:pt idx="3137">
                  <c:v>13.4</c:v>
                </c:pt>
                <c:pt idx="3138">
                  <c:v>11.3</c:v>
                </c:pt>
                <c:pt idx="3139">
                  <c:v>12.9</c:v>
                </c:pt>
                <c:pt idx="3140">
                  <c:v>12.1</c:v>
                </c:pt>
                <c:pt idx="3141">
                  <c:v>12.3</c:v>
                </c:pt>
                <c:pt idx="3142">
                  <c:v>12.1</c:v>
                </c:pt>
                <c:pt idx="3143">
                  <c:v>11.6</c:v>
                </c:pt>
                <c:pt idx="3144">
                  <c:v>12.6</c:v>
                </c:pt>
                <c:pt idx="3145">
                  <c:v>12</c:v>
                </c:pt>
                <c:pt idx="3146">
                  <c:v>11.3</c:v>
                </c:pt>
                <c:pt idx="3147">
                  <c:v>11.9</c:v>
                </c:pt>
                <c:pt idx="3148">
                  <c:v>13</c:v>
                </c:pt>
                <c:pt idx="3149">
                  <c:v>12.6</c:v>
                </c:pt>
                <c:pt idx="3150">
                  <c:v>11.8</c:v>
                </c:pt>
                <c:pt idx="3151">
                  <c:v>12.5</c:v>
                </c:pt>
                <c:pt idx="3152">
                  <c:v>12.3</c:v>
                </c:pt>
                <c:pt idx="3153">
                  <c:v>13.5</c:v>
                </c:pt>
                <c:pt idx="3154">
                  <c:v>12</c:v>
                </c:pt>
                <c:pt idx="3155">
                  <c:v>12.7</c:v>
                </c:pt>
                <c:pt idx="3156">
                  <c:v>13.5</c:v>
                </c:pt>
                <c:pt idx="3157">
                  <c:v>14</c:v>
                </c:pt>
                <c:pt idx="3158">
                  <c:v>12.7</c:v>
                </c:pt>
                <c:pt idx="3159">
                  <c:v>14.2</c:v>
                </c:pt>
                <c:pt idx="3160">
                  <c:v>14</c:v>
                </c:pt>
                <c:pt idx="3161">
                  <c:v>13.1</c:v>
                </c:pt>
                <c:pt idx="3162">
                  <c:v>11.7</c:v>
                </c:pt>
                <c:pt idx="3163">
                  <c:v>13.3</c:v>
                </c:pt>
                <c:pt idx="3164">
                  <c:v>12.7</c:v>
                </c:pt>
                <c:pt idx="3165">
                  <c:v>12.6</c:v>
                </c:pt>
                <c:pt idx="3166">
                  <c:v>12.4</c:v>
                </c:pt>
                <c:pt idx="3167">
                  <c:v>12.8</c:v>
                </c:pt>
                <c:pt idx="3168">
                  <c:v>13.2</c:v>
                </c:pt>
                <c:pt idx="3169">
                  <c:v>12.5</c:v>
                </c:pt>
                <c:pt idx="3170">
                  <c:v>13</c:v>
                </c:pt>
                <c:pt idx="3171">
                  <c:v>12.9</c:v>
                </c:pt>
                <c:pt idx="3172">
                  <c:v>10.9</c:v>
                </c:pt>
                <c:pt idx="3173">
                  <c:v>10</c:v>
                </c:pt>
                <c:pt idx="3174">
                  <c:v>10.6</c:v>
                </c:pt>
                <c:pt idx="3175">
                  <c:v>9.1999999999999993</c:v>
                </c:pt>
                <c:pt idx="3176">
                  <c:v>8.9</c:v>
                </c:pt>
                <c:pt idx="3177">
                  <c:v>10.199999999999999</c:v>
                </c:pt>
                <c:pt idx="3178">
                  <c:v>9.8000000000000007</c:v>
                </c:pt>
                <c:pt idx="3179">
                  <c:v>11</c:v>
                </c:pt>
                <c:pt idx="3180">
                  <c:v>8.1</c:v>
                </c:pt>
                <c:pt idx="3181">
                  <c:v>9.1999999999999993</c:v>
                </c:pt>
                <c:pt idx="3182">
                  <c:v>9.5</c:v>
                </c:pt>
                <c:pt idx="3183">
                  <c:v>8.6999999999999993</c:v>
                </c:pt>
                <c:pt idx="3184">
                  <c:v>10</c:v>
                </c:pt>
                <c:pt idx="3185">
                  <c:v>10.8</c:v>
                </c:pt>
                <c:pt idx="3186">
                  <c:v>8.1999999999999993</c:v>
                </c:pt>
                <c:pt idx="3187">
                  <c:v>9.9</c:v>
                </c:pt>
                <c:pt idx="3188">
                  <c:v>9.1999999999999993</c:v>
                </c:pt>
                <c:pt idx="3189">
                  <c:v>7.7</c:v>
                </c:pt>
                <c:pt idx="3190">
                  <c:v>8</c:v>
                </c:pt>
                <c:pt idx="3191">
                  <c:v>9.1</c:v>
                </c:pt>
                <c:pt idx="3192">
                  <c:v>9</c:v>
                </c:pt>
                <c:pt idx="3193">
                  <c:v>9.8000000000000007</c:v>
                </c:pt>
                <c:pt idx="3194">
                  <c:v>8.1</c:v>
                </c:pt>
                <c:pt idx="3195">
                  <c:v>8.9</c:v>
                </c:pt>
                <c:pt idx="3196">
                  <c:v>9.6</c:v>
                </c:pt>
                <c:pt idx="3197">
                  <c:v>8.8000000000000007</c:v>
                </c:pt>
                <c:pt idx="3198">
                  <c:v>9.9</c:v>
                </c:pt>
                <c:pt idx="3199">
                  <c:v>11.9</c:v>
                </c:pt>
                <c:pt idx="3200">
                  <c:v>9</c:v>
                </c:pt>
                <c:pt idx="3201">
                  <c:v>8</c:v>
                </c:pt>
                <c:pt idx="3202">
                  <c:v>8.9</c:v>
                </c:pt>
                <c:pt idx="3203">
                  <c:v>11.8</c:v>
                </c:pt>
                <c:pt idx="3204">
                  <c:v>9.6</c:v>
                </c:pt>
                <c:pt idx="3205">
                  <c:v>10.4</c:v>
                </c:pt>
                <c:pt idx="3206">
                  <c:v>8.1</c:v>
                </c:pt>
                <c:pt idx="3207">
                  <c:v>9.5</c:v>
                </c:pt>
                <c:pt idx="3208">
                  <c:v>10.5</c:v>
                </c:pt>
                <c:pt idx="3209">
                  <c:v>9.6</c:v>
                </c:pt>
                <c:pt idx="3210">
                  <c:v>9.8000000000000007</c:v>
                </c:pt>
                <c:pt idx="3211">
                  <c:v>10.1</c:v>
                </c:pt>
                <c:pt idx="3212">
                  <c:v>9.4</c:v>
                </c:pt>
                <c:pt idx="3213">
                  <c:v>9.4</c:v>
                </c:pt>
                <c:pt idx="3214">
                  <c:v>9.6</c:v>
                </c:pt>
                <c:pt idx="3215">
                  <c:v>9.4</c:v>
                </c:pt>
                <c:pt idx="3216">
                  <c:v>9.1</c:v>
                </c:pt>
                <c:pt idx="3217">
                  <c:v>9.6</c:v>
                </c:pt>
                <c:pt idx="3218">
                  <c:v>9.3000000000000007</c:v>
                </c:pt>
                <c:pt idx="3219">
                  <c:v>8.4</c:v>
                </c:pt>
                <c:pt idx="3220">
                  <c:v>7.5</c:v>
                </c:pt>
                <c:pt idx="3221">
                  <c:v>8.1</c:v>
                </c:pt>
                <c:pt idx="3222">
                  <c:v>8.4</c:v>
                </c:pt>
                <c:pt idx="3223">
                  <c:v>9.4</c:v>
                </c:pt>
                <c:pt idx="3224">
                  <c:v>7.5</c:v>
                </c:pt>
                <c:pt idx="3225">
                  <c:v>8.1999999999999993</c:v>
                </c:pt>
                <c:pt idx="3226">
                  <c:v>8.6</c:v>
                </c:pt>
                <c:pt idx="3227">
                  <c:v>8.1</c:v>
                </c:pt>
                <c:pt idx="3228">
                  <c:v>9.4</c:v>
                </c:pt>
                <c:pt idx="3229">
                  <c:v>9.9</c:v>
                </c:pt>
                <c:pt idx="3230">
                  <c:v>9</c:v>
                </c:pt>
                <c:pt idx="3231">
                  <c:v>7.6</c:v>
                </c:pt>
                <c:pt idx="3232">
                  <c:v>9</c:v>
                </c:pt>
                <c:pt idx="3233">
                  <c:v>8.5</c:v>
                </c:pt>
                <c:pt idx="3234">
                  <c:v>7.3</c:v>
                </c:pt>
                <c:pt idx="3235">
                  <c:v>9</c:v>
                </c:pt>
                <c:pt idx="3236">
                  <c:v>9.9</c:v>
                </c:pt>
                <c:pt idx="3237">
                  <c:v>10.5</c:v>
                </c:pt>
                <c:pt idx="3238">
                  <c:v>9</c:v>
                </c:pt>
                <c:pt idx="3239">
                  <c:v>9.3000000000000007</c:v>
                </c:pt>
                <c:pt idx="3240">
                  <c:v>9.1999999999999993</c:v>
                </c:pt>
                <c:pt idx="3241">
                  <c:v>10.1</c:v>
                </c:pt>
                <c:pt idx="3242">
                  <c:v>9.8000000000000007</c:v>
                </c:pt>
                <c:pt idx="3243">
                  <c:v>8.6</c:v>
                </c:pt>
                <c:pt idx="3244">
                  <c:v>8</c:v>
                </c:pt>
                <c:pt idx="3245">
                  <c:v>7.6</c:v>
                </c:pt>
                <c:pt idx="3246">
                  <c:v>8.6</c:v>
                </c:pt>
                <c:pt idx="3247">
                  <c:v>8.6</c:v>
                </c:pt>
                <c:pt idx="3248">
                  <c:v>9.1999999999999993</c:v>
                </c:pt>
                <c:pt idx="3249">
                  <c:v>8.8000000000000007</c:v>
                </c:pt>
                <c:pt idx="3250">
                  <c:v>8.6999999999999993</c:v>
                </c:pt>
                <c:pt idx="3251">
                  <c:v>8.1</c:v>
                </c:pt>
                <c:pt idx="3252">
                  <c:v>8.6</c:v>
                </c:pt>
                <c:pt idx="3253">
                  <c:v>9.1</c:v>
                </c:pt>
                <c:pt idx="3254">
                  <c:v>9</c:v>
                </c:pt>
                <c:pt idx="3255">
                  <c:v>9</c:v>
                </c:pt>
                <c:pt idx="3256">
                  <c:v>8.3000000000000007</c:v>
                </c:pt>
                <c:pt idx="3257">
                  <c:v>9.1999999999999993</c:v>
                </c:pt>
                <c:pt idx="3258">
                  <c:v>9.1999999999999993</c:v>
                </c:pt>
                <c:pt idx="3259">
                  <c:v>7.6</c:v>
                </c:pt>
                <c:pt idx="3260">
                  <c:v>7.9</c:v>
                </c:pt>
                <c:pt idx="3261">
                  <c:v>7.6</c:v>
                </c:pt>
                <c:pt idx="3262">
                  <c:v>9.1</c:v>
                </c:pt>
                <c:pt idx="3263">
                  <c:v>9.1</c:v>
                </c:pt>
                <c:pt idx="3264">
                  <c:v>9.1</c:v>
                </c:pt>
                <c:pt idx="3265">
                  <c:v>9</c:v>
                </c:pt>
                <c:pt idx="3266">
                  <c:v>9.1</c:v>
                </c:pt>
                <c:pt idx="3267">
                  <c:v>13</c:v>
                </c:pt>
                <c:pt idx="3268">
                  <c:v>9.3000000000000007</c:v>
                </c:pt>
                <c:pt idx="3269">
                  <c:v>7.8</c:v>
                </c:pt>
                <c:pt idx="3270">
                  <c:v>10.1</c:v>
                </c:pt>
                <c:pt idx="3271">
                  <c:v>10.3</c:v>
                </c:pt>
                <c:pt idx="3272">
                  <c:v>8.9</c:v>
                </c:pt>
                <c:pt idx="3273">
                  <c:v>7.7</c:v>
                </c:pt>
                <c:pt idx="3274">
                  <c:v>13.5</c:v>
                </c:pt>
                <c:pt idx="3275">
                  <c:v>8.5</c:v>
                </c:pt>
                <c:pt idx="3276">
                  <c:v>9.5</c:v>
                </c:pt>
                <c:pt idx="3277">
                  <c:v>8.5</c:v>
                </c:pt>
                <c:pt idx="3278">
                  <c:v>8.1</c:v>
                </c:pt>
                <c:pt idx="3279">
                  <c:v>8.1999999999999993</c:v>
                </c:pt>
                <c:pt idx="3280">
                  <c:v>8.9</c:v>
                </c:pt>
                <c:pt idx="3281">
                  <c:v>7.5</c:v>
                </c:pt>
                <c:pt idx="3282">
                  <c:v>9.6999999999999993</c:v>
                </c:pt>
                <c:pt idx="3283">
                  <c:v>9</c:v>
                </c:pt>
                <c:pt idx="3284">
                  <c:v>8.9</c:v>
                </c:pt>
                <c:pt idx="3285">
                  <c:v>6.3</c:v>
                </c:pt>
                <c:pt idx="3286">
                  <c:v>7.8</c:v>
                </c:pt>
                <c:pt idx="3287">
                  <c:v>8.8000000000000007</c:v>
                </c:pt>
                <c:pt idx="3288">
                  <c:v>8.4</c:v>
                </c:pt>
                <c:pt idx="3289">
                  <c:v>10.3</c:v>
                </c:pt>
                <c:pt idx="3290">
                  <c:v>9.1999999999999993</c:v>
                </c:pt>
                <c:pt idx="3291">
                  <c:v>7.9</c:v>
                </c:pt>
                <c:pt idx="3292">
                  <c:v>9.9</c:v>
                </c:pt>
                <c:pt idx="3293">
                  <c:v>9.1999999999999993</c:v>
                </c:pt>
                <c:pt idx="3294">
                  <c:v>9.9</c:v>
                </c:pt>
                <c:pt idx="3295">
                  <c:v>9.1999999999999993</c:v>
                </c:pt>
                <c:pt idx="3296">
                  <c:v>9.1</c:v>
                </c:pt>
                <c:pt idx="3297">
                  <c:v>8.8000000000000007</c:v>
                </c:pt>
                <c:pt idx="3298">
                  <c:v>9.1999999999999993</c:v>
                </c:pt>
                <c:pt idx="3299">
                  <c:v>9.6999999999999993</c:v>
                </c:pt>
                <c:pt idx="3300">
                  <c:v>10.9</c:v>
                </c:pt>
                <c:pt idx="3301">
                  <c:v>8.4</c:v>
                </c:pt>
                <c:pt idx="3302">
                  <c:v>8.3000000000000007</c:v>
                </c:pt>
                <c:pt idx="3303">
                  <c:v>9.1999999999999993</c:v>
                </c:pt>
                <c:pt idx="3304">
                  <c:v>7.3</c:v>
                </c:pt>
                <c:pt idx="3305">
                  <c:v>9.3000000000000007</c:v>
                </c:pt>
                <c:pt idx="3306">
                  <c:v>7.3</c:v>
                </c:pt>
                <c:pt idx="3307">
                  <c:v>9.1</c:v>
                </c:pt>
                <c:pt idx="3308">
                  <c:v>8.1</c:v>
                </c:pt>
                <c:pt idx="3309">
                  <c:v>9</c:v>
                </c:pt>
                <c:pt idx="3310">
                  <c:v>8.6</c:v>
                </c:pt>
                <c:pt idx="3311">
                  <c:v>11</c:v>
                </c:pt>
                <c:pt idx="3312">
                  <c:v>8.9</c:v>
                </c:pt>
                <c:pt idx="3313">
                  <c:v>8</c:v>
                </c:pt>
                <c:pt idx="3314">
                  <c:v>9</c:v>
                </c:pt>
                <c:pt idx="3315">
                  <c:v>10</c:v>
                </c:pt>
                <c:pt idx="3316">
                  <c:v>8.4</c:v>
                </c:pt>
                <c:pt idx="3317">
                  <c:v>7.9</c:v>
                </c:pt>
                <c:pt idx="3318">
                  <c:v>7.5</c:v>
                </c:pt>
                <c:pt idx="3319">
                  <c:v>8.3000000000000007</c:v>
                </c:pt>
                <c:pt idx="3320">
                  <c:v>8</c:v>
                </c:pt>
                <c:pt idx="3321">
                  <c:v>10.199999999999999</c:v>
                </c:pt>
                <c:pt idx="3322">
                  <c:v>9</c:v>
                </c:pt>
                <c:pt idx="3323">
                  <c:v>10</c:v>
                </c:pt>
                <c:pt idx="3324">
                  <c:v>9.8000000000000007</c:v>
                </c:pt>
                <c:pt idx="3325">
                  <c:v>8</c:v>
                </c:pt>
                <c:pt idx="3326">
                  <c:v>9</c:v>
                </c:pt>
                <c:pt idx="3327">
                  <c:v>8.3000000000000007</c:v>
                </c:pt>
                <c:pt idx="3328">
                  <c:v>8.1999999999999993</c:v>
                </c:pt>
                <c:pt idx="3329">
                  <c:v>8.6999999999999993</c:v>
                </c:pt>
                <c:pt idx="3330">
                  <c:v>8.3000000000000007</c:v>
                </c:pt>
                <c:pt idx="3331">
                  <c:v>9.1</c:v>
                </c:pt>
                <c:pt idx="3332">
                  <c:v>10.3</c:v>
                </c:pt>
                <c:pt idx="3333">
                  <c:v>9.5</c:v>
                </c:pt>
                <c:pt idx="3334">
                  <c:v>9.6999999999999993</c:v>
                </c:pt>
                <c:pt idx="3335">
                  <c:v>8.5</c:v>
                </c:pt>
                <c:pt idx="3336">
                  <c:v>10.3</c:v>
                </c:pt>
                <c:pt idx="3337">
                  <c:v>8.5</c:v>
                </c:pt>
                <c:pt idx="3338">
                  <c:v>10.1</c:v>
                </c:pt>
                <c:pt idx="3339">
                  <c:v>9.9</c:v>
                </c:pt>
                <c:pt idx="3340">
                  <c:v>9</c:v>
                </c:pt>
                <c:pt idx="3341">
                  <c:v>8.8000000000000007</c:v>
                </c:pt>
                <c:pt idx="3342">
                  <c:v>7.2</c:v>
                </c:pt>
                <c:pt idx="3343">
                  <c:v>7.4</c:v>
                </c:pt>
                <c:pt idx="3344">
                  <c:v>8.4</c:v>
                </c:pt>
                <c:pt idx="3345">
                  <c:v>9.4</c:v>
                </c:pt>
                <c:pt idx="3346">
                  <c:v>10.1</c:v>
                </c:pt>
                <c:pt idx="3347">
                  <c:v>8.1999999999999993</c:v>
                </c:pt>
                <c:pt idx="3348">
                  <c:v>9.1</c:v>
                </c:pt>
                <c:pt idx="3349">
                  <c:v>9.6</c:v>
                </c:pt>
                <c:pt idx="3350">
                  <c:v>9.9</c:v>
                </c:pt>
                <c:pt idx="3351">
                  <c:v>9</c:v>
                </c:pt>
                <c:pt idx="3352">
                  <c:v>7.6</c:v>
                </c:pt>
                <c:pt idx="3353">
                  <c:v>8.1999999999999993</c:v>
                </c:pt>
                <c:pt idx="3354">
                  <c:v>9.6</c:v>
                </c:pt>
                <c:pt idx="3355">
                  <c:v>10.5</c:v>
                </c:pt>
                <c:pt idx="3356">
                  <c:v>9</c:v>
                </c:pt>
                <c:pt idx="3357">
                  <c:v>9.1999999999999993</c:v>
                </c:pt>
                <c:pt idx="3358">
                  <c:v>8.3000000000000007</c:v>
                </c:pt>
                <c:pt idx="3359">
                  <c:v>9.1</c:v>
                </c:pt>
                <c:pt idx="3360">
                  <c:v>10.4</c:v>
                </c:pt>
                <c:pt idx="3361">
                  <c:v>9.4</c:v>
                </c:pt>
                <c:pt idx="3362">
                  <c:v>8.5</c:v>
                </c:pt>
                <c:pt idx="3363">
                  <c:v>8.6</c:v>
                </c:pt>
                <c:pt idx="3364">
                  <c:v>9</c:v>
                </c:pt>
                <c:pt idx="3365">
                  <c:v>9</c:v>
                </c:pt>
                <c:pt idx="3366">
                  <c:v>8</c:v>
                </c:pt>
                <c:pt idx="3367">
                  <c:v>9.1999999999999993</c:v>
                </c:pt>
                <c:pt idx="3368">
                  <c:v>9.6</c:v>
                </c:pt>
                <c:pt idx="3369">
                  <c:v>9.4</c:v>
                </c:pt>
                <c:pt idx="3370">
                  <c:v>7.8</c:v>
                </c:pt>
                <c:pt idx="3371">
                  <c:v>11</c:v>
                </c:pt>
                <c:pt idx="3372">
                  <c:v>7.2</c:v>
                </c:pt>
                <c:pt idx="3373">
                  <c:v>9.6999999999999993</c:v>
                </c:pt>
                <c:pt idx="3374">
                  <c:v>7.8</c:v>
                </c:pt>
                <c:pt idx="3375">
                  <c:v>8.3000000000000007</c:v>
                </c:pt>
                <c:pt idx="3376">
                  <c:v>7.5</c:v>
                </c:pt>
                <c:pt idx="3377">
                  <c:v>8.5</c:v>
                </c:pt>
                <c:pt idx="3378">
                  <c:v>8.5</c:v>
                </c:pt>
                <c:pt idx="3379">
                  <c:v>10.3</c:v>
                </c:pt>
                <c:pt idx="3380">
                  <c:v>8.4</c:v>
                </c:pt>
                <c:pt idx="3381">
                  <c:v>9.3000000000000007</c:v>
                </c:pt>
                <c:pt idx="3382">
                  <c:v>10.8</c:v>
                </c:pt>
                <c:pt idx="3383">
                  <c:v>7.7</c:v>
                </c:pt>
                <c:pt idx="3384">
                  <c:v>8.6999999999999993</c:v>
                </c:pt>
                <c:pt idx="3385">
                  <c:v>8.6999999999999993</c:v>
                </c:pt>
                <c:pt idx="3386">
                  <c:v>9</c:v>
                </c:pt>
                <c:pt idx="3387">
                  <c:v>8.1999999999999993</c:v>
                </c:pt>
                <c:pt idx="3388">
                  <c:v>8.1999999999999993</c:v>
                </c:pt>
                <c:pt idx="3389">
                  <c:v>8.9</c:v>
                </c:pt>
                <c:pt idx="3390">
                  <c:v>9.4</c:v>
                </c:pt>
                <c:pt idx="3391">
                  <c:v>9.1999999999999993</c:v>
                </c:pt>
                <c:pt idx="3392">
                  <c:v>10.1</c:v>
                </c:pt>
                <c:pt idx="3393">
                  <c:v>7.2</c:v>
                </c:pt>
                <c:pt idx="3394">
                  <c:v>8.3000000000000007</c:v>
                </c:pt>
                <c:pt idx="3395">
                  <c:v>8.5</c:v>
                </c:pt>
                <c:pt idx="3396">
                  <c:v>9.1</c:v>
                </c:pt>
                <c:pt idx="3397">
                  <c:v>9.6999999999999993</c:v>
                </c:pt>
                <c:pt idx="3398">
                  <c:v>10.1</c:v>
                </c:pt>
                <c:pt idx="3399">
                  <c:v>9.3000000000000007</c:v>
                </c:pt>
                <c:pt idx="3400">
                  <c:v>7.1</c:v>
                </c:pt>
                <c:pt idx="3401">
                  <c:v>9</c:v>
                </c:pt>
                <c:pt idx="3402">
                  <c:v>9.1</c:v>
                </c:pt>
                <c:pt idx="3403">
                  <c:v>8.3000000000000007</c:v>
                </c:pt>
                <c:pt idx="3404">
                  <c:v>8.4</c:v>
                </c:pt>
                <c:pt idx="3405">
                  <c:v>9.6</c:v>
                </c:pt>
                <c:pt idx="3406">
                  <c:v>8.1</c:v>
                </c:pt>
                <c:pt idx="3407">
                  <c:v>9.1</c:v>
                </c:pt>
                <c:pt idx="3408">
                  <c:v>8.1</c:v>
                </c:pt>
                <c:pt idx="3409">
                  <c:v>9</c:v>
                </c:pt>
                <c:pt idx="3410">
                  <c:v>7.6</c:v>
                </c:pt>
                <c:pt idx="3411">
                  <c:v>8.4</c:v>
                </c:pt>
                <c:pt idx="3412">
                  <c:v>7.7</c:v>
                </c:pt>
                <c:pt idx="3413">
                  <c:v>9</c:v>
                </c:pt>
                <c:pt idx="3414">
                  <c:v>10.7</c:v>
                </c:pt>
                <c:pt idx="3415">
                  <c:v>9.3000000000000007</c:v>
                </c:pt>
                <c:pt idx="3416">
                  <c:v>7.6</c:v>
                </c:pt>
                <c:pt idx="3417">
                  <c:v>7.7</c:v>
                </c:pt>
                <c:pt idx="3418">
                  <c:v>8.4</c:v>
                </c:pt>
                <c:pt idx="3419">
                  <c:v>8.6</c:v>
                </c:pt>
                <c:pt idx="3420">
                  <c:v>8</c:v>
                </c:pt>
                <c:pt idx="3421">
                  <c:v>9.6999999999999993</c:v>
                </c:pt>
                <c:pt idx="3422">
                  <c:v>8.9</c:v>
                </c:pt>
                <c:pt idx="3423">
                  <c:v>7.6</c:v>
                </c:pt>
                <c:pt idx="3424">
                  <c:v>8.8000000000000007</c:v>
                </c:pt>
                <c:pt idx="3425">
                  <c:v>8.3000000000000007</c:v>
                </c:pt>
                <c:pt idx="3426">
                  <c:v>9.9</c:v>
                </c:pt>
                <c:pt idx="3427">
                  <c:v>9.6999999999999993</c:v>
                </c:pt>
                <c:pt idx="3428">
                  <c:v>9.1</c:v>
                </c:pt>
                <c:pt idx="3429">
                  <c:v>8.9</c:v>
                </c:pt>
                <c:pt idx="3430">
                  <c:v>11.8</c:v>
                </c:pt>
                <c:pt idx="3431">
                  <c:v>8.4</c:v>
                </c:pt>
                <c:pt idx="3432">
                  <c:v>8.6999999999999993</c:v>
                </c:pt>
                <c:pt idx="3433">
                  <c:v>8.9</c:v>
                </c:pt>
                <c:pt idx="3434">
                  <c:v>10.4</c:v>
                </c:pt>
                <c:pt idx="3435">
                  <c:v>9.3000000000000007</c:v>
                </c:pt>
                <c:pt idx="3436">
                  <c:v>10</c:v>
                </c:pt>
                <c:pt idx="3437">
                  <c:v>9</c:v>
                </c:pt>
                <c:pt idx="3438">
                  <c:v>8.5</c:v>
                </c:pt>
                <c:pt idx="3439">
                  <c:v>9.8000000000000007</c:v>
                </c:pt>
                <c:pt idx="3440">
                  <c:v>7.8</c:v>
                </c:pt>
                <c:pt idx="3441">
                  <c:v>10.199999999999999</c:v>
                </c:pt>
                <c:pt idx="3442">
                  <c:v>10</c:v>
                </c:pt>
                <c:pt idx="3443">
                  <c:v>10.6</c:v>
                </c:pt>
                <c:pt idx="3444">
                  <c:v>9.6</c:v>
                </c:pt>
                <c:pt idx="3445">
                  <c:v>8.6999999999999993</c:v>
                </c:pt>
                <c:pt idx="3446">
                  <c:v>8.1</c:v>
                </c:pt>
                <c:pt idx="3447">
                  <c:v>9</c:v>
                </c:pt>
                <c:pt idx="3448">
                  <c:v>8.8000000000000007</c:v>
                </c:pt>
                <c:pt idx="3449">
                  <c:v>7.7</c:v>
                </c:pt>
                <c:pt idx="3450">
                  <c:v>7.9</c:v>
                </c:pt>
                <c:pt idx="3451">
                  <c:v>9.8000000000000007</c:v>
                </c:pt>
                <c:pt idx="3452">
                  <c:v>8.6</c:v>
                </c:pt>
                <c:pt idx="3453">
                  <c:v>9.6</c:v>
                </c:pt>
                <c:pt idx="3454">
                  <c:v>8.6</c:v>
                </c:pt>
                <c:pt idx="3455">
                  <c:v>9.1</c:v>
                </c:pt>
                <c:pt idx="3456">
                  <c:v>9.8000000000000007</c:v>
                </c:pt>
                <c:pt idx="3457">
                  <c:v>8.5</c:v>
                </c:pt>
                <c:pt idx="3458">
                  <c:v>9.5</c:v>
                </c:pt>
                <c:pt idx="3459">
                  <c:v>9.5</c:v>
                </c:pt>
                <c:pt idx="3460">
                  <c:v>8.5</c:v>
                </c:pt>
                <c:pt idx="3461">
                  <c:v>8.9</c:v>
                </c:pt>
                <c:pt idx="3462">
                  <c:v>8.9</c:v>
                </c:pt>
                <c:pt idx="3463">
                  <c:v>10.4</c:v>
                </c:pt>
                <c:pt idx="3464">
                  <c:v>9.1999999999999993</c:v>
                </c:pt>
                <c:pt idx="3465">
                  <c:v>10.7</c:v>
                </c:pt>
                <c:pt idx="3466">
                  <c:v>8</c:v>
                </c:pt>
                <c:pt idx="3467">
                  <c:v>9.8000000000000007</c:v>
                </c:pt>
                <c:pt idx="3468">
                  <c:v>10.4</c:v>
                </c:pt>
                <c:pt idx="3469">
                  <c:v>8</c:v>
                </c:pt>
                <c:pt idx="3470">
                  <c:v>7.6</c:v>
                </c:pt>
                <c:pt idx="3471">
                  <c:v>9.8000000000000007</c:v>
                </c:pt>
                <c:pt idx="3472">
                  <c:v>8.6</c:v>
                </c:pt>
                <c:pt idx="3473">
                  <c:v>8.9</c:v>
                </c:pt>
                <c:pt idx="3474">
                  <c:v>8.9</c:v>
                </c:pt>
                <c:pt idx="3475">
                  <c:v>8.8000000000000007</c:v>
                </c:pt>
                <c:pt idx="3476">
                  <c:v>10.5</c:v>
                </c:pt>
                <c:pt idx="3477">
                  <c:v>9</c:v>
                </c:pt>
                <c:pt idx="3478">
                  <c:v>9.6</c:v>
                </c:pt>
                <c:pt idx="3479">
                  <c:v>8.6</c:v>
                </c:pt>
                <c:pt idx="3480">
                  <c:v>10.4</c:v>
                </c:pt>
                <c:pt idx="3481">
                  <c:v>9.3000000000000007</c:v>
                </c:pt>
                <c:pt idx="3482">
                  <c:v>9.1999999999999993</c:v>
                </c:pt>
                <c:pt idx="3483">
                  <c:v>9.8000000000000007</c:v>
                </c:pt>
                <c:pt idx="3484">
                  <c:v>10.3</c:v>
                </c:pt>
                <c:pt idx="3485">
                  <c:v>8.4</c:v>
                </c:pt>
                <c:pt idx="3486">
                  <c:v>9.3000000000000007</c:v>
                </c:pt>
                <c:pt idx="3487">
                  <c:v>8.9</c:v>
                </c:pt>
                <c:pt idx="3488">
                  <c:v>10.4</c:v>
                </c:pt>
                <c:pt idx="3489">
                  <c:v>11.6</c:v>
                </c:pt>
                <c:pt idx="3490">
                  <c:v>9.9</c:v>
                </c:pt>
                <c:pt idx="3491">
                  <c:v>9</c:v>
                </c:pt>
                <c:pt idx="3492">
                  <c:v>8.1</c:v>
                </c:pt>
                <c:pt idx="3493">
                  <c:v>8.5</c:v>
                </c:pt>
                <c:pt idx="3494">
                  <c:v>8.5</c:v>
                </c:pt>
                <c:pt idx="3495">
                  <c:v>8.9</c:v>
                </c:pt>
                <c:pt idx="3496">
                  <c:v>9.5</c:v>
                </c:pt>
                <c:pt idx="3497">
                  <c:v>8.8000000000000007</c:v>
                </c:pt>
                <c:pt idx="3498">
                  <c:v>9.8000000000000007</c:v>
                </c:pt>
                <c:pt idx="3499">
                  <c:v>7.6</c:v>
                </c:pt>
                <c:pt idx="3500">
                  <c:v>9</c:v>
                </c:pt>
                <c:pt idx="3501">
                  <c:v>9</c:v>
                </c:pt>
                <c:pt idx="3502">
                  <c:v>8.5</c:v>
                </c:pt>
                <c:pt idx="3503">
                  <c:v>9.3000000000000007</c:v>
                </c:pt>
                <c:pt idx="3504">
                  <c:v>8.1</c:v>
                </c:pt>
                <c:pt idx="3505">
                  <c:v>9.8000000000000007</c:v>
                </c:pt>
                <c:pt idx="3506">
                  <c:v>9.3000000000000007</c:v>
                </c:pt>
                <c:pt idx="3507">
                  <c:v>8.9</c:v>
                </c:pt>
                <c:pt idx="3508">
                  <c:v>7.8</c:v>
                </c:pt>
                <c:pt idx="3509">
                  <c:v>10.6</c:v>
                </c:pt>
                <c:pt idx="3510">
                  <c:v>9.1999999999999993</c:v>
                </c:pt>
                <c:pt idx="3511">
                  <c:v>9.6999999999999993</c:v>
                </c:pt>
                <c:pt idx="3512">
                  <c:v>9.9</c:v>
                </c:pt>
                <c:pt idx="3513">
                  <c:v>8.6999999999999993</c:v>
                </c:pt>
                <c:pt idx="3514">
                  <c:v>8.1</c:v>
                </c:pt>
                <c:pt idx="3515">
                  <c:v>9</c:v>
                </c:pt>
                <c:pt idx="3516">
                  <c:v>9</c:v>
                </c:pt>
                <c:pt idx="3517">
                  <c:v>10.5</c:v>
                </c:pt>
                <c:pt idx="3518">
                  <c:v>10.1</c:v>
                </c:pt>
                <c:pt idx="3519">
                  <c:v>8.1999999999999993</c:v>
                </c:pt>
                <c:pt idx="3520">
                  <c:v>8.5</c:v>
                </c:pt>
                <c:pt idx="3521">
                  <c:v>8.6999999999999993</c:v>
                </c:pt>
                <c:pt idx="3522">
                  <c:v>9.1</c:v>
                </c:pt>
                <c:pt idx="3523">
                  <c:v>10.1</c:v>
                </c:pt>
                <c:pt idx="3524">
                  <c:v>9.1</c:v>
                </c:pt>
                <c:pt idx="3525">
                  <c:v>8</c:v>
                </c:pt>
                <c:pt idx="3526">
                  <c:v>9.5</c:v>
                </c:pt>
                <c:pt idx="3527">
                  <c:v>10.199999999999999</c:v>
                </c:pt>
                <c:pt idx="3528">
                  <c:v>10</c:v>
                </c:pt>
                <c:pt idx="3529">
                  <c:v>9.9</c:v>
                </c:pt>
                <c:pt idx="3530">
                  <c:v>8.6999999999999993</c:v>
                </c:pt>
                <c:pt idx="3531">
                  <c:v>9.9</c:v>
                </c:pt>
                <c:pt idx="3532">
                  <c:v>8.5</c:v>
                </c:pt>
                <c:pt idx="3533">
                  <c:v>9.1999999999999993</c:v>
                </c:pt>
                <c:pt idx="3534">
                  <c:v>9.9</c:v>
                </c:pt>
                <c:pt idx="3535">
                  <c:v>8</c:v>
                </c:pt>
                <c:pt idx="3536">
                  <c:v>8.5</c:v>
                </c:pt>
                <c:pt idx="3537">
                  <c:v>8.3000000000000007</c:v>
                </c:pt>
                <c:pt idx="3538">
                  <c:v>10</c:v>
                </c:pt>
                <c:pt idx="3539">
                  <c:v>9.1</c:v>
                </c:pt>
                <c:pt idx="3540">
                  <c:v>9.1999999999999993</c:v>
                </c:pt>
                <c:pt idx="3541">
                  <c:v>8.1</c:v>
                </c:pt>
                <c:pt idx="3542">
                  <c:v>9.3000000000000007</c:v>
                </c:pt>
                <c:pt idx="3543">
                  <c:v>8.1999999999999993</c:v>
                </c:pt>
                <c:pt idx="3544">
                  <c:v>7.8</c:v>
                </c:pt>
                <c:pt idx="3545">
                  <c:v>10.7</c:v>
                </c:pt>
                <c:pt idx="3546">
                  <c:v>9.3000000000000007</c:v>
                </c:pt>
                <c:pt idx="3547">
                  <c:v>9.6999999999999993</c:v>
                </c:pt>
                <c:pt idx="3548">
                  <c:v>8.9</c:v>
                </c:pt>
                <c:pt idx="3549">
                  <c:v>8.9</c:v>
                </c:pt>
                <c:pt idx="3550">
                  <c:v>8.6</c:v>
                </c:pt>
                <c:pt idx="3551">
                  <c:v>8.1999999999999993</c:v>
                </c:pt>
                <c:pt idx="3552">
                  <c:v>9.4</c:v>
                </c:pt>
                <c:pt idx="3553">
                  <c:v>9.3000000000000007</c:v>
                </c:pt>
                <c:pt idx="3554">
                  <c:v>9</c:v>
                </c:pt>
                <c:pt idx="3555">
                  <c:v>8.6</c:v>
                </c:pt>
                <c:pt idx="3556">
                  <c:v>8.6</c:v>
                </c:pt>
                <c:pt idx="3557">
                  <c:v>9.5</c:v>
                </c:pt>
                <c:pt idx="3558">
                  <c:v>9.8000000000000007</c:v>
                </c:pt>
                <c:pt idx="3559">
                  <c:v>10.5</c:v>
                </c:pt>
                <c:pt idx="3560">
                  <c:v>8.6</c:v>
                </c:pt>
                <c:pt idx="3561">
                  <c:v>9.8000000000000007</c:v>
                </c:pt>
                <c:pt idx="3562">
                  <c:v>8.6</c:v>
                </c:pt>
                <c:pt idx="3563">
                  <c:v>9.3000000000000007</c:v>
                </c:pt>
                <c:pt idx="3564">
                  <c:v>9.5</c:v>
                </c:pt>
                <c:pt idx="3565">
                  <c:v>8.6</c:v>
                </c:pt>
                <c:pt idx="3566">
                  <c:v>9.4</c:v>
                </c:pt>
                <c:pt idx="3567">
                  <c:v>8.6</c:v>
                </c:pt>
                <c:pt idx="3568">
                  <c:v>8.4</c:v>
                </c:pt>
                <c:pt idx="3569">
                  <c:v>8.9</c:v>
                </c:pt>
                <c:pt idx="3570">
                  <c:v>9</c:v>
                </c:pt>
                <c:pt idx="3571">
                  <c:v>9.4</c:v>
                </c:pt>
                <c:pt idx="3572">
                  <c:v>10.3</c:v>
                </c:pt>
                <c:pt idx="3573">
                  <c:v>8.9</c:v>
                </c:pt>
                <c:pt idx="3574">
                  <c:v>9.3000000000000007</c:v>
                </c:pt>
                <c:pt idx="3575">
                  <c:v>10.4</c:v>
                </c:pt>
                <c:pt idx="3576">
                  <c:v>9.4</c:v>
                </c:pt>
                <c:pt idx="3577">
                  <c:v>10.1</c:v>
                </c:pt>
                <c:pt idx="3578">
                  <c:v>9.6</c:v>
                </c:pt>
                <c:pt idx="3579">
                  <c:v>8.9</c:v>
                </c:pt>
                <c:pt idx="3580">
                  <c:v>8.8000000000000007</c:v>
                </c:pt>
                <c:pt idx="3581">
                  <c:v>10.4</c:v>
                </c:pt>
                <c:pt idx="3582">
                  <c:v>9.4</c:v>
                </c:pt>
                <c:pt idx="3583">
                  <c:v>9.6999999999999993</c:v>
                </c:pt>
                <c:pt idx="3584">
                  <c:v>10.4</c:v>
                </c:pt>
                <c:pt idx="3585">
                  <c:v>10</c:v>
                </c:pt>
                <c:pt idx="3586">
                  <c:v>8.9</c:v>
                </c:pt>
                <c:pt idx="3587">
                  <c:v>10.8</c:v>
                </c:pt>
                <c:pt idx="3588">
                  <c:v>9.1</c:v>
                </c:pt>
                <c:pt idx="3589">
                  <c:v>9.6999999999999993</c:v>
                </c:pt>
                <c:pt idx="3590">
                  <c:v>8.6999999999999993</c:v>
                </c:pt>
                <c:pt idx="3591">
                  <c:v>9.5</c:v>
                </c:pt>
                <c:pt idx="3592">
                  <c:v>10</c:v>
                </c:pt>
                <c:pt idx="3593">
                  <c:v>8.1999999999999993</c:v>
                </c:pt>
                <c:pt idx="3594">
                  <c:v>9.6</c:v>
                </c:pt>
                <c:pt idx="3595">
                  <c:v>9.6</c:v>
                </c:pt>
                <c:pt idx="3596">
                  <c:v>9</c:v>
                </c:pt>
                <c:pt idx="3597">
                  <c:v>8.8000000000000007</c:v>
                </c:pt>
                <c:pt idx="3598">
                  <c:v>10.199999999999999</c:v>
                </c:pt>
                <c:pt idx="3599">
                  <c:v>11.9</c:v>
                </c:pt>
                <c:pt idx="3600">
                  <c:v>9.5</c:v>
                </c:pt>
                <c:pt idx="3601">
                  <c:v>9.6</c:v>
                </c:pt>
                <c:pt idx="3602">
                  <c:v>9.9</c:v>
                </c:pt>
                <c:pt idx="3603">
                  <c:v>10.3</c:v>
                </c:pt>
                <c:pt idx="3604">
                  <c:v>12</c:v>
                </c:pt>
                <c:pt idx="3605">
                  <c:v>9.6999999999999993</c:v>
                </c:pt>
                <c:pt idx="3606">
                  <c:v>9.6</c:v>
                </c:pt>
                <c:pt idx="3607">
                  <c:v>7.8</c:v>
                </c:pt>
                <c:pt idx="3608">
                  <c:v>8</c:v>
                </c:pt>
                <c:pt idx="3609">
                  <c:v>9.6</c:v>
                </c:pt>
                <c:pt idx="3610">
                  <c:v>8.1</c:v>
                </c:pt>
                <c:pt idx="3611">
                  <c:v>9</c:v>
                </c:pt>
                <c:pt idx="3612">
                  <c:v>11</c:v>
                </c:pt>
                <c:pt idx="3613">
                  <c:v>9.1</c:v>
                </c:pt>
                <c:pt idx="3614">
                  <c:v>10</c:v>
                </c:pt>
                <c:pt idx="3615">
                  <c:v>9.3000000000000007</c:v>
                </c:pt>
                <c:pt idx="3616">
                  <c:v>9.6999999999999993</c:v>
                </c:pt>
                <c:pt idx="3617">
                  <c:v>9.6999999999999993</c:v>
                </c:pt>
                <c:pt idx="3618">
                  <c:v>9.5</c:v>
                </c:pt>
                <c:pt idx="3619">
                  <c:v>9</c:v>
                </c:pt>
                <c:pt idx="3620">
                  <c:v>10.6</c:v>
                </c:pt>
                <c:pt idx="3621">
                  <c:v>11.1</c:v>
                </c:pt>
                <c:pt idx="3622">
                  <c:v>9.1999999999999993</c:v>
                </c:pt>
                <c:pt idx="3623">
                  <c:v>7.9</c:v>
                </c:pt>
                <c:pt idx="3624">
                  <c:v>9.8000000000000007</c:v>
                </c:pt>
                <c:pt idx="3625">
                  <c:v>9.4</c:v>
                </c:pt>
                <c:pt idx="3626">
                  <c:v>9.1</c:v>
                </c:pt>
                <c:pt idx="3627">
                  <c:v>10.4</c:v>
                </c:pt>
                <c:pt idx="3628">
                  <c:v>9.1999999999999993</c:v>
                </c:pt>
                <c:pt idx="3629">
                  <c:v>10.6</c:v>
                </c:pt>
                <c:pt idx="3630">
                  <c:v>8.4</c:v>
                </c:pt>
                <c:pt idx="3631">
                  <c:v>10</c:v>
                </c:pt>
                <c:pt idx="3632">
                  <c:v>9.4</c:v>
                </c:pt>
                <c:pt idx="3633">
                  <c:v>8.3000000000000007</c:v>
                </c:pt>
                <c:pt idx="3634">
                  <c:v>9.9</c:v>
                </c:pt>
                <c:pt idx="3635">
                  <c:v>8.1</c:v>
                </c:pt>
                <c:pt idx="3636">
                  <c:v>10</c:v>
                </c:pt>
                <c:pt idx="3637">
                  <c:v>9.4</c:v>
                </c:pt>
                <c:pt idx="3638">
                  <c:v>9.6</c:v>
                </c:pt>
                <c:pt idx="3639">
                  <c:v>8.6999999999999993</c:v>
                </c:pt>
                <c:pt idx="3640">
                  <c:v>8.6</c:v>
                </c:pt>
                <c:pt idx="3641">
                  <c:v>8.9</c:v>
                </c:pt>
                <c:pt idx="3642">
                  <c:v>11.4</c:v>
                </c:pt>
                <c:pt idx="3643">
                  <c:v>9.6999999999999993</c:v>
                </c:pt>
                <c:pt idx="3644">
                  <c:v>9.4</c:v>
                </c:pt>
                <c:pt idx="3645">
                  <c:v>10.199999999999999</c:v>
                </c:pt>
                <c:pt idx="3646">
                  <c:v>9.3000000000000007</c:v>
                </c:pt>
                <c:pt idx="3647">
                  <c:v>8.1</c:v>
                </c:pt>
                <c:pt idx="3648">
                  <c:v>9.1</c:v>
                </c:pt>
                <c:pt idx="3649">
                  <c:v>10.8</c:v>
                </c:pt>
                <c:pt idx="3650">
                  <c:v>9.4</c:v>
                </c:pt>
                <c:pt idx="3651">
                  <c:v>10.4</c:v>
                </c:pt>
                <c:pt idx="3652">
                  <c:v>10.5</c:v>
                </c:pt>
                <c:pt idx="3653">
                  <c:v>9.4</c:v>
                </c:pt>
                <c:pt idx="3654">
                  <c:v>9</c:v>
                </c:pt>
                <c:pt idx="3655">
                  <c:v>8.6</c:v>
                </c:pt>
                <c:pt idx="3656">
                  <c:v>9.9</c:v>
                </c:pt>
                <c:pt idx="3657">
                  <c:v>11.2</c:v>
                </c:pt>
                <c:pt idx="3658">
                  <c:v>11.2</c:v>
                </c:pt>
                <c:pt idx="3659">
                  <c:v>10.1</c:v>
                </c:pt>
                <c:pt idx="3660">
                  <c:v>10.7</c:v>
                </c:pt>
                <c:pt idx="3661">
                  <c:v>10.6</c:v>
                </c:pt>
                <c:pt idx="3662">
                  <c:v>9.1</c:v>
                </c:pt>
                <c:pt idx="3663">
                  <c:v>10.199999999999999</c:v>
                </c:pt>
                <c:pt idx="3664">
                  <c:v>7.3</c:v>
                </c:pt>
                <c:pt idx="3665">
                  <c:v>9.5</c:v>
                </c:pt>
                <c:pt idx="3666">
                  <c:v>8.9</c:v>
                </c:pt>
                <c:pt idx="3667">
                  <c:v>10.6</c:v>
                </c:pt>
                <c:pt idx="3668">
                  <c:v>9.3000000000000007</c:v>
                </c:pt>
                <c:pt idx="3669">
                  <c:v>9.1</c:v>
                </c:pt>
                <c:pt idx="3670">
                  <c:v>10.4</c:v>
                </c:pt>
                <c:pt idx="3671">
                  <c:v>10</c:v>
                </c:pt>
                <c:pt idx="3672">
                  <c:v>10</c:v>
                </c:pt>
                <c:pt idx="3673">
                  <c:v>10.199999999999999</c:v>
                </c:pt>
                <c:pt idx="3674">
                  <c:v>10.1</c:v>
                </c:pt>
                <c:pt idx="3675">
                  <c:v>10.8</c:v>
                </c:pt>
                <c:pt idx="3676">
                  <c:v>9.6</c:v>
                </c:pt>
                <c:pt idx="3677">
                  <c:v>10.9</c:v>
                </c:pt>
                <c:pt idx="3678">
                  <c:v>9.8000000000000007</c:v>
                </c:pt>
                <c:pt idx="3679">
                  <c:v>9.9</c:v>
                </c:pt>
                <c:pt idx="3680">
                  <c:v>9.6999999999999993</c:v>
                </c:pt>
                <c:pt idx="3681">
                  <c:v>10.1</c:v>
                </c:pt>
                <c:pt idx="3682">
                  <c:v>9.8000000000000007</c:v>
                </c:pt>
                <c:pt idx="3683">
                  <c:v>10.7</c:v>
                </c:pt>
                <c:pt idx="3684">
                  <c:v>9.5</c:v>
                </c:pt>
                <c:pt idx="3685">
                  <c:v>10.4</c:v>
                </c:pt>
                <c:pt idx="3686">
                  <c:v>10</c:v>
                </c:pt>
                <c:pt idx="3687">
                  <c:v>9.1999999999999993</c:v>
                </c:pt>
                <c:pt idx="3688">
                  <c:v>10.1</c:v>
                </c:pt>
                <c:pt idx="3689">
                  <c:v>10.7</c:v>
                </c:pt>
                <c:pt idx="3690">
                  <c:v>10.1</c:v>
                </c:pt>
                <c:pt idx="3691">
                  <c:v>9.1999999999999993</c:v>
                </c:pt>
                <c:pt idx="3692">
                  <c:v>10.9</c:v>
                </c:pt>
                <c:pt idx="3693">
                  <c:v>10.1</c:v>
                </c:pt>
                <c:pt idx="3694">
                  <c:v>8.6999999999999993</c:v>
                </c:pt>
                <c:pt idx="3695">
                  <c:v>9.5</c:v>
                </c:pt>
                <c:pt idx="3696">
                  <c:v>9.6</c:v>
                </c:pt>
                <c:pt idx="3697">
                  <c:v>9.4</c:v>
                </c:pt>
                <c:pt idx="3698">
                  <c:v>10.6</c:v>
                </c:pt>
                <c:pt idx="3699">
                  <c:v>10.1</c:v>
                </c:pt>
                <c:pt idx="3700">
                  <c:v>9.6</c:v>
                </c:pt>
                <c:pt idx="3701">
                  <c:v>8.6</c:v>
                </c:pt>
                <c:pt idx="3702">
                  <c:v>9.6</c:v>
                </c:pt>
                <c:pt idx="3703">
                  <c:v>9.1</c:v>
                </c:pt>
                <c:pt idx="3704">
                  <c:v>10.199999999999999</c:v>
                </c:pt>
                <c:pt idx="3705">
                  <c:v>9.6</c:v>
                </c:pt>
                <c:pt idx="3706">
                  <c:v>9.3000000000000007</c:v>
                </c:pt>
                <c:pt idx="3707">
                  <c:v>10</c:v>
                </c:pt>
                <c:pt idx="3708">
                  <c:v>9</c:v>
                </c:pt>
                <c:pt idx="3709">
                  <c:v>9.1</c:v>
                </c:pt>
                <c:pt idx="3710">
                  <c:v>8.1999999999999993</c:v>
                </c:pt>
                <c:pt idx="3711">
                  <c:v>9.5</c:v>
                </c:pt>
                <c:pt idx="3712">
                  <c:v>10.9</c:v>
                </c:pt>
                <c:pt idx="3713">
                  <c:v>9.9</c:v>
                </c:pt>
                <c:pt idx="3714">
                  <c:v>8.4</c:v>
                </c:pt>
                <c:pt idx="3715">
                  <c:v>10.5</c:v>
                </c:pt>
                <c:pt idx="3716">
                  <c:v>9.5</c:v>
                </c:pt>
                <c:pt idx="3717">
                  <c:v>10.1</c:v>
                </c:pt>
                <c:pt idx="3718">
                  <c:v>10.5</c:v>
                </c:pt>
                <c:pt idx="3719">
                  <c:v>10.199999999999999</c:v>
                </c:pt>
                <c:pt idx="3720">
                  <c:v>9.1</c:v>
                </c:pt>
                <c:pt idx="3721">
                  <c:v>10.199999999999999</c:v>
                </c:pt>
                <c:pt idx="3722">
                  <c:v>10.4</c:v>
                </c:pt>
                <c:pt idx="3723">
                  <c:v>11.4</c:v>
                </c:pt>
                <c:pt idx="3724">
                  <c:v>10.3</c:v>
                </c:pt>
                <c:pt idx="3725">
                  <c:v>9.9</c:v>
                </c:pt>
                <c:pt idx="3726">
                  <c:v>9.3000000000000007</c:v>
                </c:pt>
                <c:pt idx="3727">
                  <c:v>9.8000000000000007</c:v>
                </c:pt>
                <c:pt idx="3728">
                  <c:v>10.1</c:v>
                </c:pt>
                <c:pt idx="3729">
                  <c:v>10.4</c:v>
                </c:pt>
                <c:pt idx="3730">
                  <c:v>10.4</c:v>
                </c:pt>
                <c:pt idx="3731">
                  <c:v>10.8</c:v>
                </c:pt>
                <c:pt idx="3732">
                  <c:v>10</c:v>
                </c:pt>
                <c:pt idx="3733">
                  <c:v>9.9</c:v>
                </c:pt>
                <c:pt idx="3734">
                  <c:v>10</c:v>
                </c:pt>
                <c:pt idx="3735">
                  <c:v>9.8000000000000007</c:v>
                </c:pt>
                <c:pt idx="3736">
                  <c:v>12.1</c:v>
                </c:pt>
                <c:pt idx="3737">
                  <c:v>10.6</c:v>
                </c:pt>
                <c:pt idx="3738">
                  <c:v>10</c:v>
                </c:pt>
                <c:pt idx="3739">
                  <c:v>10</c:v>
                </c:pt>
                <c:pt idx="3740">
                  <c:v>9.6999999999999993</c:v>
                </c:pt>
                <c:pt idx="3741">
                  <c:v>9.9</c:v>
                </c:pt>
                <c:pt idx="3742">
                  <c:v>10.1</c:v>
                </c:pt>
                <c:pt idx="3743">
                  <c:v>8.4</c:v>
                </c:pt>
                <c:pt idx="3744">
                  <c:v>10.1</c:v>
                </c:pt>
                <c:pt idx="3745">
                  <c:v>9.1999999999999993</c:v>
                </c:pt>
                <c:pt idx="3746">
                  <c:v>11.4</c:v>
                </c:pt>
                <c:pt idx="3747">
                  <c:v>10.6</c:v>
                </c:pt>
                <c:pt idx="3748">
                  <c:v>10.8</c:v>
                </c:pt>
                <c:pt idx="3749">
                  <c:v>10.199999999999999</c:v>
                </c:pt>
                <c:pt idx="3750">
                  <c:v>23.7</c:v>
                </c:pt>
                <c:pt idx="3751">
                  <c:v>23.9</c:v>
                </c:pt>
                <c:pt idx="3752">
                  <c:v>23.6</c:v>
                </c:pt>
                <c:pt idx="3753">
                  <c:v>23.4</c:v>
                </c:pt>
                <c:pt idx="3754">
                  <c:v>23.4</c:v>
                </c:pt>
                <c:pt idx="3755">
                  <c:v>23.4</c:v>
                </c:pt>
                <c:pt idx="3756">
                  <c:v>22.7</c:v>
                </c:pt>
                <c:pt idx="3757">
                  <c:v>23.1</c:v>
                </c:pt>
                <c:pt idx="3758">
                  <c:v>23.8</c:v>
                </c:pt>
                <c:pt idx="3759">
                  <c:v>22.8</c:v>
                </c:pt>
                <c:pt idx="3760">
                  <c:v>23.1</c:v>
                </c:pt>
                <c:pt idx="3761">
                  <c:v>23.4</c:v>
                </c:pt>
                <c:pt idx="3762">
                  <c:v>23.9</c:v>
                </c:pt>
                <c:pt idx="3763">
                  <c:v>23.9</c:v>
                </c:pt>
                <c:pt idx="3764">
                  <c:v>23.4</c:v>
                </c:pt>
                <c:pt idx="3765">
                  <c:v>22.8</c:v>
                </c:pt>
                <c:pt idx="3766">
                  <c:v>22.8</c:v>
                </c:pt>
                <c:pt idx="3767">
                  <c:v>23.3</c:v>
                </c:pt>
                <c:pt idx="3768">
                  <c:v>24</c:v>
                </c:pt>
                <c:pt idx="3769">
                  <c:v>24.1</c:v>
                </c:pt>
                <c:pt idx="3770">
                  <c:v>23.5</c:v>
                </c:pt>
                <c:pt idx="3771">
                  <c:v>24</c:v>
                </c:pt>
                <c:pt idx="3772">
                  <c:v>22.4</c:v>
                </c:pt>
                <c:pt idx="3773">
                  <c:v>23.4</c:v>
                </c:pt>
                <c:pt idx="3774">
                  <c:v>23.4</c:v>
                </c:pt>
                <c:pt idx="3775">
                  <c:v>22.8</c:v>
                </c:pt>
                <c:pt idx="3776">
                  <c:v>22.9</c:v>
                </c:pt>
                <c:pt idx="3777">
                  <c:v>23.2</c:v>
                </c:pt>
                <c:pt idx="3778">
                  <c:v>23.4</c:v>
                </c:pt>
                <c:pt idx="3779">
                  <c:v>24</c:v>
                </c:pt>
                <c:pt idx="3780">
                  <c:v>23.6</c:v>
                </c:pt>
                <c:pt idx="3781">
                  <c:v>23</c:v>
                </c:pt>
                <c:pt idx="3782">
                  <c:v>23.3</c:v>
                </c:pt>
                <c:pt idx="3783">
                  <c:v>23.1</c:v>
                </c:pt>
                <c:pt idx="3784">
                  <c:v>23.4</c:v>
                </c:pt>
                <c:pt idx="3785">
                  <c:v>23.1</c:v>
                </c:pt>
                <c:pt idx="3786">
                  <c:v>22.4</c:v>
                </c:pt>
                <c:pt idx="3787">
                  <c:v>23.3</c:v>
                </c:pt>
                <c:pt idx="3788">
                  <c:v>23.5</c:v>
                </c:pt>
                <c:pt idx="3789">
                  <c:v>23</c:v>
                </c:pt>
                <c:pt idx="3790">
                  <c:v>22.9</c:v>
                </c:pt>
                <c:pt idx="3791">
                  <c:v>23.7</c:v>
                </c:pt>
                <c:pt idx="3792">
                  <c:v>22.2</c:v>
                </c:pt>
                <c:pt idx="3793">
                  <c:v>23.4</c:v>
                </c:pt>
                <c:pt idx="3794">
                  <c:v>22.8</c:v>
                </c:pt>
                <c:pt idx="3795">
                  <c:v>23.5</c:v>
                </c:pt>
                <c:pt idx="3796">
                  <c:v>24.4</c:v>
                </c:pt>
                <c:pt idx="3797">
                  <c:v>22.7</c:v>
                </c:pt>
                <c:pt idx="3798">
                  <c:v>22.7</c:v>
                </c:pt>
                <c:pt idx="3799">
                  <c:v>24.3</c:v>
                </c:pt>
                <c:pt idx="3800">
                  <c:v>23.4</c:v>
                </c:pt>
                <c:pt idx="3801">
                  <c:v>23.4</c:v>
                </c:pt>
                <c:pt idx="3802">
                  <c:v>23.3</c:v>
                </c:pt>
                <c:pt idx="3803">
                  <c:v>23.3</c:v>
                </c:pt>
                <c:pt idx="3804">
                  <c:v>23.6</c:v>
                </c:pt>
                <c:pt idx="3805">
                  <c:v>23.3</c:v>
                </c:pt>
                <c:pt idx="3806">
                  <c:v>24.7</c:v>
                </c:pt>
                <c:pt idx="3807">
                  <c:v>23.9</c:v>
                </c:pt>
                <c:pt idx="3808">
                  <c:v>22.8</c:v>
                </c:pt>
                <c:pt idx="3809">
                  <c:v>22.9</c:v>
                </c:pt>
                <c:pt idx="3810">
                  <c:v>23</c:v>
                </c:pt>
                <c:pt idx="3811">
                  <c:v>23.9</c:v>
                </c:pt>
                <c:pt idx="3812">
                  <c:v>23.5</c:v>
                </c:pt>
                <c:pt idx="3813">
                  <c:v>22.8</c:v>
                </c:pt>
                <c:pt idx="3814">
                  <c:v>23.4</c:v>
                </c:pt>
                <c:pt idx="3815">
                  <c:v>23.4</c:v>
                </c:pt>
                <c:pt idx="3816">
                  <c:v>23.2</c:v>
                </c:pt>
                <c:pt idx="3817">
                  <c:v>23.5</c:v>
                </c:pt>
                <c:pt idx="3818">
                  <c:v>22.6</c:v>
                </c:pt>
                <c:pt idx="3819">
                  <c:v>23.2</c:v>
                </c:pt>
                <c:pt idx="3820">
                  <c:v>24.2</c:v>
                </c:pt>
                <c:pt idx="3821">
                  <c:v>23</c:v>
                </c:pt>
                <c:pt idx="3822">
                  <c:v>23.1</c:v>
                </c:pt>
                <c:pt idx="3823">
                  <c:v>23.3</c:v>
                </c:pt>
                <c:pt idx="3824">
                  <c:v>22.9</c:v>
                </c:pt>
                <c:pt idx="3825">
                  <c:v>23.6</c:v>
                </c:pt>
                <c:pt idx="3826">
                  <c:v>23.4</c:v>
                </c:pt>
                <c:pt idx="3827">
                  <c:v>23.8</c:v>
                </c:pt>
                <c:pt idx="3828">
                  <c:v>23.4</c:v>
                </c:pt>
                <c:pt idx="3829">
                  <c:v>22.8</c:v>
                </c:pt>
                <c:pt idx="3830">
                  <c:v>22.9</c:v>
                </c:pt>
                <c:pt idx="3831">
                  <c:v>23</c:v>
                </c:pt>
                <c:pt idx="3832">
                  <c:v>22.9</c:v>
                </c:pt>
                <c:pt idx="3833">
                  <c:v>23.2</c:v>
                </c:pt>
                <c:pt idx="3834">
                  <c:v>23.3</c:v>
                </c:pt>
                <c:pt idx="3835">
                  <c:v>23.4</c:v>
                </c:pt>
                <c:pt idx="3836">
                  <c:v>23</c:v>
                </c:pt>
                <c:pt idx="3837">
                  <c:v>23.7</c:v>
                </c:pt>
                <c:pt idx="3838">
                  <c:v>23</c:v>
                </c:pt>
                <c:pt idx="3839">
                  <c:v>22.5</c:v>
                </c:pt>
                <c:pt idx="3840">
                  <c:v>24.2</c:v>
                </c:pt>
                <c:pt idx="3841">
                  <c:v>22.6</c:v>
                </c:pt>
                <c:pt idx="3842">
                  <c:v>24.3</c:v>
                </c:pt>
                <c:pt idx="3843">
                  <c:v>24.8</c:v>
                </c:pt>
                <c:pt idx="3844">
                  <c:v>23.2</c:v>
                </c:pt>
                <c:pt idx="3845">
                  <c:v>23.4</c:v>
                </c:pt>
                <c:pt idx="3846">
                  <c:v>23.8</c:v>
                </c:pt>
                <c:pt idx="3847">
                  <c:v>22.7</c:v>
                </c:pt>
                <c:pt idx="3848">
                  <c:v>22.7</c:v>
                </c:pt>
                <c:pt idx="3849">
                  <c:v>24.1</c:v>
                </c:pt>
                <c:pt idx="3850">
                  <c:v>24</c:v>
                </c:pt>
                <c:pt idx="3851">
                  <c:v>23</c:v>
                </c:pt>
                <c:pt idx="3852">
                  <c:v>23.2</c:v>
                </c:pt>
                <c:pt idx="3853">
                  <c:v>22.2</c:v>
                </c:pt>
                <c:pt idx="3854">
                  <c:v>23</c:v>
                </c:pt>
                <c:pt idx="3855">
                  <c:v>23.4</c:v>
                </c:pt>
                <c:pt idx="3856">
                  <c:v>24.3</c:v>
                </c:pt>
                <c:pt idx="3857">
                  <c:v>23.9</c:v>
                </c:pt>
                <c:pt idx="3858">
                  <c:v>23.1</c:v>
                </c:pt>
                <c:pt idx="3859">
                  <c:v>22.8</c:v>
                </c:pt>
                <c:pt idx="3860">
                  <c:v>22.8</c:v>
                </c:pt>
                <c:pt idx="3861">
                  <c:v>23.4</c:v>
                </c:pt>
                <c:pt idx="3862">
                  <c:v>23.6</c:v>
                </c:pt>
                <c:pt idx="3863">
                  <c:v>24.2</c:v>
                </c:pt>
                <c:pt idx="3864">
                  <c:v>22.8</c:v>
                </c:pt>
                <c:pt idx="3865">
                  <c:v>23.3</c:v>
                </c:pt>
                <c:pt idx="3866">
                  <c:v>23</c:v>
                </c:pt>
                <c:pt idx="3867">
                  <c:v>22.7</c:v>
                </c:pt>
                <c:pt idx="3868">
                  <c:v>23.2</c:v>
                </c:pt>
                <c:pt idx="3869">
                  <c:v>23.3</c:v>
                </c:pt>
                <c:pt idx="3870">
                  <c:v>22.6</c:v>
                </c:pt>
                <c:pt idx="3871">
                  <c:v>25.1</c:v>
                </c:pt>
                <c:pt idx="3872">
                  <c:v>22.6</c:v>
                </c:pt>
                <c:pt idx="3873">
                  <c:v>23.1</c:v>
                </c:pt>
                <c:pt idx="3874">
                  <c:v>23.3</c:v>
                </c:pt>
                <c:pt idx="3875">
                  <c:v>23.4</c:v>
                </c:pt>
                <c:pt idx="3876">
                  <c:v>23.1</c:v>
                </c:pt>
                <c:pt idx="3877">
                  <c:v>22.7</c:v>
                </c:pt>
                <c:pt idx="3878">
                  <c:v>23</c:v>
                </c:pt>
                <c:pt idx="3879">
                  <c:v>22.2</c:v>
                </c:pt>
                <c:pt idx="3880">
                  <c:v>22.5</c:v>
                </c:pt>
                <c:pt idx="3881">
                  <c:v>23.3</c:v>
                </c:pt>
                <c:pt idx="3882">
                  <c:v>23.1</c:v>
                </c:pt>
                <c:pt idx="3883">
                  <c:v>22.7</c:v>
                </c:pt>
                <c:pt idx="3884">
                  <c:v>23.1</c:v>
                </c:pt>
                <c:pt idx="3885">
                  <c:v>22.4</c:v>
                </c:pt>
                <c:pt idx="3886">
                  <c:v>25.1</c:v>
                </c:pt>
                <c:pt idx="3887">
                  <c:v>24.4</c:v>
                </c:pt>
                <c:pt idx="3888">
                  <c:v>22.7</c:v>
                </c:pt>
                <c:pt idx="3889">
                  <c:v>22.8</c:v>
                </c:pt>
                <c:pt idx="3890">
                  <c:v>22.9</c:v>
                </c:pt>
                <c:pt idx="3891">
                  <c:v>23.6</c:v>
                </c:pt>
                <c:pt idx="3892">
                  <c:v>23.4</c:v>
                </c:pt>
                <c:pt idx="3893">
                  <c:v>22.4</c:v>
                </c:pt>
                <c:pt idx="3894">
                  <c:v>22.3</c:v>
                </c:pt>
                <c:pt idx="3895">
                  <c:v>22.5</c:v>
                </c:pt>
                <c:pt idx="3896">
                  <c:v>23.5</c:v>
                </c:pt>
                <c:pt idx="3897">
                  <c:v>22.9</c:v>
                </c:pt>
                <c:pt idx="3898">
                  <c:v>23</c:v>
                </c:pt>
                <c:pt idx="3899">
                  <c:v>23.5</c:v>
                </c:pt>
                <c:pt idx="3900">
                  <c:v>22.8</c:v>
                </c:pt>
                <c:pt idx="3901">
                  <c:v>24</c:v>
                </c:pt>
                <c:pt idx="3902">
                  <c:v>23.1</c:v>
                </c:pt>
                <c:pt idx="3903">
                  <c:v>22.5</c:v>
                </c:pt>
                <c:pt idx="3904">
                  <c:v>22.1</c:v>
                </c:pt>
                <c:pt idx="3905">
                  <c:v>23</c:v>
                </c:pt>
                <c:pt idx="3906">
                  <c:v>24.3</c:v>
                </c:pt>
                <c:pt idx="3907">
                  <c:v>22.8</c:v>
                </c:pt>
                <c:pt idx="3908">
                  <c:v>23</c:v>
                </c:pt>
                <c:pt idx="3909">
                  <c:v>22.7</c:v>
                </c:pt>
                <c:pt idx="3910">
                  <c:v>23</c:v>
                </c:pt>
                <c:pt idx="3911">
                  <c:v>24</c:v>
                </c:pt>
                <c:pt idx="3912">
                  <c:v>22.3</c:v>
                </c:pt>
                <c:pt idx="3913">
                  <c:v>23.1</c:v>
                </c:pt>
                <c:pt idx="3914">
                  <c:v>23.2</c:v>
                </c:pt>
                <c:pt idx="3915">
                  <c:v>23.9</c:v>
                </c:pt>
                <c:pt idx="3916">
                  <c:v>24.7</c:v>
                </c:pt>
                <c:pt idx="3917">
                  <c:v>23</c:v>
                </c:pt>
                <c:pt idx="3918">
                  <c:v>24.8</c:v>
                </c:pt>
                <c:pt idx="3919">
                  <c:v>22.7</c:v>
                </c:pt>
                <c:pt idx="3920">
                  <c:v>23.4</c:v>
                </c:pt>
                <c:pt idx="3921">
                  <c:v>24.2</c:v>
                </c:pt>
                <c:pt idx="3922">
                  <c:v>22.7</c:v>
                </c:pt>
                <c:pt idx="3923">
                  <c:v>23.4</c:v>
                </c:pt>
                <c:pt idx="3924">
                  <c:v>23</c:v>
                </c:pt>
                <c:pt idx="3925">
                  <c:v>22.3</c:v>
                </c:pt>
                <c:pt idx="3926">
                  <c:v>22.5</c:v>
                </c:pt>
                <c:pt idx="3927">
                  <c:v>22.2</c:v>
                </c:pt>
                <c:pt idx="3928">
                  <c:v>24.5</c:v>
                </c:pt>
                <c:pt idx="3929">
                  <c:v>23.1</c:v>
                </c:pt>
                <c:pt idx="3930">
                  <c:v>22.8</c:v>
                </c:pt>
                <c:pt idx="3931">
                  <c:v>24</c:v>
                </c:pt>
                <c:pt idx="3932">
                  <c:v>23.2</c:v>
                </c:pt>
                <c:pt idx="3933">
                  <c:v>22.5</c:v>
                </c:pt>
                <c:pt idx="3934">
                  <c:v>23</c:v>
                </c:pt>
                <c:pt idx="3935">
                  <c:v>22.6</c:v>
                </c:pt>
                <c:pt idx="3936">
                  <c:v>23.4</c:v>
                </c:pt>
                <c:pt idx="3937">
                  <c:v>22.7</c:v>
                </c:pt>
                <c:pt idx="3938">
                  <c:v>24</c:v>
                </c:pt>
                <c:pt idx="3939">
                  <c:v>22.6</c:v>
                </c:pt>
                <c:pt idx="3940">
                  <c:v>22.8</c:v>
                </c:pt>
                <c:pt idx="3941">
                  <c:v>23.6</c:v>
                </c:pt>
                <c:pt idx="3942">
                  <c:v>23</c:v>
                </c:pt>
                <c:pt idx="3943">
                  <c:v>22.9</c:v>
                </c:pt>
                <c:pt idx="3944">
                  <c:v>23.3</c:v>
                </c:pt>
                <c:pt idx="3945">
                  <c:v>22.7</c:v>
                </c:pt>
                <c:pt idx="3946">
                  <c:v>22.8</c:v>
                </c:pt>
                <c:pt idx="3947">
                  <c:v>22.5</c:v>
                </c:pt>
                <c:pt idx="3948">
                  <c:v>24</c:v>
                </c:pt>
                <c:pt idx="3949">
                  <c:v>23</c:v>
                </c:pt>
                <c:pt idx="3950">
                  <c:v>22.5</c:v>
                </c:pt>
                <c:pt idx="3951">
                  <c:v>22.7</c:v>
                </c:pt>
                <c:pt idx="3952">
                  <c:v>22.7</c:v>
                </c:pt>
                <c:pt idx="3953">
                  <c:v>22.9</c:v>
                </c:pt>
                <c:pt idx="3954">
                  <c:v>22.8</c:v>
                </c:pt>
                <c:pt idx="3955">
                  <c:v>23</c:v>
                </c:pt>
                <c:pt idx="3956">
                  <c:v>24.4</c:v>
                </c:pt>
                <c:pt idx="3957">
                  <c:v>22.7</c:v>
                </c:pt>
                <c:pt idx="3958">
                  <c:v>23.3</c:v>
                </c:pt>
                <c:pt idx="3959">
                  <c:v>22.6</c:v>
                </c:pt>
                <c:pt idx="3960">
                  <c:v>23.4</c:v>
                </c:pt>
                <c:pt idx="3961">
                  <c:v>23.5</c:v>
                </c:pt>
                <c:pt idx="3962">
                  <c:v>22.7</c:v>
                </c:pt>
                <c:pt idx="3963">
                  <c:v>23</c:v>
                </c:pt>
                <c:pt idx="3964">
                  <c:v>23</c:v>
                </c:pt>
                <c:pt idx="3965">
                  <c:v>22.5</c:v>
                </c:pt>
                <c:pt idx="3966">
                  <c:v>23.2</c:v>
                </c:pt>
                <c:pt idx="3967">
                  <c:v>23.5</c:v>
                </c:pt>
                <c:pt idx="3968">
                  <c:v>23.6</c:v>
                </c:pt>
                <c:pt idx="3969">
                  <c:v>23.2</c:v>
                </c:pt>
                <c:pt idx="3970">
                  <c:v>23.4</c:v>
                </c:pt>
                <c:pt idx="3971">
                  <c:v>22.8</c:v>
                </c:pt>
                <c:pt idx="3972">
                  <c:v>22.8</c:v>
                </c:pt>
                <c:pt idx="3973">
                  <c:v>23.4</c:v>
                </c:pt>
                <c:pt idx="3974">
                  <c:v>23.3</c:v>
                </c:pt>
                <c:pt idx="3975">
                  <c:v>24.3</c:v>
                </c:pt>
                <c:pt idx="3976">
                  <c:v>22.6</c:v>
                </c:pt>
                <c:pt idx="3977">
                  <c:v>22.7</c:v>
                </c:pt>
                <c:pt idx="3978">
                  <c:v>24.3</c:v>
                </c:pt>
                <c:pt idx="3979">
                  <c:v>22.6</c:v>
                </c:pt>
                <c:pt idx="3980">
                  <c:v>22.7</c:v>
                </c:pt>
                <c:pt idx="3981">
                  <c:v>24.3</c:v>
                </c:pt>
                <c:pt idx="3982">
                  <c:v>23.1</c:v>
                </c:pt>
                <c:pt idx="3983">
                  <c:v>22.9</c:v>
                </c:pt>
                <c:pt idx="3984">
                  <c:v>23.1</c:v>
                </c:pt>
                <c:pt idx="3985">
                  <c:v>22.7</c:v>
                </c:pt>
                <c:pt idx="3986">
                  <c:v>23.9</c:v>
                </c:pt>
                <c:pt idx="3987">
                  <c:v>22.5</c:v>
                </c:pt>
                <c:pt idx="3988">
                  <c:v>23.7</c:v>
                </c:pt>
                <c:pt idx="3989">
                  <c:v>23.9</c:v>
                </c:pt>
                <c:pt idx="3990">
                  <c:v>23</c:v>
                </c:pt>
                <c:pt idx="3991">
                  <c:v>23.5</c:v>
                </c:pt>
                <c:pt idx="3992">
                  <c:v>23.7</c:v>
                </c:pt>
                <c:pt idx="3993">
                  <c:v>23.6</c:v>
                </c:pt>
                <c:pt idx="3994">
                  <c:v>23.4</c:v>
                </c:pt>
                <c:pt idx="3995">
                  <c:v>23.3</c:v>
                </c:pt>
                <c:pt idx="3996">
                  <c:v>22.6</c:v>
                </c:pt>
                <c:pt idx="3997">
                  <c:v>24.2</c:v>
                </c:pt>
                <c:pt idx="3998">
                  <c:v>23.4</c:v>
                </c:pt>
                <c:pt idx="3999">
                  <c:v>24.1</c:v>
                </c:pt>
                <c:pt idx="4000">
                  <c:v>23.9</c:v>
                </c:pt>
                <c:pt idx="4001">
                  <c:v>23.5</c:v>
                </c:pt>
                <c:pt idx="4002">
                  <c:v>23.2</c:v>
                </c:pt>
                <c:pt idx="4003">
                  <c:v>24.3</c:v>
                </c:pt>
                <c:pt idx="4004">
                  <c:v>23.7</c:v>
                </c:pt>
                <c:pt idx="4005">
                  <c:v>23.9</c:v>
                </c:pt>
                <c:pt idx="4006">
                  <c:v>23.1</c:v>
                </c:pt>
                <c:pt idx="4007">
                  <c:v>23.6</c:v>
                </c:pt>
                <c:pt idx="4008">
                  <c:v>22.7</c:v>
                </c:pt>
                <c:pt idx="4009">
                  <c:v>24.2</c:v>
                </c:pt>
                <c:pt idx="4010">
                  <c:v>22.9</c:v>
                </c:pt>
                <c:pt idx="4011">
                  <c:v>24.1</c:v>
                </c:pt>
                <c:pt idx="4012">
                  <c:v>22.3</c:v>
                </c:pt>
                <c:pt idx="4013">
                  <c:v>24.1</c:v>
                </c:pt>
                <c:pt idx="4014">
                  <c:v>22.9</c:v>
                </c:pt>
                <c:pt idx="4015">
                  <c:v>22.6</c:v>
                </c:pt>
                <c:pt idx="4016">
                  <c:v>22.6</c:v>
                </c:pt>
                <c:pt idx="4017">
                  <c:v>24</c:v>
                </c:pt>
                <c:pt idx="4018">
                  <c:v>22.7</c:v>
                </c:pt>
                <c:pt idx="4019">
                  <c:v>23.7</c:v>
                </c:pt>
                <c:pt idx="4020">
                  <c:v>24.1</c:v>
                </c:pt>
                <c:pt idx="4021">
                  <c:v>24.1</c:v>
                </c:pt>
                <c:pt idx="4022">
                  <c:v>22.8</c:v>
                </c:pt>
                <c:pt idx="4023">
                  <c:v>24.1</c:v>
                </c:pt>
                <c:pt idx="4024">
                  <c:v>22.7</c:v>
                </c:pt>
                <c:pt idx="4025">
                  <c:v>25</c:v>
                </c:pt>
                <c:pt idx="4026">
                  <c:v>22.8</c:v>
                </c:pt>
                <c:pt idx="4027">
                  <c:v>22.9</c:v>
                </c:pt>
                <c:pt idx="4028">
                  <c:v>23.4</c:v>
                </c:pt>
                <c:pt idx="4029">
                  <c:v>23.3</c:v>
                </c:pt>
                <c:pt idx="4030">
                  <c:v>22.2</c:v>
                </c:pt>
                <c:pt idx="4031">
                  <c:v>23.3</c:v>
                </c:pt>
                <c:pt idx="4032">
                  <c:v>24.3</c:v>
                </c:pt>
                <c:pt idx="4033">
                  <c:v>24.5</c:v>
                </c:pt>
                <c:pt idx="4034">
                  <c:v>23</c:v>
                </c:pt>
                <c:pt idx="4035">
                  <c:v>22.7</c:v>
                </c:pt>
                <c:pt idx="4036">
                  <c:v>23.1</c:v>
                </c:pt>
                <c:pt idx="4037">
                  <c:v>24.9</c:v>
                </c:pt>
                <c:pt idx="4038">
                  <c:v>23.5</c:v>
                </c:pt>
                <c:pt idx="4039">
                  <c:v>23</c:v>
                </c:pt>
                <c:pt idx="4040">
                  <c:v>23.2</c:v>
                </c:pt>
                <c:pt idx="4041">
                  <c:v>24.1</c:v>
                </c:pt>
                <c:pt idx="4042">
                  <c:v>23.9</c:v>
                </c:pt>
                <c:pt idx="4043">
                  <c:v>24.5</c:v>
                </c:pt>
                <c:pt idx="4044">
                  <c:v>23.9</c:v>
                </c:pt>
                <c:pt idx="4045">
                  <c:v>23.2</c:v>
                </c:pt>
                <c:pt idx="4046">
                  <c:v>23.7</c:v>
                </c:pt>
                <c:pt idx="4047">
                  <c:v>22.9</c:v>
                </c:pt>
                <c:pt idx="4048">
                  <c:v>23.5</c:v>
                </c:pt>
                <c:pt idx="4049">
                  <c:v>23.2</c:v>
                </c:pt>
                <c:pt idx="4050">
                  <c:v>23</c:v>
                </c:pt>
                <c:pt idx="4051">
                  <c:v>22.9</c:v>
                </c:pt>
                <c:pt idx="4052">
                  <c:v>25.1</c:v>
                </c:pt>
                <c:pt idx="4053">
                  <c:v>23.2</c:v>
                </c:pt>
                <c:pt idx="4054">
                  <c:v>23.5</c:v>
                </c:pt>
                <c:pt idx="4055">
                  <c:v>23.9</c:v>
                </c:pt>
                <c:pt idx="4056">
                  <c:v>23.9</c:v>
                </c:pt>
                <c:pt idx="4057">
                  <c:v>23.6</c:v>
                </c:pt>
                <c:pt idx="4058">
                  <c:v>23.4</c:v>
                </c:pt>
                <c:pt idx="4059">
                  <c:v>23.1</c:v>
                </c:pt>
                <c:pt idx="4060">
                  <c:v>24.3</c:v>
                </c:pt>
                <c:pt idx="4061">
                  <c:v>23.7</c:v>
                </c:pt>
                <c:pt idx="4062">
                  <c:v>23.3</c:v>
                </c:pt>
                <c:pt idx="4063">
                  <c:v>25</c:v>
                </c:pt>
                <c:pt idx="4064">
                  <c:v>23.2</c:v>
                </c:pt>
                <c:pt idx="4065">
                  <c:v>23.1</c:v>
                </c:pt>
                <c:pt idx="4066">
                  <c:v>23.4</c:v>
                </c:pt>
                <c:pt idx="4067">
                  <c:v>22.5</c:v>
                </c:pt>
                <c:pt idx="4068">
                  <c:v>23.3</c:v>
                </c:pt>
                <c:pt idx="4069">
                  <c:v>23.1</c:v>
                </c:pt>
                <c:pt idx="4070">
                  <c:v>23.3</c:v>
                </c:pt>
                <c:pt idx="4071">
                  <c:v>24.2</c:v>
                </c:pt>
                <c:pt idx="4072">
                  <c:v>23.5</c:v>
                </c:pt>
                <c:pt idx="4073">
                  <c:v>22.9</c:v>
                </c:pt>
                <c:pt idx="4074">
                  <c:v>23.4</c:v>
                </c:pt>
                <c:pt idx="4075">
                  <c:v>23.7</c:v>
                </c:pt>
                <c:pt idx="4076">
                  <c:v>23.4</c:v>
                </c:pt>
                <c:pt idx="4077">
                  <c:v>22.8</c:v>
                </c:pt>
                <c:pt idx="4078">
                  <c:v>23.8</c:v>
                </c:pt>
                <c:pt idx="4079">
                  <c:v>24.7</c:v>
                </c:pt>
                <c:pt idx="4080">
                  <c:v>23.4</c:v>
                </c:pt>
                <c:pt idx="4081">
                  <c:v>23.1</c:v>
                </c:pt>
                <c:pt idx="4082">
                  <c:v>23.7</c:v>
                </c:pt>
                <c:pt idx="4083">
                  <c:v>23.3</c:v>
                </c:pt>
                <c:pt idx="4084">
                  <c:v>24.1</c:v>
                </c:pt>
                <c:pt idx="4085">
                  <c:v>22.8</c:v>
                </c:pt>
                <c:pt idx="4086">
                  <c:v>24.3</c:v>
                </c:pt>
                <c:pt idx="4087">
                  <c:v>24.1</c:v>
                </c:pt>
                <c:pt idx="4088">
                  <c:v>24</c:v>
                </c:pt>
                <c:pt idx="4089">
                  <c:v>22.8</c:v>
                </c:pt>
                <c:pt idx="4090">
                  <c:v>24</c:v>
                </c:pt>
                <c:pt idx="4091">
                  <c:v>24.3</c:v>
                </c:pt>
                <c:pt idx="4092">
                  <c:v>23.4</c:v>
                </c:pt>
                <c:pt idx="4093">
                  <c:v>22.2</c:v>
                </c:pt>
                <c:pt idx="4094">
                  <c:v>24.3</c:v>
                </c:pt>
                <c:pt idx="4095">
                  <c:v>23.9</c:v>
                </c:pt>
                <c:pt idx="4096">
                  <c:v>24.4</c:v>
                </c:pt>
                <c:pt idx="4097">
                  <c:v>24</c:v>
                </c:pt>
                <c:pt idx="4098">
                  <c:v>24.4</c:v>
                </c:pt>
                <c:pt idx="4099">
                  <c:v>23.5</c:v>
                </c:pt>
                <c:pt idx="4100">
                  <c:v>23.6</c:v>
                </c:pt>
                <c:pt idx="4101">
                  <c:v>24.2</c:v>
                </c:pt>
                <c:pt idx="4102">
                  <c:v>22.8</c:v>
                </c:pt>
                <c:pt idx="4103">
                  <c:v>23.2</c:v>
                </c:pt>
                <c:pt idx="4104">
                  <c:v>23.3</c:v>
                </c:pt>
                <c:pt idx="4105">
                  <c:v>23.2</c:v>
                </c:pt>
                <c:pt idx="4106">
                  <c:v>25</c:v>
                </c:pt>
                <c:pt idx="4107">
                  <c:v>23.4</c:v>
                </c:pt>
                <c:pt idx="4108">
                  <c:v>23.9</c:v>
                </c:pt>
                <c:pt idx="4109">
                  <c:v>22.9</c:v>
                </c:pt>
                <c:pt idx="4110">
                  <c:v>24</c:v>
                </c:pt>
                <c:pt idx="4111">
                  <c:v>23.4</c:v>
                </c:pt>
                <c:pt idx="4112">
                  <c:v>24.5</c:v>
                </c:pt>
                <c:pt idx="4113">
                  <c:v>24.2</c:v>
                </c:pt>
                <c:pt idx="4114">
                  <c:v>24</c:v>
                </c:pt>
                <c:pt idx="4115">
                  <c:v>24.5</c:v>
                </c:pt>
                <c:pt idx="4116">
                  <c:v>23.9</c:v>
                </c:pt>
                <c:pt idx="4117">
                  <c:v>23.3</c:v>
                </c:pt>
                <c:pt idx="4118">
                  <c:v>23.5</c:v>
                </c:pt>
                <c:pt idx="4119">
                  <c:v>24.3</c:v>
                </c:pt>
                <c:pt idx="4120">
                  <c:v>23.5</c:v>
                </c:pt>
                <c:pt idx="4121">
                  <c:v>23.9</c:v>
                </c:pt>
                <c:pt idx="4122">
                  <c:v>23.1</c:v>
                </c:pt>
                <c:pt idx="4123">
                  <c:v>23.4</c:v>
                </c:pt>
                <c:pt idx="4124">
                  <c:v>23.3</c:v>
                </c:pt>
                <c:pt idx="4125">
                  <c:v>23</c:v>
                </c:pt>
                <c:pt idx="4126">
                  <c:v>23.5</c:v>
                </c:pt>
                <c:pt idx="4127">
                  <c:v>24</c:v>
                </c:pt>
                <c:pt idx="4128">
                  <c:v>23.6</c:v>
                </c:pt>
                <c:pt idx="4129">
                  <c:v>23.8</c:v>
                </c:pt>
                <c:pt idx="4130">
                  <c:v>23.4</c:v>
                </c:pt>
                <c:pt idx="4131">
                  <c:v>23.8</c:v>
                </c:pt>
                <c:pt idx="4132">
                  <c:v>22.9</c:v>
                </c:pt>
                <c:pt idx="4133">
                  <c:v>23.9</c:v>
                </c:pt>
                <c:pt idx="4134">
                  <c:v>24.2</c:v>
                </c:pt>
                <c:pt idx="4135">
                  <c:v>23.9</c:v>
                </c:pt>
                <c:pt idx="4136">
                  <c:v>24.5</c:v>
                </c:pt>
                <c:pt idx="4137">
                  <c:v>23.2</c:v>
                </c:pt>
                <c:pt idx="4138">
                  <c:v>23.1</c:v>
                </c:pt>
                <c:pt idx="4139">
                  <c:v>23</c:v>
                </c:pt>
                <c:pt idx="4140">
                  <c:v>23.6</c:v>
                </c:pt>
                <c:pt idx="4141">
                  <c:v>23.6</c:v>
                </c:pt>
                <c:pt idx="4142">
                  <c:v>24.3</c:v>
                </c:pt>
                <c:pt idx="4143">
                  <c:v>23.3</c:v>
                </c:pt>
                <c:pt idx="4144">
                  <c:v>23.7</c:v>
                </c:pt>
                <c:pt idx="4145">
                  <c:v>24</c:v>
                </c:pt>
                <c:pt idx="4146">
                  <c:v>22.8</c:v>
                </c:pt>
                <c:pt idx="4147">
                  <c:v>23.9</c:v>
                </c:pt>
                <c:pt idx="4148">
                  <c:v>24.1</c:v>
                </c:pt>
                <c:pt idx="4149">
                  <c:v>23.8</c:v>
                </c:pt>
                <c:pt idx="4150">
                  <c:v>22.9</c:v>
                </c:pt>
                <c:pt idx="4151">
                  <c:v>24.3</c:v>
                </c:pt>
                <c:pt idx="4152">
                  <c:v>24.1</c:v>
                </c:pt>
                <c:pt idx="4153">
                  <c:v>24.4</c:v>
                </c:pt>
                <c:pt idx="4154">
                  <c:v>24</c:v>
                </c:pt>
                <c:pt idx="4155">
                  <c:v>23.8</c:v>
                </c:pt>
                <c:pt idx="4156">
                  <c:v>23.7</c:v>
                </c:pt>
                <c:pt idx="4157">
                  <c:v>23.8</c:v>
                </c:pt>
                <c:pt idx="4158">
                  <c:v>23.4</c:v>
                </c:pt>
                <c:pt idx="4159">
                  <c:v>24.2</c:v>
                </c:pt>
                <c:pt idx="4160">
                  <c:v>24.9</c:v>
                </c:pt>
                <c:pt idx="4161">
                  <c:v>23.6</c:v>
                </c:pt>
                <c:pt idx="4162">
                  <c:v>23.3</c:v>
                </c:pt>
                <c:pt idx="4163">
                  <c:v>23.5</c:v>
                </c:pt>
                <c:pt idx="4164">
                  <c:v>23.5</c:v>
                </c:pt>
                <c:pt idx="4165">
                  <c:v>23.7</c:v>
                </c:pt>
                <c:pt idx="4166">
                  <c:v>23.3</c:v>
                </c:pt>
                <c:pt idx="4167">
                  <c:v>23.5</c:v>
                </c:pt>
                <c:pt idx="4168">
                  <c:v>24.8</c:v>
                </c:pt>
                <c:pt idx="4169">
                  <c:v>23.5</c:v>
                </c:pt>
                <c:pt idx="4170">
                  <c:v>23.9</c:v>
                </c:pt>
                <c:pt idx="4171">
                  <c:v>23.6</c:v>
                </c:pt>
                <c:pt idx="4172">
                  <c:v>24.8</c:v>
                </c:pt>
                <c:pt idx="4173">
                  <c:v>24.8</c:v>
                </c:pt>
                <c:pt idx="4174">
                  <c:v>23.7</c:v>
                </c:pt>
                <c:pt idx="4175">
                  <c:v>23.3</c:v>
                </c:pt>
                <c:pt idx="4176">
                  <c:v>23.4</c:v>
                </c:pt>
                <c:pt idx="4177">
                  <c:v>24.2</c:v>
                </c:pt>
                <c:pt idx="4178">
                  <c:v>23.8</c:v>
                </c:pt>
                <c:pt idx="4179">
                  <c:v>23.5</c:v>
                </c:pt>
                <c:pt idx="4180">
                  <c:v>24.2</c:v>
                </c:pt>
                <c:pt idx="4181">
                  <c:v>24.2</c:v>
                </c:pt>
                <c:pt idx="4182">
                  <c:v>24.5</c:v>
                </c:pt>
                <c:pt idx="4183">
                  <c:v>24.4</c:v>
                </c:pt>
                <c:pt idx="4184">
                  <c:v>22.9</c:v>
                </c:pt>
                <c:pt idx="4185">
                  <c:v>24</c:v>
                </c:pt>
                <c:pt idx="4186">
                  <c:v>25</c:v>
                </c:pt>
                <c:pt idx="4187">
                  <c:v>24</c:v>
                </c:pt>
                <c:pt idx="4188">
                  <c:v>23</c:v>
                </c:pt>
                <c:pt idx="4189">
                  <c:v>23.9</c:v>
                </c:pt>
                <c:pt idx="4190">
                  <c:v>23.9</c:v>
                </c:pt>
                <c:pt idx="4191">
                  <c:v>23.9</c:v>
                </c:pt>
                <c:pt idx="4192">
                  <c:v>23.9</c:v>
                </c:pt>
                <c:pt idx="4193">
                  <c:v>23.8</c:v>
                </c:pt>
                <c:pt idx="4194">
                  <c:v>23.5</c:v>
                </c:pt>
                <c:pt idx="4195">
                  <c:v>23.9</c:v>
                </c:pt>
                <c:pt idx="4196">
                  <c:v>24.5</c:v>
                </c:pt>
                <c:pt idx="4197">
                  <c:v>24.7</c:v>
                </c:pt>
                <c:pt idx="4198">
                  <c:v>24.1</c:v>
                </c:pt>
                <c:pt idx="4199">
                  <c:v>23.7</c:v>
                </c:pt>
                <c:pt idx="4200">
                  <c:v>24.2</c:v>
                </c:pt>
                <c:pt idx="4201">
                  <c:v>23.8</c:v>
                </c:pt>
                <c:pt idx="4202">
                  <c:v>24</c:v>
                </c:pt>
                <c:pt idx="4203">
                  <c:v>24.7</c:v>
                </c:pt>
                <c:pt idx="4204">
                  <c:v>24.3</c:v>
                </c:pt>
                <c:pt idx="4205">
                  <c:v>24.9</c:v>
                </c:pt>
                <c:pt idx="4206">
                  <c:v>23.9</c:v>
                </c:pt>
                <c:pt idx="4207">
                  <c:v>23.9</c:v>
                </c:pt>
                <c:pt idx="4208">
                  <c:v>23.9</c:v>
                </c:pt>
                <c:pt idx="4209">
                  <c:v>24.4</c:v>
                </c:pt>
                <c:pt idx="4210">
                  <c:v>23.7</c:v>
                </c:pt>
                <c:pt idx="4211">
                  <c:v>24.6</c:v>
                </c:pt>
                <c:pt idx="4212">
                  <c:v>23.7</c:v>
                </c:pt>
                <c:pt idx="4213">
                  <c:v>24.2</c:v>
                </c:pt>
                <c:pt idx="4214">
                  <c:v>24.5</c:v>
                </c:pt>
                <c:pt idx="4215">
                  <c:v>24</c:v>
                </c:pt>
                <c:pt idx="4216">
                  <c:v>23.4</c:v>
                </c:pt>
                <c:pt idx="4217">
                  <c:v>24.8</c:v>
                </c:pt>
                <c:pt idx="4218">
                  <c:v>24.3</c:v>
                </c:pt>
                <c:pt idx="4219">
                  <c:v>25.4</c:v>
                </c:pt>
                <c:pt idx="4220">
                  <c:v>24.7</c:v>
                </c:pt>
                <c:pt idx="4221">
                  <c:v>24.1</c:v>
                </c:pt>
                <c:pt idx="4222">
                  <c:v>24.7</c:v>
                </c:pt>
                <c:pt idx="4223">
                  <c:v>25.2</c:v>
                </c:pt>
                <c:pt idx="4224">
                  <c:v>24.6</c:v>
                </c:pt>
                <c:pt idx="4225">
                  <c:v>23.8</c:v>
                </c:pt>
                <c:pt idx="4226">
                  <c:v>24.7</c:v>
                </c:pt>
                <c:pt idx="4227">
                  <c:v>24.6</c:v>
                </c:pt>
                <c:pt idx="4228">
                  <c:v>24.9</c:v>
                </c:pt>
                <c:pt idx="4229">
                  <c:v>23.4</c:v>
                </c:pt>
                <c:pt idx="4230">
                  <c:v>24.5</c:v>
                </c:pt>
                <c:pt idx="4231">
                  <c:v>24.2</c:v>
                </c:pt>
                <c:pt idx="4232">
                  <c:v>23.8</c:v>
                </c:pt>
                <c:pt idx="4233">
                  <c:v>24.4</c:v>
                </c:pt>
                <c:pt idx="4234">
                  <c:v>24.2</c:v>
                </c:pt>
                <c:pt idx="4235">
                  <c:v>23.9</c:v>
                </c:pt>
                <c:pt idx="4236">
                  <c:v>24.5</c:v>
                </c:pt>
                <c:pt idx="4237">
                  <c:v>24.8</c:v>
                </c:pt>
                <c:pt idx="4238">
                  <c:v>23.9</c:v>
                </c:pt>
                <c:pt idx="4239">
                  <c:v>23.4</c:v>
                </c:pt>
                <c:pt idx="4240">
                  <c:v>24.2</c:v>
                </c:pt>
                <c:pt idx="4241">
                  <c:v>24.2</c:v>
                </c:pt>
                <c:pt idx="4242">
                  <c:v>24.4</c:v>
                </c:pt>
                <c:pt idx="4243">
                  <c:v>23.6</c:v>
                </c:pt>
                <c:pt idx="4244">
                  <c:v>23.8</c:v>
                </c:pt>
                <c:pt idx="4245">
                  <c:v>24.4</c:v>
                </c:pt>
                <c:pt idx="4246">
                  <c:v>25</c:v>
                </c:pt>
                <c:pt idx="4247">
                  <c:v>23.6</c:v>
                </c:pt>
                <c:pt idx="4248">
                  <c:v>23.7</c:v>
                </c:pt>
                <c:pt idx="4249">
                  <c:v>24.2</c:v>
                </c:pt>
                <c:pt idx="4250">
                  <c:v>24.3</c:v>
                </c:pt>
                <c:pt idx="4251">
                  <c:v>25.4</c:v>
                </c:pt>
                <c:pt idx="4252">
                  <c:v>24.7</c:v>
                </c:pt>
                <c:pt idx="4253">
                  <c:v>23.9</c:v>
                </c:pt>
                <c:pt idx="4254">
                  <c:v>24.6</c:v>
                </c:pt>
                <c:pt idx="4255">
                  <c:v>24.7</c:v>
                </c:pt>
                <c:pt idx="4256">
                  <c:v>24.4</c:v>
                </c:pt>
                <c:pt idx="4257">
                  <c:v>25</c:v>
                </c:pt>
                <c:pt idx="4258">
                  <c:v>24.3</c:v>
                </c:pt>
                <c:pt idx="4259">
                  <c:v>23.7</c:v>
                </c:pt>
                <c:pt idx="4260">
                  <c:v>24</c:v>
                </c:pt>
                <c:pt idx="4261">
                  <c:v>23.8</c:v>
                </c:pt>
                <c:pt idx="4262">
                  <c:v>24.3</c:v>
                </c:pt>
                <c:pt idx="4263">
                  <c:v>24.7</c:v>
                </c:pt>
                <c:pt idx="4264">
                  <c:v>24.3</c:v>
                </c:pt>
                <c:pt idx="4265">
                  <c:v>24.7</c:v>
                </c:pt>
                <c:pt idx="4266">
                  <c:v>25.5</c:v>
                </c:pt>
                <c:pt idx="4267">
                  <c:v>23.7</c:v>
                </c:pt>
                <c:pt idx="4268">
                  <c:v>23.8</c:v>
                </c:pt>
                <c:pt idx="4269">
                  <c:v>24</c:v>
                </c:pt>
                <c:pt idx="4270">
                  <c:v>24.5</c:v>
                </c:pt>
                <c:pt idx="4271">
                  <c:v>24.8</c:v>
                </c:pt>
                <c:pt idx="4272">
                  <c:v>24.7</c:v>
                </c:pt>
                <c:pt idx="4273">
                  <c:v>23.6</c:v>
                </c:pt>
                <c:pt idx="4274">
                  <c:v>23.9</c:v>
                </c:pt>
                <c:pt idx="4275">
                  <c:v>24.5</c:v>
                </c:pt>
                <c:pt idx="4276">
                  <c:v>24.7</c:v>
                </c:pt>
                <c:pt idx="4277">
                  <c:v>25.2</c:v>
                </c:pt>
                <c:pt idx="4278">
                  <c:v>24.7</c:v>
                </c:pt>
                <c:pt idx="4279">
                  <c:v>23.8</c:v>
                </c:pt>
                <c:pt idx="4280">
                  <c:v>24.3</c:v>
                </c:pt>
                <c:pt idx="4281">
                  <c:v>24</c:v>
                </c:pt>
                <c:pt idx="4282">
                  <c:v>23.9</c:v>
                </c:pt>
                <c:pt idx="4283">
                  <c:v>24.4</c:v>
                </c:pt>
                <c:pt idx="4284">
                  <c:v>25.1</c:v>
                </c:pt>
                <c:pt idx="4285">
                  <c:v>24</c:v>
                </c:pt>
                <c:pt idx="4286">
                  <c:v>25.4</c:v>
                </c:pt>
                <c:pt idx="4287">
                  <c:v>23.7</c:v>
                </c:pt>
                <c:pt idx="4288">
                  <c:v>23.9</c:v>
                </c:pt>
                <c:pt idx="4289">
                  <c:v>24.7</c:v>
                </c:pt>
                <c:pt idx="4290">
                  <c:v>24.4</c:v>
                </c:pt>
                <c:pt idx="4291">
                  <c:v>24.7</c:v>
                </c:pt>
                <c:pt idx="4292">
                  <c:v>23.3</c:v>
                </c:pt>
                <c:pt idx="4293">
                  <c:v>24.7</c:v>
                </c:pt>
                <c:pt idx="4294">
                  <c:v>23.5</c:v>
                </c:pt>
                <c:pt idx="4295">
                  <c:v>23.7</c:v>
                </c:pt>
                <c:pt idx="4296">
                  <c:v>24.2</c:v>
                </c:pt>
                <c:pt idx="4297">
                  <c:v>23.4</c:v>
                </c:pt>
                <c:pt idx="4298">
                  <c:v>25.2</c:v>
                </c:pt>
                <c:pt idx="4299">
                  <c:v>24.4</c:v>
                </c:pt>
                <c:pt idx="4300">
                  <c:v>23.4</c:v>
                </c:pt>
                <c:pt idx="4301">
                  <c:v>23.8</c:v>
                </c:pt>
                <c:pt idx="4302">
                  <c:v>23</c:v>
                </c:pt>
                <c:pt idx="4303">
                  <c:v>24.5</c:v>
                </c:pt>
                <c:pt idx="4304">
                  <c:v>24.7</c:v>
                </c:pt>
                <c:pt idx="4305">
                  <c:v>25</c:v>
                </c:pt>
                <c:pt idx="4306">
                  <c:v>24.8</c:v>
                </c:pt>
                <c:pt idx="4307">
                  <c:v>23.2</c:v>
                </c:pt>
                <c:pt idx="4308">
                  <c:v>22.5</c:v>
                </c:pt>
                <c:pt idx="4309">
                  <c:v>23.4</c:v>
                </c:pt>
                <c:pt idx="4310">
                  <c:v>24.8</c:v>
                </c:pt>
                <c:pt idx="4311">
                  <c:v>24.5</c:v>
                </c:pt>
                <c:pt idx="4312">
                  <c:v>23.4</c:v>
                </c:pt>
                <c:pt idx="4313">
                  <c:v>23.2</c:v>
                </c:pt>
                <c:pt idx="4314">
                  <c:v>23.9</c:v>
                </c:pt>
                <c:pt idx="4315">
                  <c:v>23.4</c:v>
                </c:pt>
                <c:pt idx="4316">
                  <c:v>24</c:v>
                </c:pt>
                <c:pt idx="4317">
                  <c:v>23.7</c:v>
                </c:pt>
                <c:pt idx="4318">
                  <c:v>23.9</c:v>
                </c:pt>
                <c:pt idx="4319">
                  <c:v>23</c:v>
                </c:pt>
                <c:pt idx="4320">
                  <c:v>24.1</c:v>
                </c:pt>
                <c:pt idx="4321">
                  <c:v>24.4</c:v>
                </c:pt>
                <c:pt idx="4322">
                  <c:v>23.8</c:v>
                </c:pt>
                <c:pt idx="4323">
                  <c:v>23.2</c:v>
                </c:pt>
                <c:pt idx="4324">
                  <c:v>23.5</c:v>
                </c:pt>
                <c:pt idx="4325">
                  <c:v>22.6</c:v>
                </c:pt>
                <c:pt idx="4326">
                  <c:v>24.8</c:v>
                </c:pt>
                <c:pt idx="4327">
                  <c:v>25.1</c:v>
                </c:pt>
                <c:pt idx="4328">
                  <c:v>24.9</c:v>
                </c:pt>
                <c:pt idx="4329">
                  <c:v>24.3</c:v>
                </c:pt>
                <c:pt idx="4330">
                  <c:v>22.7</c:v>
                </c:pt>
                <c:pt idx="4331">
                  <c:v>23.3</c:v>
                </c:pt>
                <c:pt idx="4332">
                  <c:v>25.5</c:v>
                </c:pt>
                <c:pt idx="4333">
                  <c:v>24.3</c:v>
                </c:pt>
                <c:pt idx="4334">
                  <c:v>23.6</c:v>
                </c:pt>
                <c:pt idx="4335">
                  <c:v>24.3</c:v>
                </c:pt>
                <c:pt idx="4336">
                  <c:v>23.1</c:v>
                </c:pt>
                <c:pt idx="4337">
                  <c:v>25</c:v>
                </c:pt>
                <c:pt idx="4338">
                  <c:v>23.4</c:v>
                </c:pt>
                <c:pt idx="4339">
                  <c:v>24.5</c:v>
                </c:pt>
                <c:pt idx="4340">
                  <c:v>23.1</c:v>
                </c:pt>
                <c:pt idx="4341">
                  <c:v>24.4</c:v>
                </c:pt>
                <c:pt idx="4342">
                  <c:v>23.6</c:v>
                </c:pt>
                <c:pt idx="4343">
                  <c:v>23.5</c:v>
                </c:pt>
                <c:pt idx="4344">
                  <c:v>23.5</c:v>
                </c:pt>
                <c:pt idx="4345">
                  <c:v>23.8</c:v>
                </c:pt>
                <c:pt idx="4346">
                  <c:v>24.6</c:v>
                </c:pt>
                <c:pt idx="4347">
                  <c:v>24.5</c:v>
                </c:pt>
                <c:pt idx="4348">
                  <c:v>23.1</c:v>
                </c:pt>
                <c:pt idx="4349">
                  <c:v>23.5</c:v>
                </c:pt>
                <c:pt idx="4350">
                  <c:v>23.4</c:v>
                </c:pt>
                <c:pt idx="4351">
                  <c:v>24.5</c:v>
                </c:pt>
                <c:pt idx="4352">
                  <c:v>24.1</c:v>
                </c:pt>
                <c:pt idx="4353">
                  <c:v>24.3</c:v>
                </c:pt>
                <c:pt idx="4354">
                  <c:v>23.4</c:v>
                </c:pt>
                <c:pt idx="4355">
                  <c:v>23.6</c:v>
                </c:pt>
                <c:pt idx="4356">
                  <c:v>24.1</c:v>
                </c:pt>
                <c:pt idx="4357">
                  <c:v>23.7</c:v>
                </c:pt>
                <c:pt idx="4358">
                  <c:v>24.9</c:v>
                </c:pt>
                <c:pt idx="4359">
                  <c:v>23.6</c:v>
                </c:pt>
                <c:pt idx="4360">
                  <c:v>23.7</c:v>
                </c:pt>
                <c:pt idx="4361">
                  <c:v>23.5</c:v>
                </c:pt>
                <c:pt idx="4362">
                  <c:v>23.6</c:v>
                </c:pt>
                <c:pt idx="4363">
                  <c:v>24</c:v>
                </c:pt>
                <c:pt idx="4364">
                  <c:v>24.1</c:v>
                </c:pt>
                <c:pt idx="4365">
                  <c:v>23.8</c:v>
                </c:pt>
                <c:pt idx="4366">
                  <c:v>24.1</c:v>
                </c:pt>
                <c:pt idx="4367">
                  <c:v>24</c:v>
                </c:pt>
                <c:pt idx="4368">
                  <c:v>24.2</c:v>
                </c:pt>
                <c:pt idx="4369">
                  <c:v>23</c:v>
                </c:pt>
                <c:pt idx="4370">
                  <c:v>24.3</c:v>
                </c:pt>
                <c:pt idx="4371">
                  <c:v>24.2</c:v>
                </c:pt>
                <c:pt idx="4372">
                  <c:v>23.9</c:v>
                </c:pt>
                <c:pt idx="4373">
                  <c:v>24</c:v>
                </c:pt>
                <c:pt idx="4374">
                  <c:v>24.1</c:v>
                </c:pt>
                <c:pt idx="4375">
                  <c:v>24.2</c:v>
                </c:pt>
                <c:pt idx="4376">
                  <c:v>24.7</c:v>
                </c:pt>
                <c:pt idx="4377">
                  <c:v>24.4</c:v>
                </c:pt>
                <c:pt idx="4378">
                  <c:v>23.4</c:v>
                </c:pt>
                <c:pt idx="4379">
                  <c:v>24.3</c:v>
                </c:pt>
                <c:pt idx="4380">
                  <c:v>24.5</c:v>
                </c:pt>
                <c:pt idx="4381">
                  <c:v>24.1</c:v>
                </c:pt>
                <c:pt idx="4382">
                  <c:v>25</c:v>
                </c:pt>
                <c:pt idx="4383">
                  <c:v>24.1</c:v>
                </c:pt>
                <c:pt idx="4384">
                  <c:v>24.4</c:v>
                </c:pt>
                <c:pt idx="4385">
                  <c:v>23.9</c:v>
                </c:pt>
                <c:pt idx="4386">
                  <c:v>24.2</c:v>
                </c:pt>
                <c:pt idx="4387">
                  <c:v>24.9</c:v>
                </c:pt>
                <c:pt idx="4388">
                  <c:v>24.4</c:v>
                </c:pt>
                <c:pt idx="4389">
                  <c:v>25.8</c:v>
                </c:pt>
                <c:pt idx="4390">
                  <c:v>25.2</c:v>
                </c:pt>
                <c:pt idx="4391">
                  <c:v>24.3</c:v>
                </c:pt>
                <c:pt idx="4392">
                  <c:v>23.7</c:v>
                </c:pt>
                <c:pt idx="4393">
                  <c:v>24.7</c:v>
                </c:pt>
                <c:pt idx="4394">
                  <c:v>24.6</c:v>
                </c:pt>
                <c:pt idx="4395">
                  <c:v>24.2</c:v>
                </c:pt>
                <c:pt idx="4396">
                  <c:v>24.7</c:v>
                </c:pt>
                <c:pt idx="4397">
                  <c:v>23.6</c:v>
                </c:pt>
                <c:pt idx="4398">
                  <c:v>23.8</c:v>
                </c:pt>
                <c:pt idx="4399">
                  <c:v>23.4</c:v>
                </c:pt>
                <c:pt idx="4400">
                  <c:v>24.2</c:v>
                </c:pt>
                <c:pt idx="4401">
                  <c:v>24.5</c:v>
                </c:pt>
                <c:pt idx="4402">
                  <c:v>24.2</c:v>
                </c:pt>
                <c:pt idx="4403">
                  <c:v>24.1</c:v>
                </c:pt>
                <c:pt idx="4404">
                  <c:v>23.3</c:v>
                </c:pt>
                <c:pt idx="4405">
                  <c:v>24</c:v>
                </c:pt>
                <c:pt idx="4406">
                  <c:v>24.6</c:v>
                </c:pt>
                <c:pt idx="4407">
                  <c:v>23.8</c:v>
                </c:pt>
                <c:pt idx="4408">
                  <c:v>24.2</c:v>
                </c:pt>
                <c:pt idx="4409">
                  <c:v>24.2</c:v>
                </c:pt>
                <c:pt idx="4410">
                  <c:v>24.5</c:v>
                </c:pt>
                <c:pt idx="4411">
                  <c:v>23.9</c:v>
                </c:pt>
                <c:pt idx="4412">
                  <c:v>25.5</c:v>
                </c:pt>
                <c:pt idx="4413">
                  <c:v>24.4</c:v>
                </c:pt>
                <c:pt idx="4414">
                  <c:v>23.9</c:v>
                </c:pt>
                <c:pt idx="4415">
                  <c:v>24.2</c:v>
                </c:pt>
                <c:pt idx="4416">
                  <c:v>24.2</c:v>
                </c:pt>
                <c:pt idx="4417">
                  <c:v>25</c:v>
                </c:pt>
                <c:pt idx="4418">
                  <c:v>24.6</c:v>
                </c:pt>
                <c:pt idx="4419">
                  <c:v>24.6</c:v>
                </c:pt>
                <c:pt idx="4420">
                  <c:v>24.8</c:v>
                </c:pt>
                <c:pt idx="4421">
                  <c:v>25.5</c:v>
                </c:pt>
                <c:pt idx="4422">
                  <c:v>23.9</c:v>
                </c:pt>
                <c:pt idx="4423">
                  <c:v>24.1</c:v>
                </c:pt>
                <c:pt idx="4424">
                  <c:v>23.3</c:v>
                </c:pt>
                <c:pt idx="4425">
                  <c:v>25.1</c:v>
                </c:pt>
                <c:pt idx="4426">
                  <c:v>24.4</c:v>
                </c:pt>
                <c:pt idx="4427">
                  <c:v>24.5</c:v>
                </c:pt>
                <c:pt idx="4428">
                  <c:v>25.1</c:v>
                </c:pt>
                <c:pt idx="4429">
                  <c:v>25.1</c:v>
                </c:pt>
                <c:pt idx="4430">
                  <c:v>24.1</c:v>
                </c:pt>
                <c:pt idx="4431">
                  <c:v>24.3</c:v>
                </c:pt>
                <c:pt idx="4432">
                  <c:v>24.3</c:v>
                </c:pt>
                <c:pt idx="4433">
                  <c:v>23.8</c:v>
                </c:pt>
                <c:pt idx="4434">
                  <c:v>24.8</c:v>
                </c:pt>
                <c:pt idx="4435">
                  <c:v>24.2</c:v>
                </c:pt>
                <c:pt idx="4436">
                  <c:v>24.5</c:v>
                </c:pt>
                <c:pt idx="4437">
                  <c:v>25.1</c:v>
                </c:pt>
                <c:pt idx="4438">
                  <c:v>24.1</c:v>
                </c:pt>
                <c:pt idx="4439">
                  <c:v>24.1</c:v>
                </c:pt>
                <c:pt idx="4440">
                  <c:v>24.3</c:v>
                </c:pt>
                <c:pt idx="4441">
                  <c:v>24</c:v>
                </c:pt>
                <c:pt idx="4442">
                  <c:v>24</c:v>
                </c:pt>
                <c:pt idx="4443">
                  <c:v>24.2</c:v>
                </c:pt>
                <c:pt idx="4444">
                  <c:v>24.2</c:v>
                </c:pt>
                <c:pt idx="4445">
                  <c:v>23.8</c:v>
                </c:pt>
                <c:pt idx="4446">
                  <c:v>23.7</c:v>
                </c:pt>
                <c:pt idx="4447">
                  <c:v>24.4</c:v>
                </c:pt>
                <c:pt idx="4448">
                  <c:v>24.1</c:v>
                </c:pt>
                <c:pt idx="4449">
                  <c:v>24.8</c:v>
                </c:pt>
                <c:pt idx="4450">
                  <c:v>24.4</c:v>
                </c:pt>
                <c:pt idx="4451">
                  <c:v>25.1</c:v>
                </c:pt>
                <c:pt idx="4452">
                  <c:v>23.8</c:v>
                </c:pt>
                <c:pt idx="4453">
                  <c:v>23.9</c:v>
                </c:pt>
                <c:pt idx="4454">
                  <c:v>25.2</c:v>
                </c:pt>
                <c:pt idx="4455">
                  <c:v>25</c:v>
                </c:pt>
                <c:pt idx="4456">
                  <c:v>23.8</c:v>
                </c:pt>
                <c:pt idx="4457">
                  <c:v>24.5</c:v>
                </c:pt>
                <c:pt idx="4458">
                  <c:v>24.8</c:v>
                </c:pt>
                <c:pt idx="4459">
                  <c:v>23.6</c:v>
                </c:pt>
                <c:pt idx="4460">
                  <c:v>23.8</c:v>
                </c:pt>
                <c:pt idx="4461">
                  <c:v>23.9</c:v>
                </c:pt>
                <c:pt idx="4462">
                  <c:v>23.9</c:v>
                </c:pt>
                <c:pt idx="4463">
                  <c:v>24.3</c:v>
                </c:pt>
                <c:pt idx="4464">
                  <c:v>26</c:v>
                </c:pt>
                <c:pt idx="4465">
                  <c:v>24.4</c:v>
                </c:pt>
                <c:pt idx="4466">
                  <c:v>24.5</c:v>
                </c:pt>
                <c:pt idx="4467">
                  <c:v>24.3</c:v>
                </c:pt>
                <c:pt idx="4468">
                  <c:v>25</c:v>
                </c:pt>
                <c:pt idx="4469">
                  <c:v>24.1</c:v>
                </c:pt>
                <c:pt idx="4470">
                  <c:v>25.8</c:v>
                </c:pt>
                <c:pt idx="4471">
                  <c:v>25.6</c:v>
                </c:pt>
                <c:pt idx="4472">
                  <c:v>24</c:v>
                </c:pt>
                <c:pt idx="4473">
                  <c:v>25</c:v>
                </c:pt>
                <c:pt idx="4474">
                  <c:v>24.1</c:v>
                </c:pt>
                <c:pt idx="4475">
                  <c:v>23.9</c:v>
                </c:pt>
                <c:pt idx="4476">
                  <c:v>24.8</c:v>
                </c:pt>
                <c:pt idx="4477">
                  <c:v>24.7</c:v>
                </c:pt>
                <c:pt idx="4478">
                  <c:v>25.6</c:v>
                </c:pt>
                <c:pt idx="4479">
                  <c:v>24.2</c:v>
                </c:pt>
                <c:pt idx="4480">
                  <c:v>24.8</c:v>
                </c:pt>
                <c:pt idx="4481">
                  <c:v>25</c:v>
                </c:pt>
                <c:pt idx="4482">
                  <c:v>24.7</c:v>
                </c:pt>
                <c:pt idx="4483">
                  <c:v>24.5</c:v>
                </c:pt>
                <c:pt idx="4484">
                  <c:v>24.7</c:v>
                </c:pt>
                <c:pt idx="4485">
                  <c:v>23.9</c:v>
                </c:pt>
                <c:pt idx="4486">
                  <c:v>25.5</c:v>
                </c:pt>
                <c:pt idx="4487">
                  <c:v>24.2</c:v>
                </c:pt>
                <c:pt idx="4488">
                  <c:v>23.8</c:v>
                </c:pt>
                <c:pt idx="4489">
                  <c:v>23.9</c:v>
                </c:pt>
                <c:pt idx="4490">
                  <c:v>25.1</c:v>
                </c:pt>
                <c:pt idx="4491">
                  <c:v>24.5</c:v>
                </c:pt>
                <c:pt idx="4492">
                  <c:v>24.3</c:v>
                </c:pt>
                <c:pt idx="4493">
                  <c:v>24.3</c:v>
                </c:pt>
                <c:pt idx="4494">
                  <c:v>24.7</c:v>
                </c:pt>
                <c:pt idx="4495">
                  <c:v>24.6</c:v>
                </c:pt>
                <c:pt idx="4496">
                  <c:v>25.2</c:v>
                </c:pt>
                <c:pt idx="4497">
                  <c:v>24.6</c:v>
                </c:pt>
                <c:pt idx="4498">
                  <c:v>23.9</c:v>
                </c:pt>
                <c:pt idx="4499">
                  <c:v>25.3</c:v>
                </c:pt>
                <c:pt idx="4500">
                  <c:v>24.7</c:v>
                </c:pt>
                <c:pt idx="4501">
                  <c:v>24.8</c:v>
                </c:pt>
                <c:pt idx="4502">
                  <c:v>24.3</c:v>
                </c:pt>
                <c:pt idx="4503">
                  <c:v>26.1</c:v>
                </c:pt>
                <c:pt idx="4504">
                  <c:v>24</c:v>
                </c:pt>
                <c:pt idx="4505">
                  <c:v>23.8</c:v>
                </c:pt>
                <c:pt idx="4506">
                  <c:v>25.8</c:v>
                </c:pt>
                <c:pt idx="4507">
                  <c:v>23.8</c:v>
                </c:pt>
                <c:pt idx="4508">
                  <c:v>24</c:v>
                </c:pt>
                <c:pt idx="4509">
                  <c:v>24.3</c:v>
                </c:pt>
                <c:pt idx="4510">
                  <c:v>24.6</c:v>
                </c:pt>
                <c:pt idx="4511">
                  <c:v>24.9</c:v>
                </c:pt>
                <c:pt idx="4512">
                  <c:v>25</c:v>
                </c:pt>
                <c:pt idx="4513">
                  <c:v>24.6</c:v>
                </c:pt>
                <c:pt idx="4514">
                  <c:v>25.2</c:v>
                </c:pt>
                <c:pt idx="4515">
                  <c:v>24.5</c:v>
                </c:pt>
                <c:pt idx="4516">
                  <c:v>23.9</c:v>
                </c:pt>
                <c:pt idx="4517">
                  <c:v>24.4</c:v>
                </c:pt>
                <c:pt idx="4518">
                  <c:v>25.1</c:v>
                </c:pt>
                <c:pt idx="4519">
                  <c:v>24.6</c:v>
                </c:pt>
                <c:pt idx="4520">
                  <c:v>24.6</c:v>
                </c:pt>
                <c:pt idx="4521">
                  <c:v>24.7</c:v>
                </c:pt>
                <c:pt idx="4522">
                  <c:v>23.7</c:v>
                </c:pt>
                <c:pt idx="4523">
                  <c:v>24.3</c:v>
                </c:pt>
                <c:pt idx="4524">
                  <c:v>24.4</c:v>
                </c:pt>
                <c:pt idx="4525">
                  <c:v>24.4</c:v>
                </c:pt>
                <c:pt idx="4526">
                  <c:v>24.6</c:v>
                </c:pt>
                <c:pt idx="4527">
                  <c:v>24.1</c:v>
                </c:pt>
                <c:pt idx="4528">
                  <c:v>23.7</c:v>
                </c:pt>
                <c:pt idx="4529">
                  <c:v>24.5</c:v>
                </c:pt>
                <c:pt idx="4530">
                  <c:v>24.6</c:v>
                </c:pt>
                <c:pt idx="4531">
                  <c:v>24.4</c:v>
                </c:pt>
                <c:pt idx="4532">
                  <c:v>24.9</c:v>
                </c:pt>
                <c:pt idx="4533">
                  <c:v>23.7</c:v>
                </c:pt>
                <c:pt idx="4534">
                  <c:v>23.6</c:v>
                </c:pt>
                <c:pt idx="4535">
                  <c:v>23.8</c:v>
                </c:pt>
                <c:pt idx="4536">
                  <c:v>24</c:v>
                </c:pt>
                <c:pt idx="4537">
                  <c:v>24.6</c:v>
                </c:pt>
                <c:pt idx="4538">
                  <c:v>24.8</c:v>
                </c:pt>
                <c:pt idx="4539">
                  <c:v>24.7</c:v>
                </c:pt>
                <c:pt idx="4540">
                  <c:v>25</c:v>
                </c:pt>
                <c:pt idx="4541">
                  <c:v>24.7</c:v>
                </c:pt>
                <c:pt idx="4542">
                  <c:v>24.9</c:v>
                </c:pt>
                <c:pt idx="4543">
                  <c:v>24.4</c:v>
                </c:pt>
                <c:pt idx="4544">
                  <c:v>23.7</c:v>
                </c:pt>
                <c:pt idx="4545">
                  <c:v>23.8</c:v>
                </c:pt>
                <c:pt idx="4546">
                  <c:v>24.8</c:v>
                </c:pt>
                <c:pt idx="4547">
                  <c:v>24.7</c:v>
                </c:pt>
                <c:pt idx="4548">
                  <c:v>25</c:v>
                </c:pt>
                <c:pt idx="4549">
                  <c:v>24.1</c:v>
                </c:pt>
                <c:pt idx="4550">
                  <c:v>24.4</c:v>
                </c:pt>
                <c:pt idx="4551">
                  <c:v>24.4</c:v>
                </c:pt>
                <c:pt idx="4552">
                  <c:v>23.9</c:v>
                </c:pt>
                <c:pt idx="4553">
                  <c:v>23.8</c:v>
                </c:pt>
                <c:pt idx="4554">
                  <c:v>25.6</c:v>
                </c:pt>
                <c:pt idx="4555">
                  <c:v>24.7</c:v>
                </c:pt>
                <c:pt idx="4556">
                  <c:v>24.1</c:v>
                </c:pt>
                <c:pt idx="4557">
                  <c:v>24.5</c:v>
                </c:pt>
                <c:pt idx="4558">
                  <c:v>23.9</c:v>
                </c:pt>
                <c:pt idx="4559">
                  <c:v>24.5</c:v>
                </c:pt>
                <c:pt idx="4560">
                  <c:v>23.7</c:v>
                </c:pt>
                <c:pt idx="4561">
                  <c:v>24.4</c:v>
                </c:pt>
                <c:pt idx="4562">
                  <c:v>25.2</c:v>
                </c:pt>
                <c:pt idx="4563">
                  <c:v>24.7</c:v>
                </c:pt>
                <c:pt idx="4564">
                  <c:v>24.9</c:v>
                </c:pt>
                <c:pt idx="4565">
                  <c:v>24</c:v>
                </c:pt>
                <c:pt idx="4566">
                  <c:v>24.3</c:v>
                </c:pt>
                <c:pt idx="4567">
                  <c:v>24.9</c:v>
                </c:pt>
                <c:pt idx="4568">
                  <c:v>23.9</c:v>
                </c:pt>
                <c:pt idx="4569">
                  <c:v>23.7</c:v>
                </c:pt>
                <c:pt idx="4570">
                  <c:v>24</c:v>
                </c:pt>
                <c:pt idx="4571">
                  <c:v>24.4</c:v>
                </c:pt>
                <c:pt idx="4572">
                  <c:v>24.9</c:v>
                </c:pt>
                <c:pt idx="4573">
                  <c:v>24.9</c:v>
                </c:pt>
                <c:pt idx="4574">
                  <c:v>24.5</c:v>
                </c:pt>
                <c:pt idx="4575">
                  <c:v>24.8</c:v>
                </c:pt>
                <c:pt idx="4576">
                  <c:v>24.9</c:v>
                </c:pt>
                <c:pt idx="4577">
                  <c:v>24.8</c:v>
                </c:pt>
                <c:pt idx="4578">
                  <c:v>24.6</c:v>
                </c:pt>
                <c:pt idx="4579">
                  <c:v>24.4</c:v>
                </c:pt>
                <c:pt idx="4580">
                  <c:v>25.5</c:v>
                </c:pt>
                <c:pt idx="4581">
                  <c:v>24.1</c:v>
                </c:pt>
                <c:pt idx="4582">
                  <c:v>24.1</c:v>
                </c:pt>
                <c:pt idx="4583">
                  <c:v>24</c:v>
                </c:pt>
                <c:pt idx="4584">
                  <c:v>25.5</c:v>
                </c:pt>
                <c:pt idx="4585">
                  <c:v>24.4</c:v>
                </c:pt>
                <c:pt idx="4586">
                  <c:v>24.5</c:v>
                </c:pt>
                <c:pt idx="4587">
                  <c:v>24.7</c:v>
                </c:pt>
                <c:pt idx="4588">
                  <c:v>24.2</c:v>
                </c:pt>
                <c:pt idx="4589">
                  <c:v>24.2</c:v>
                </c:pt>
                <c:pt idx="4590">
                  <c:v>25.3</c:v>
                </c:pt>
                <c:pt idx="4591">
                  <c:v>23.6</c:v>
                </c:pt>
                <c:pt idx="4592">
                  <c:v>25.7</c:v>
                </c:pt>
                <c:pt idx="4593">
                  <c:v>24.1</c:v>
                </c:pt>
                <c:pt idx="4594">
                  <c:v>24.3</c:v>
                </c:pt>
                <c:pt idx="4595">
                  <c:v>23.5</c:v>
                </c:pt>
                <c:pt idx="4596">
                  <c:v>24.6</c:v>
                </c:pt>
                <c:pt idx="4597">
                  <c:v>25.7</c:v>
                </c:pt>
                <c:pt idx="4598">
                  <c:v>25.2</c:v>
                </c:pt>
                <c:pt idx="4599">
                  <c:v>23.9</c:v>
                </c:pt>
                <c:pt idx="4600">
                  <c:v>24.5</c:v>
                </c:pt>
                <c:pt idx="4601">
                  <c:v>24.1</c:v>
                </c:pt>
                <c:pt idx="4602">
                  <c:v>23.6</c:v>
                </c:pt>
                <c:pt idx="4603">
                  <c:v>23.8</c:v>
                </c:pt>
                <c:pt idx="4604">
                  <c:v>23.7</c:v>
                </c:pt>
                <c:pt idx="4605">
                  <c:v>24.3</c:v>
                </c:pt>
                <c:pt idx="4606">
                  <c:v>24.4</c:v>
                </c:pt>
                <c:pt idx="4607">
                  <c:v>25.3</c:v>
                </c:pt>
                <c:pt idx="4608">
                  <c:v>24.7</c:v>
                </c:pt>
                <c:pt idx="4609">
                  <c:v>23.7</c:v>
                </c:pt>
                <c:pt idx="4610">
                  <c:v>24.4</c:v>
                </c:pt>
                <c:pt idx="4611">
                  <c:v>24.1</c:v>
                </c:pt>
                <c:pt idx="4612">
                  <c:v>24.3</c:v>
                </c:pt>
                <c:pt idx="4613">
                  <c:v>24.1</c:v>
                </c:pt>
                <c:pt idx="4614">
                  <c:v>25.1</c:v>
                </c:pt>
                <c:pt idx="4615">
                  <c:v>23.6</c:v>
                </c:pt>
                <c:pt idx="4616">
                  <c:v>24</c:v>
                </c:pt>
                <c:pt idx="4617">
                  <c:v>24.2</c:v>
                </c:pt>
                <c:pt idx="4618">
                  <c:v>25.6</c:v>
                </c:pt>
                <c:pt idx="4619">
                  <c:v>25.2</c:v>
                </c:pt>
                <c:pt idx="4620">
                  <c:v>24.2</c:v>
                </c:pt>
                <c:pt idx="4621">
                  <c:v>24.1</c:v>
                </c:pt>
                <c:pt idx="4622">
                  <c:v>24.3</c:v>
                </c:pt>
                <c:pt idx="4623">
                  <c:v>24.8</c:v>
                </c:pt>
                <c:pt idx="4624">
                  <c:v>24.7</c:v>
                </c:pt>
                <c:pt idx="4625">
                  <c:v>24.6</c:v>
                </c:pt>
                <c:pt idx="4626">
                  <c:v>25.5</c:v>
                </c:pt>
                <c:pt idx="4627">
                  <c:v>23.9</c:v>
                </c:pt>
                <c:pt idx="4628">
                  <c:v>24.4</c:v>
                </c:pt>
                <c:pt idx="4629">
                  <c:v>24.1</c:v>
                </c:pt>
                <c:pt idx="4630">
                  <c:v>25.2</c:v>
                </c:pt>
                <c:pt idx="4631">
                  <c:v>24.1</c:v>
                </c:pt>
                <c:pt idx="4632">
                  <c:v>25.5</c:v>
                </c:pt>
                <c:pt idx="4633">
                  <c:v>24.9</c:v>
                </c:pt>
                <c:pt idx="4634">
                  <c:v>24.6</c:v>
                </c:pt>
                <c:pt idx="4635">
                  <c:v>24.6</c:v>
                </c:pt>
                <c:pt idx="4636">
                  <c:v>24.2</c:v>
                </c:pt>
                <c:pt idx="4637">
                  <c:v>23.6</c:v>
                </c:pt>
                <c:pt idx="4638">
                  <c:v>23.6</c:v>
                </c:pt>
                <c:pt idx="4639">
                  <c:v>24.9</c:v>
                </c:pt>
                <c:pt idx="4640">
                  <c:v>24.8</c:v>
                </c:pt>
                <c:pt idx="4641">
                  <c:v>24.9</c:v>
                </c:pt>
                <c:pt idx="4642">
                  <c:v>23.8</c:v>
                </c:pt>
                <c:pt idx="4643">
                  <c:v>23.8</c:v>
                </c:pt>
                <c:pt idx="4644">
                  <c:v>25.1</c:v>
                </c:pt>
                <c:pt idx="4645">
                  <c:v>23.9</c:v>
                </c:pt>
                <c:pt idx="4646">
                  <c:v>25.4</c:v>
                </c:pt>
                <c:pt idx="4647">
                  <c:v>24.5</c:v>
                </c:pt>
                <c:pt idx="4648">
                  <c:v>24.2</c:v>
                </c:pt>
                <c:pt idx="4649">
                  <c:v>24.3</c:v>
                </c:pt>
                <c:pt idx="4650">
                  <c:v>24.1</c:v>
                </c:pt>
                <c:pt idx="4651">
                  <c:v>24.9</c:v>
                </c:pt>
                <c:pt idx="4652">
                  <c:v>24.1</c:v>
                </c:pt>
                <c:pt idx="4653">
                  <c:v>24.8</c:v>
                </c:pt>
                <c:pt idx="4654">
                  <c:v>24.3</c:v>
                </c:pt>
                <c:pt idx="4655">
                  <c:v>23.9</c:v>
                </c:pt>
                <c:pt idx="4656">
                  <c:v>25.2</c:v>
                </c:pt>
                <c:pt idx="4657">
                  <c:v>24.5</c:v>
                </c:pt>
                <c:pt idx="4658">
                  <c:v>25.3</c:v>
                </c:pt>
                <c:pt idx="4659">
                  <c:v>25.1</c:v>
                </c:pt>
                <c:pt idx="4660">
                  <c:v>24.7</c:v>
                </c:pt>
                <c:pt idx="4661">
                  <c:v>24.6</c:v>
                </c:pt>
                <c:pt idx="4662">
                  <c:v>25.6</c:v>
                </c:pt>
                <c:pt idx="4663">
                  <c:v>24.3</c:v>
                </c:pt>
                <c:pt idx="4664">
                  <c:v>24.3</c:v>
                </c:pt>
                <c:pt idx="4665">
                  <c:v>24.1</c:v>
                </c:pt>
                <c:pt idx="4666">
                  <c:v>24.7</c:v>
                </c:pt>
                <c:pt idx="4667">
                  <c:v>24</c:v>
                </c:pt>
                <c:pt idx="4668">
                  <c:v>24.6</c:v>
                </c:pt>
                <c:pt idx="4669">
                  <c:v>24.9</c:v>
                </c:pt>
                <c:pt idx="4670">
                  <c:v>25.5</c:v>
                </c:pt>
                <c:pt idx="4671">
                  <c:v>24.5</c:v>
                </c:pt>
                <c:pt idx="4672">
                  <c:v>25.2</c:v>
                </c:pt>
                <c:pt idx="4673">
                  <c:v>24.5</c:v>
                </c:pt>
                <c:pt idx="4674">
                  <c:v>24</c:v>
                </c:pt>
                <c:pt idx="4675">
                  <c:v>24.8</c:v>
                </c:pt>
                <c:pt idx="4676">
                  <c:v>24.7</c:v>
                </c:pt>
                <c:pt idx="4677">
                  <c:v>24.9</c:v>
                </c:pt>
                <c:pt idx="4678">
                  <c:v>25</c:v>
                </c:pt>
                <c:pt idx="4679">
                  <c:v>24.3</c:v>
                </c:pt>
                <c:pt idx="4680">
                  <c:v>23.9</c:v>
                </c:pt>
                <c:pt idx="4681">
                  <c:v>24.8</c:v>
                </c:pt>
                <c:pt idx="4682">
                  <c:v>24.7</c:v>
                </c:pt>
                <c:pt idx="4683">
                  <c:v>24.4</c:v>
                </c:pt>
                <c:pt idx="4684">
                  <c:v>25.7</c:v>
                </c:pt>
                <c:pt idx="4685">
                  <c:v>24</c:v>
                </c:pt>
                <c:pt idx="4686">
                  <c:v>25.1</c:v>
                </c:pt>
                <c:pt idx="4687">
                  <c:v>24.7</c:v>
                </c:pt>
                <c:pt idx="4688">
                  <c:v>24.6</c:v>
                </c:pt>
                <c:pt idx="4689">
                  <c:v>24.2</c:v>
                </c:pt>
                <c:pt idx="4690">
                  <c:v>24.2</c:v>
                </c:pt>
                <c:pt idx="4691">
                  <c:v>25.3</c:v>
                </c:pt>
                <c:pt idx="4692">
                  <c:v>24.7</c:v>
                </c:pt>
                <c:pt idx="4693">
                  <c:v>23.5</c:v>
                </c:pt>
                <c:pt idx="4694">
                  <c:v>24.2</c:v>
                </c:pt>
                <c:pt idx="4695">
                  <c:v>24.9</c:v>
                </c:pt>
                <c:pt idx="4696">
                  <c:v>24.7</c:v>
                </c:pt>
                <c:pt idx="4697">
                  <c:v>24.5</c:v>
                </c:pt>
                <c:pt idx="4698">
                  <c:v>25.4</c:v>
                </c:pt>
                <c:pt idx="4699">
                  <c:v>26</c:v>
                </c:pt>
                <c:pt idx="4700">
                  <c:v>25.1</c:v>
                </c:pt>
                <c:pt idx="4701">
                  <c:v>24.5</c:v>
                </c:pt>
                <c:pt idx="4702">
                  <c:v>24.4</c:v>
                </c:pt>
                <c:pt idx="4703">
                  <c:v>25.1</c:v>
                </c:pt>
                <c:pt idx="4704">
                  <c:v>25.2</c:v>
                </c:pt>
                <c:pt idx="4705">
                  <c:v>24.8</c:v>
                </c:pt>
                <c:pt idx="4706">
                  <c:v>25</c:v>
                </c:pt>
                <c:pt idx="4707">
                  <c:v>24.3</c:v>
                </c:pt>
                <c:pt idx="4708">
                  <c:v>24.7</c:v>
                </c:pt>
                <c:pt idx="4709">
                  <c:v>24.3</c:v>
                </c:pt>
                <c:pt idx="4710">
                  <c:v>25.7</c:v>
                </c:pt>
                <c:pt idx="4711">
                  <c:v>25.7</c:v>
                </c:pt>
                <c:pt idx="4712">
                  <c:v>24.2</c:v>
                </c:pt>
                <c:pt idx="4713">
                  <c:v>24.1</c:v>
                </c:pt>
                <c:pt idx="4714">
                  <c:v>24.3</c:v>
                </c:pt>
                <c:pt idx="4715">
                  <c:v>24</c:v>
                </c:pt>
                <c:pt idx="4716">
                  <c:v>24.4</c:v>
                </c:pt>
                <c:pt idx="4717">
                  <c:v>24.3</c:v>
                </c:pt>
                <c:pt idx="4718">
                  <c:v>24.3</c:v>
                </c:pt>
                <c:pt idx="4719">
                  <c:v>24.2</c:v>
                </c:pt>
                <c:pt idx="4720">
                  <c:v>24.3</c:v>
                </c:pt>
                <c:pt idx="4721">
                  <c:v>24.4</c:v>
                </c:pt>
                <c:pt idx="4722">
                  <c:v>24</c:v>
                </c:pt>
                <c:pt idx="4723">
                  <c:v>24.9</c:v>
                </c:pt>
                <c:pt idx="4724">
                  <c:v>25</c:v>
                </c:pt>
                <c:pt idx="4725">
                  <c:v>24.7</c:v>
                </c:pt>
                <c:pt idx="4726">
                  <c:v>24.6</c:v>
                </c:pt>
                <c:pt idx="4727">
                  <c:v>24.3</c:v>
                </c:pt>
                <c:pt idx="4728">
                  <c:v>23.8</c:v>
                </c:pt>
                <c:pt idx="4729">
                  <c:v>24.4</c:v>
                </c:pt>
                <c:pt idx="4730">
                  <c:v>24.8</c:v>
                </c:pt>
                <c:pt idx="4731">
                  <c:v>24.2</c:v>
                </c:pt>
                <c:pt idx="4732">
                  <c:v>24.9</c:v>
                </c:pt>
                <c:pt idx="4733">
                  <c:v>24.2</c:v>
                </c:pt>
                <c:pt idx="4734">
                  <c:v>24.8</c:v>
                </c:pt>
                <c:pt idx="4735">
                  <c:v>25</c:v>
                </c:pt>
                <c:pt idx="4736">
                  <c:v>25.1</c:v>
                </c:pt>
                <c:pt idx="4737">
                  <c:v>24.4</c:v>
                </c:pt>
                <c:pt idx="4738">
                  <c:v>26.6</c:v>
                </c:pt>
                <c:pt idx="4739">
                  <c:v>25.3</c:v>
                </c:pt>
                <c:pt idx="4740">
                  <c:v>24.3</c:v>
                </c:pt>
                <c:pt idx="4741">
                  <c:v>24</c:v>
                </c:pt>
                <c:pt idx="4742">
                  <c:v>23.9</c:v>
                </c:pt>
                <c:pt idx="4743">
                  <c:v>25.1</c:v>
                </c:pt>
                <c:pt idx="4744">
                  <c:v>25.3</c:v>
                </c:pt>
                <c:pt idx="4745">
                  <c:v>24.9</c:v>
                </c:pt>
                <c:pt idx="4746">
                  <c:v>24.6</c:v>
                </c:pt>
                <c:pt idx="4747">
                  <c:v>25.1</c:v>
                </c:pt>
                <c:pt idx="4748">
                  <c:v>23.7</c:v>
                </c:pt>
                <c:pt idx="4749">
                  <c:v>25</c:v>
                </c:pt>
                <c:pt idx="4750">
                  <c:v>25.8</c:v>
                </c:pt>
                <c:pt idx="4751">
                  <c:v>24.7</c:v>
                </c:pt>
                <c:pt idx="4752">
                  <c:v>24.5</c:v>
                </c:pt>
                <c:pt idx="4753">
                  <c:v>24.1</c:v>
                </c:pt>
                <c:pt idx="4754">
                  <c:v>25.5</c:v>
                </c:pt>
                <c:pt idx="4755">
                  <c:v>24.5</c:v>
                </c:pt>
                <c:pt idx="4756">
                  <c:v>25.3</c:v>
                </c:pt>
                <c:pt idx="4757">
                  <c:v>25.2</c:v>
                </c:pt>
                <c:pt idx="4758">
                  <c:v>24</c:v>
                </c:pt>
                <c:pt idx="4759">
                  <c:v>25.1</c:v>
                </c:pt>
                <c:pt idx="4760">
                  <c:v>23.9</c:v>
                </c:pt>
                <c:pt idx="4761">
                  <c:v>25.1</c:v>
                </c:pt>
                <c:pt idx="4762">
                  <c:v>25.1</c:v>
                </c:pt>
                <c:pt idx="4763">
                  <c:v>24.8</c:v>
                </c:pt>
                <c:pt idx="4764">
                  <c:v>25</c:v>
                </c:pt>
                <c:pt idx="4765">
                  <c:v>24.8</c:v>
                </c:pt>
                <c:pt idx="4766">
                  <c:v>24.8</c:v>
                </c:pt>
                <c:pt idx="4767">
                  <c:v>26.2</c:v>
                </c:pt>
                <c:pt idx="4768">
                  <c:v>24.7</c:v>
                </c:pt>
                <c:pt idx="4769">
                  <c:v>25.3</c:v>
                </c:pt>
                <c:pt idx="4770">
                  <c:v>25.5</c:v>
                </c:pt>
                <c:pt idx="4771">
                  <c:v>25.2</c:v>
                </c:pt>
                <c:pt idx="4772">
                  <c:v>24.8</c:v>
                </c:pt>
                <c:pt idx="4773">
                  <c:v>24.6</c:v>
                </c:pt>
                <c:pt idx="4774">
                  <c:v>23.6</c:v>
                </c:pt>
                <c:pt idx="4775">
                  <c:v>25</c:v>
                </c:pt>
                <c:pt idx="4776">
                  <c:v>24.8</c:v>
                </c:pt>
                <c:pt idx="4777">
                  <c:v>24.4</c:v>
                </c:pt>
                <c:pt idx="4778">
                  <c:v>25.1</c:v>
                </c:pt>
                <c:pt idx="4779">
                  <c:v>24</c:v>
                </c:pt>
                <c:pt idx="4780">
                  <c:v>24.5</c:v>
                </c:pt>
                <c:pt idx="4781">
                  <c:v>24.6</c:v>
                </c:pt>
                <c:pt idx="4782">
                  <c:v>24.6</c:v>
                </c:pt>
                <c:pt idx="4783">
                  <c:v>24.5</c:v>
                </c:pt>
                <c:pt idx="4784">
                  <c:v>24.8</c:v>
                </c:pt>
                <c:pt idx="4785">
                  <c:v>25.4</c:v>
                </c:pt>
                <c:pt idx="4786">
                  <c:v>24.1</c:v>
                </c:pt>
                <c:pt idx="4787">
                  <c:v>24.6</c:v>
                </c:pt>
                <c:pt idx="4788">
                  <c:v>24.5</c:v>
                </c:pt>
                <c:pt idx="4789">
                  <c:v>24.8</c:v>
                </c:pt>
                <c:pt idx="4790">
                  <c:v>24.3</c:v>
                </c:pt>
                <c:pt idx="4791">
                  <c:v>25</c:v>
                </c:pt>
                <c:pt idx="4792">
                  <c:v>25.1</c:v>
                </c:pt>
                <c:pt idx="4793">
                  <c:v>24.8</c:v>
                </c:pt>
                <c:pt idx="4794">
                  <c:v>24.3</c:v>
                </c:pt>
                <c:pt idx="4795">
                  <c:v>25.1</c:v>
                </c:pt>
                <c:pt idx="4796">
                  <c:v>25</c:v>
                </c:pt>
                <c:pt idx="4797">
                  <c:v>24.4</c:v>
                </c:pt>
                <c:pt idx="4798">
                  <c:v>25.2</c:v>
                </c:pt>
                <c:pt idx="4799">
                  <c:v>25.1</c:v>
                </c:pt>
                <c:pt idx="4800">
                  <c:v>24.6</c:v>
                </c:pt>
                <c:pt idx="4801">
                  <c:v>23.9</c:v>
                </c:pt>
                <c:pt idx="4802">
                  <c:v>24.7</c:v>
                </c:pt>
                <c:pt idx="4803">
                  <c:v>24.5</c:v>
                </c:pt>
                <c:pt idx="4804">
                  <c:v>24.4</c:v>
                </c:pt>
                <c:pt idx="4805">
                  <c:v>24.4</c:v>
                </c:pt>
                <c:pt idx="4806">
                  <c:v>25.1</c:v>
                </c:pt>
                <c:pt idx="4807">
                  <c:v>25.3</c:v>
                </c:pt>
                <c:pt idx="4808">
                  <c:v>25</c:v>
                </c:pt>
                <c:pt idx="4809">
                  <c:v>24.4</c:v>
                </c:pt>
                <c:pt idx="4810">
                  <c:v>24.6</c:v>
                </c:pt>
                <c:pt idx="4811">
                  <c:v>24.7</c:v>
                </c:pt>
                <c:pt idx="4812">
                  <c:v>24.4</c:v>
                </c:pt>
                <c:pt idx="4813">
                  <c:v>24.9</c:v>
                </c:pt>
                <c:pt idx="4814">
                  <c:v>25</c:v>
                </c:pt>
                <c:pt idx="4815">
                  <c:v>24.7</c:v>
                </c:pt>
                <c:pt idx="4816">
                  <c:v>24.5</c:v>
                </c:pt>
                <c:pt idx="4817">
                  <c:v>24.4</c:v>
                </c:pt>
                <c:pt idx="4818">
                  <c:v>24.7</c:v>
                </c:pt>
                <c:pt idx="4819">
                  <c:v>24.7</c:v>
                </c:pt>
                <c:pt idx="4820">
                  <c:v>24.3</c:v>
                </c:pt>
                <c:pt idx="4821">
                  <c:v>24.4</c:v>
                </c:pt>
                <c:pt idx="4822">
                  <c:v>24.6</c:v>
                </c:pt>
                <c:pt idx="4823">
                  <c:v>24.4</c:v>
                </c:pt>
                <c:pt idx="4824">
                  <c:v>25.5</c:v>
                </c:pt>
                <c:pt idx="4825">
                  <c:v>25</c:v>
                </c:pt>
                <c:pt idx="4826">
                  <c:v>24.8</c:v>
                </c:pt>
                <c:pt idx="4827">
                  <c:v>24.4</c:v>
                </c:pt>
                <c:pt idx="4828">
                  <c:v>25.4</c:v>
                </c:pt>
                <c:pt idx="4829">
                  <c:v>25.2</c:v>
                </c:pt>
                <c:pt idx="4830">
                  <c:v>25.1</c:v>
                </c:pt>
                <c:pt idx="4831">
                  <c:v>24.4</c:v>
                </c:pt>
                <c:pt idx="4832">
                  <c:v>24.5</c:v>
                </c:pt>
                <c:pt idx="4833">
                  <c:v>26.3</c:v>
                </c:pt>
                <c:pt idx="4834">
                  <c:v>25.6</c:v>
                </c:pt>
                <c:pt idx="4835">
                  <c:v>25.7</c:v>
                </c:pt>
                <c:pt idx="4836">
                  <c:v>25.2</c:v>
                </c:pt>
                <c:pt idx="4837">
                  <c:v>24.9</c:v>
                </c:pt>
                <c:pt idx="4838">
                  <c:v>25.6</c:v>
                </c:pt>
                <c:pt idx="4839">
                  <c:v>24.4</c:v>
                </c:pt>
                <c:pt idx="4840">
                  <c:v>24.7</c:v>
                </c:pt>
                <c:pt idx="4841">
                  <c:v>25</c:v>
                </c:pt>
                <c:pt idx="4842">
                  <c:v>25.1</c:v>
                </c:pt>
                <c:pt idx="4843">
                  <c:v>25.3</c:v>
                </c:pt>
                <c:pt idx="4844">
                  <c:v>23.9</c:v>
                </c:pt>
                <c:pt idx="4845">
                  <c:v>23.9</c:v>
                </c:pt>
                <c:pt idx="4846">
                  <c:v>24.2</c:v>
                </c:pt>
                <c:pt idx="4847">
                  <c:v>24.8</c:v>
                </c:pt>
                <c:pt idx="4848">
                  <c:v>25.7</c:v>
                </c:pt>
                <c:pt idx="4849">
                  <c:v>24.4</c:v>
                </c:pt>
                <c:pt idx="4850">
                  <c:v>24.5</c:v>
                </c:pt>
                <c:pt idx="4851">
                  <c:v>24.6</c:v>
                </c:pt>
                <c:pt idx="4852">
                  <c:v>25</c:v>
                </c:pt>
                <c:pt idx="4853">
                  <c:v>24.7</c:v>
                </c:pt>
                <c:pt idx="4854">
                  <c:v>24.1</c:v>
                </c:pt>
                <c:pt idx="4855">
                  <c:v>25.3</c:v>
                </c:pt>
                <c:pt idx="4856">
                  <c:v>24.4</c:v>
                </c:pt>
                <c:pt idx="4857">
                  <c:v>24.5</c:v>
                </c:pt>
                <c:pt idx="4858">
                  <c:v>23.9</c:v>
                </c:pt>
                <c:pt idx="4859">
                  <c:v>24.5</c:v>
                </c:pt>
                <c:pt idx="4860">
                  <c:v>24.9</c:v>
                </c:pt>
                <c:pt idx="4861">
                  <c:v>24.4</c:v>
                </c:pt>
                <c:pt idx="4862">
                  <c:v>24.7</c:v>
                </c:pt>
                <c:pt idx="4863">
                  <c:v>24.3</c:v>
                </c:pt>
                <c:pt idx="4864">
                  <c:v>24.5</c:v>
                </c:pt>
                <c:pt idx="4865">
                  <c:v>24.2</c:v>
                </c:pt>
                <c:pt idx="4866">
                  <c:v>25.1</c:v>
                </c:pt>
                <c:pt idx="4867">
                  <c:v>24.3</c:v>
                </c:pt>
                <c:pt idx="4868">
                  <c:v>24.5</c:v>
                </c:pt>
                <c:pt idx="4869">
                  <c:v>25</c:v>
                </c:pt>
                <c:pt idx="4870">
                  <c:v>24.6</c:v>
                </c:pt>
                <c:pt idx="4871">
                  <c:v>24.8</c:v>
                </c:pt>
                <c:pt idx="4872">
                  <c:v>25</c:v>
                </c:pt>
                <c:pt idx="4873">
                  <c:v>24.9</c:v>
                </c:pt>
                <c:pt idx="4874">
                  <c:v>25.5</c:v>
                </c:pt>
                <c:pt idx="4875">
                  <c:v>24.9</c:v>
                </c:pt>
                <c:pt idx="4876">
                  <c:v>24.3</c:v>
                </c:pt>
                <c:pt idx="4877">
                  <c:v>24.5</c:v>
                </c:pt>
                <c:pt idx="4878">
                  <c:v>24.7</c:v>
                </c:pt>
                <c:pt idx="4879">
                  <c:v>25.4</c:v>
                </c:pt>
                <c:pt idx="4880">
                  <c:v>25.6</c:v>
                </c:pt>
                <c:pt idx="4881">
                  <c:v>23.9</c:v>
                </c:pt>
                <c:pt idx="4882">
                  <c:v>25.4</c:v>
                </c:pt>
                <c:pt idx="4883">
                  <c:v>25.9</c:v>
                </c:pt>
                <c:pt idx="4884">
                  <c:v>24.8</c:v>
                </c:pt>
                <c:pt idx="4885">
                  <c:v>23.8</c:v>
                </c:pt>
                <c:pt idx="4886">
                  <c:v>25.9</c:v>
                </c:pt>
                <c:pt idx="4887">
                  <c:v>24.1</c:v>
                </c:pt>
                <c:pt idx="4888">
                  <c:v>24.4</c:v>
                </c:pt>
                <c:pt idx="4889">
                  <c:v>24.5</c:v>
                </c:pt>
                <c:pt idx="4890">
                  <c:v>24.7</c:v>
                </c:pt>
                <c:pt idx="4891">
                  <c:v>24.4</c:v>
                </c:pt>
                <c:pt idx="4892">
                  <c:v>24.4</c:v>
                </c:pt>
                <c:pt idx="4893">
                  <c:v>24.7</c:v>
                </c:pt>
                <c:pt idx="4894">
                  <c:v>24.4</c:v>
                </c:pt>
                <c:pt idx="4895">
                  <c:v>24.2</c:v>
                </c:pt>
                <c:pt idx="4896">
                  <c:v>25.2</c:v>
                </c:pt>
                <c:pt idx="4897">
                  <c:v>24.8</c:v>
                </c:pt>
                <c:pt idx="4898">
                  <c:v>25.2</c:v>
                </c:pt>
                <c:pt idx="4899">
                  <c:v>24.2</c:v>
                </c:pt>
                <c:pt idx="4900">
                  <c:v>24.7</c:v>
                </c:pt>
                <c:pt idx="4901">
                  <c:v>24.5</c:v>
                </c:pt>
                <c:pt idx="4902">
                  <c:v>25.8</c:v>
                </c:pt>
                <c:pt idx="4903">
                  <c:v>24.6</c:v>
                </c:pt>
                <c:pt idx="4904">
                  <c:v>25.5</c:v>
                </c:pt>
                <c:pt idx="4905">
                  <c:v>24.7</c:v>
                </c:pt>
                <c:pt idx="4906">
                  <c:v>23.9</c:v>
                </c:pt>
                <c:pt idx="4907">
                  <c:v>24.2</c:v>
                </c:pt>
                <c:pt idx="4908">
                  <c:v>25.6</c:v>
                </c:pt>
                <c:pt idx="4909">
                  <c:v>24.2</c:v>
                </c:pt>
                <c:pt idx="4910">
                  <c:v>26</c:v>
                </c:pt>
                <c:pt idx="4911">
                  <c:v>24.7</c:v>
                </c:pt>
                <c:pt idx="4912">
                  <c:v>24.6</c:v>
                </c:pt>
                <c:pt idx="4913">
                  <c:v>25.4</c:v>
                </c:pt>
                <c:pt idx="4914">
                  <c:v>24.6</c:v>
                </c:pt>
                <c:pt idx="4915">
                  <c:v>25</c:v>
                </c:pt>
                <c:pt idx="4916">
                  <c:v>25</c:v>
                </c:pt>
                <c:pt idx="4917">
                  <c:v>24.5</c:v>
                </c:pt>
                <c:pt idx="4918">
                  <c:v>24.6</c:v>
                </c:pt>
                <c:pt idx="4919">
                  <c:v>25.6</c:v>
                </c:pt>
                <c:pt idx="4920">
                  <c:v>24.4</c:v>
                </c:pt>
                <c:pt idx="4921">
                  <c:v>24.3</c:v>
                </c:pt>
                <c:pt idx="4922">
                  <c:v>24.3</c:v>
                </c:pt>
                <c:pt idx="4923">
                  <c:v>24.6</c:v>
                </c:pt>
                <c:pt idx="4924">
                  <c:v>24.6</c:v>
                </c:pt>
                <c:pt idx="4925">
                  <c:v>24.7</c:v>
                </c:pt>
                <c:pt idx="4926">
                  <c:v>24.2</c:v>
                </c:pt>
                <c:pt idx="4927">
                  <c:v>25.2</c:v>
                </c:pt>
                <c:pt idx="4928">
                  <c:v>25</c:v>
                </c:pt>
                <c:pt idx="4929">
                  <c:v>24.4</c:v>
                </c:pt>
                <c:pt idx="4930">
                  <c:v>24.4</c:v>
                </c:pt>
                <c:pt idx="4931">
                  <c:v>24.8</c:v>
                </c:pt>
                <c:pt idx="4932">
                  <c:v>23.9</c:v>
                </c:pt>
                <c:pt idx="4933">
                  <c:v>24.2</c:v>
                </c:pt>
                <c:pt idx="4934">
                  <c:v>24.2</c:v>
                </c:pt>
                <c:pt idx="4935">
                  <c:v>24.8</c:v>
                </c:pt>
                <c:pt idx="4936">
                  <c:v>24.6</c:v>
                </c:pt>
                <c:pt idx="4937">
                  <c:v>25</c:v>
                </c:pt>
                <c:pt idx="4938">
                  <c:v>24.7</c:v>
                </c:pt>
                <c:pt idx="4939">
                  <c:v>23.6</c:v>
                </c:pt>
                <c:pt idx="4940">
                  <c:v>24.6</c:v>
                </c:pt>
                <c:pt idx="4941">
                  <c:v>24.1</c:v>
                </c:pt>
                <c:pt idx="4942">
                  <c:v>24.1</c:v>
                </c:pt>
                <c:pt idx="4943">
                  <c:v>25.8</c:v>
                </c:pt>
                <c:pt idx="4944">
                  <c:v>25.5</c:v>
                </c:pt>
                <c:pt idx="4945">
                  <c:v>24</c:v>
                </c:pt>
                <c:pt idx="4946">
                  <c:v>24.5</c:v>
                </c:pt>
                <c:pt idx="4947">
                  <c:v>24.8</c:v>
                </c:pt>
                <c:pt idx="4948">
                  <c:v>24.5</c:v>
                </c:pt>
                <c:pt idx="4949">
                  <c:v>25</c:v>
                </c:pt>
                <c:pt idx="4950">
                  <c:v>25.4</c:v>
                </c:pt>
                <c:pt idx="4951">
                  <c:v>25.2</c:v>
                </c:pt>
                <c:pt idx="4952">
                  <c:v>24.9</c:v>
                </c:pt>
                <c:pt idx="4953">
                  <c:v>24.8</c:v>
                </c:pt>
                <c:pt idx="4954">
                  <c:v>25</c:v>
                </c:pt>
                <c:pt idx="4955">
                  <c:v>24.5</c:v>
                </c:pt>
                <c:pt idx="4956">
                  <c:v>24.5</c:v>
                </c:pt>
                <c:pt idx="4957">
                  <c:v>24.8</c:v>
                </c:pt>
                <c:pt idx="4958">
                  <c:v>25</c:v>
                </c:pt>
                <c:pt idx="4959">
                  <c:v>24.3</c:v>
                </c:pt>
                <c:pt idx="4960">
                  <c:v>24.4</c:v>
                </c:pt>
                <c:pt idx="4961">
                  <c:v>24</c:v>
                </c:pt>
                <c:pt idx="4962">
                  <c:v>25.9</c:v>
                </c:pt>
                <c:pt idx="4963">
                  <c:v>24.3</c:v>
                </c:pt>
                <c:pt idx="4964">
                  <c:v>24.3</c:v>
                </c:pt>
                <c:pt idx="4965">
                  <c:v>24.3</c:v>
                </c:pt>
                <c:pt idx="4966">
                  <c:v>24.7</c:v>
                </c:pt>
                <c:pt idx="4967">
                  <c:v>24.7</c:v>
                </c:pt>
                <c:pt idx="4968">
                  <c:v>25.1</c:v>
                </c:pt>
                <c:pt idx="4969">
                  <c:v>24.4</c:v>
                </c:pt>
                <c:pt idx="4970">
                  <c:v>24.4</c:v>
                </c:pt>
                <c:pt idx="4971">
                  <c:v>25.2</c:v>
                </c:pt>
                <c:pt idx="4972">
                  <c:v>24.6</c:v>
                </c:pt>
                <c:pt idx="4973">
                  <c:v>25.2</c:v>
                </c:pt>
                <c:pt idx="4974">
                  <c:v>25.1</c:v>
                </c:pt>
                <c:pt idx="4975">
                  <c:v>24.7</c:v>
                </c:pt>
                <c:pt idx="4976">
                  <c:v>25</c:v>
                </c:pt>
                <c:pt idx="4977">
                  <c:v>24.5</c:v>
                </c:pt>
                <c:pt idx="4978">
                  <c:v>24.5</c:v>
                </c:pt>
                <c:pt idx="4979">
                  <c:v>24.7</c:v>
                </c:pt>
                <c:pt idx="4980">
                  <c:v>25.9</c:v>
                </c:pt>
                <c:pt idx="4981">
                  <c:v>24.8</c:v>
                </c:pt>
                <c:pt idx="4982">
                  <c:v>25</c:v>
                </c:pt>
                <c:pt idx="4983">
                  <c:v>24.4</c:v>
                </c:pt>
                <c:pt idx="4984">
                  <c:v>24.7</c:v>
                </c:pt>
                <c:pt idx="4985">
                  <c:v>25.4</c:v>
                </c:pt>
                <c:pt idx="4986">
                  <c:v>24.3</c:v>
                </c:pt>
                <c:pt idx="4987">
                  <c:v>24.9</c:v>
                </c:pt>
                <c:pt idx="4988">
                  <c:v>24.1</c:v>
                </c:pt>
                <c:pt idx="4989">
                  <c:v>25.1</c:v>
                </c:pt>
                <c:pt idx="4990">
                  <c:v>24.7</c:v>
                </c:pt>
                <c:pt idx="4991">
                  <c:v>24.8</c:v>
                </c:pt>
                <c:pt idx="4992">
                  <c:v>24.3</c:v>
                </c:pt>
                <c:pt idx="4993">
                  <c:v>24.4</c:v>
                </c:pt>
                <c:pt idx="4994">
                  <c:v>23.9</c:v>
                </c:pt>
                <c:pt idx="4995">
                  <c:v>25</c:v>
                </c:pt>
                <c:pt idx="4996">
                  <c:v>24.6</c:v>
                </c:pt>
                <c:pt idx="4997">
                  <c:v>24.6</c:v>
                </c:pt>
                <c:pt idx="4998">
                  <c:v>26</c:v>
                </c:pt>
                <c:pt idx="4999">
                  <c:v>25.6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9C4-4D3F-9432-BABED5DBFAF0}"/>
            </c:ext>
          </c:extLst>
        </c:ser>
        <c:ser>
          <c:idx val="1"/>
          <c:order val="1"/>
          <c:tx>
            <c:strRef>
              <c:f>'D:\Documents and Settings\skchen\Desktop\EMI for Module\Murata EMI test data 0730 for MPM3525\[nxp20140729ce.xls]List'!$B$34</c:f>
              <c:strCache>
                <c:ptCount val="1"/>
                <c:pt idx="0">
                  <c:v>CISPR25　class3</c:v>
                </c:pt>
              </c:strCache>
            </c:strRef>
          </c:tx>
          <c:spPr>
            <a:ln w="25400">
              <a:solidFill>
                <a:srgbClr val="FF0000"/>
              </a:solidFill>
              <a:prstDash val="solid"/>
            </a:ln>
          </c:spPr>
          <c:marker>
            <c:symbol val="none"/>
          </c:marker>
          <c:xVal>
            <c:numRef>
              <c:f>[1]List!$B$36:$B$46</c:f>
              <c:numCache>
                <c:formatCode>General</c:formatCode>
                <c:ptCount val="11"/>
                <c:pt idx="0">
                  <c:v>0.15</c:v>
                </c:pt>
                <c:pt idx="1">
                  <c:v>0.3</c:v>
                </c:pt>
                <c:pt idx="3">
                  <c:v>0.53</c:v>
                </c:pt>
                <c:pt idx="4">
                  <c:v>1.8</c:v>
                </c:pt>
                <c:pt idx="6">
                  <c:v>5.9</c:v>
                </c:pt>
                <c:pt idx="7">
                  <c:v>6.2</c:v>
                </c:pt>
                <c:pt idx="9">
                  <c:v>76</c:v>
                </c:pt>
                <c:pt idx="10">
                  <c:v>108</c:v>
                </c:pt>
              </c:numCache>
            </c:numRef>
          </c:xVal>
          <c:yVal>
            <c:numRef>
              <c:f>[1]List!$C$36:$C$46</c:f>
              <c:numCache>
                <c:formatCode>General</c:formatCode>
                <c:ptCount val="11"/>
                <c:pt idx="0">
                  <c:v>70</c:v>
                </c:pt>
                <c:pt idx="1">
                  <c:v>70</c:v>
                </c:pt>
                <c:pt idx="3">
                  <c:v>54</c:v>
                </c:pt>
                <c:pt idx="4">
                  <c:v>54</c:v>
                </c:pt>
                <c:pt idx="6">
                  <c:v>53</c:v>
                </c:pt>
                <c:pt idx="7">
                  <c:v>53</c:v>
                </c:pt>
                <c:pt idx="9">
                  <c:v>38</c:v>
                </c:pt>
                <c:pt idx="10">
                  <c:v>3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39C4-4D3F-9432-BABED5DBFAF0}"/>
            </c:ext>
          </c:extLst>
        </c:ser>
        <c:ser>
          <c:idx val="0"/>
          <c:order val="2"/>
          <c:spPr>
            <a:ln w="28575">
              <a:noFill/>
            </a:ln>
          </c:spPr>
          <c:marker>
            <c:symbol val="triang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xVal>
            <c:numRef>
              <c:f>'[1](38)'!$M$25:$M$43</c:f>
              <c:numCache>
                <c:formatCode>General</c:formatCode>
                <c:ptCount val="19"/>
              </c:numCache>
            </c:numRef>
          </c:xVal>
          <c:yVal>
            <c:numRef>
              <c:f>'[1](38)'!$O$25:$O$43</c:f>
              <c:numCache>
                <c:formatCode>General</c:formatCode>
                <c:ptCount val="19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39C4-4D3F-9432-BABED5DBFAF0}"/>
            </c:ext>
          </c:extLst>
        </c:ser>
        <c:ser>
          <c:idx val="2"/>
          <c:order val="3"/>
          <c:tx>
            <c:strRef>
              <c:f>'D:\Documents and Settings\skchen\Desktop\EMI for Module\Murata EMI test data 0730 for MPM3525\[nxp20140729ce.xls]List'!$B$34</c:f>
              <c:strCache>
                <c:ptCount val="1"/>
                <c:pt idx="0">
                  <c:v>CISPR25　class3</c:v>
                </c:pt>
              </c:strCache>
            </c:strRef>
          </c:tx>
          <c:spPr>
            <a:ln w="25400">
              <a:solidFill>
                <a:srgbClr val="993300"/>
              </a:solidFill>
              <a:prstDash val="solid"/>
            </a:ln>
          </c:spPr>
          <c:marker>
            <c:symbol val="none"/>
          </c:marker>
          <c:xVal>
            <c:numRef>
              <c:f>[1]List!$B$36:$B$46</c:f>
              <c:numCache>
                <c:formatCode>General</c:formatCode>
                <c:ptCount val="11"/>
                <c:pt idx="0">
                  <c:v>0.15</c:v>
                </c:pt>
                <c:pt idx="1">
                  <c:v>0.3</c:v>
                </c:pt>
                <c:pt idx="3">
                  <c:v>0.53</c:v>
                </c:pt>
                <c:pt idx="4">
                  <c:v>1.8</c:v>
                </c:pt>
                <c:pt idx="6">
                  <c:v>5.9</c:v>
                </c:pt>
                <c:pt idx="7">
                  <c:v>6.2</c:v>
                </c:pt>
                <c:pt idx="9">
                  <c:v>76</c:v>
                </c:pt>
                <c:pt idx="10">
                  <c:v>108</c:v>
                </c:pt>
              </c:numCache>
            </c:numRef>
          </c:xVal>
          <c:yVal>
            <c:numRef>
              <c:f>[1]List!$D$36:$D$46</c:f>
              <c:numCache>
                <c:formatCode>General</c:formatCode>
                <c:ptCount val="11"/>
                <c:pt idx="0">
                  <c:v>50</c:v>
                </c:pt>
                <c:pt idx="1">
                  <c:v>50</c:v>
                </c:pt>
                <c:pt idx="3">
                  <c:v>34</c:v>
                </c:pt>
                <c:pt idx="4">
                  <c:v>34</c:v>
                </c:pt>
                <c:pt idx="6">
                  <c:v>33</c:v>
                </c:pt>
                <c:pt idx="7">
                  <c:v>33</c:v>
                </c:pt>
                <c:pt idx="9">
                  <c:v>18</c:v>
                </c:pt>
                <c:pt idx="10">
                  <c:v>1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39C4-4D3F-9432-BABED5DBFAF0}"/>
            </c:ext>
          </c:extLst>
        </c:ser>
        <c:ser>
          <c:idx val="4"/>
          <c:order val="4"/>
          <c:spPr>
            <a:ln w="12700">
              <a:solidFill>
                <a:srgbClr val="800080"/>
              </a:solidFill>
              <a:prstDash val="solid"/>
            </a:ln>
          </c:spPr>
          <c:marker>
            <c:symbol val="none"/>
          </c:marker>
          <c:xVal>
            <c:numRef>
              <c:f>CE!$D$25:$D$5024</c:f>
              <c:numCache>
                <c:formatCode>General</c:formatCode>
                <c:ptCount val="5000"/>
                <c:pt idx="0">
                  <c:v>0.15</c:v>
                </c:pt>
                <c:pt idx="1">
                  <c:v>0.15</c:v>
                </c:pt>
                <c:pt idx="2">
                  <c:v>0.15</c:v>
                </c:pt>
                <c:pt idx="3">
                  <c:v>0.151</c:v>
                </c:pt>
                <c:pt idx="4">
                  <c:v>0.151</c:v>
                </c:pt>
                <c:pt idx="5">
                  <c:v>0.151</c:v>
                </c:pt>
                <c:pt idx="6">
                  <c:v>0.151</c:v>
                </c:pt>
                <c:pt idx="7">
                  <c:v>0.152</c:v>
                </c:pt>
                <c:pt idx="8">
                  <c:v>0.152</c:v>
                </c:pt>
                <c:pt idx="9">
                  <c:v>0.152</c:v>
                </c:pt>
                <c:pt idx="10">
                  <c:v>0.152</c:v>
                </c:pt>
                <c:pt idx="11">
                  <c:v>0.153</c:v>
                </c:pt>
                <c:pt idx="12">
                  <c:v>0.153</c:v>
                </c:pt>
                <c:pt idx="13">
                  <c:v>0.153</c:v>
                </c:pt>
                <c:pt idx="14">
                  <c:v>0.153</c:v>
                </c:pt>
                <c:pt idx="15">
                  <c:v>0.154</c:v>
                </c:pt>
                <c:pt idx="16">
                  <c:v>0.154</c:v>
                </c:pt>
                <c:pt idx="17">
                  <c:v>0.154</c:v>
                </c:pt>
                <c:pt idx="18">
                  <c:v>0.154</c:v>
                </c:pt>
                <c:pt idx="19">
                  <c:v>0.155</c:v>
                </c:pt>
                <c:pt idx="20">
                  <c:v>0.155</c:v>
                </c:pt>
                <c:pt idx="21">
                  <c:v>0.155</c:v>
                </c:pt>
                <c:pt idx="22">
                  <c:v>0.155</c:v>
                </c:pt>
                <c:pt idx="23">
                  <c:v>0.156</c:v>
                </c:pt>
                <c:pt idx="24">
                  <c:v>0.156</c:v>
                </c:pt>
                <c:pt idx="25">
                  <c:v>0.156</c:v>
                </c:pt>
                <c:pt idx="26">
                  <c:v>0.156</c:v>
                </c:pt>
                <c:pt idx="27">
                  <c:v>0.156</c:v>
                </c:pt>
                <c:pt idx="28">
                  <c:v>0.157</c:v>
                </c:pt>
                <c:pt idx="29">
                  <c:v>0.157</c:v>
                </c:pt>
                <c:pt idx="30">
                  <c:v>0.157</c:v>
                </c:pt>
                <c:pt idx="31">
                  <c:v>0.157</c:v>
                </c:pt>
                <c:pt idx="32">
                  <c:v>0.158</c:v>
                </c:pt>
                <c:pt idx="33">
                  <c:v>0.158</c:v>
                </c:pt>
                <c:pt idx="34">
                  <c:v>0.158</c:v>
                </c:pt>
                <c:pt idx="35">
                  <c:v>0.158</c:v>
                </c:pt>
                <c:pt idx="36">
                  <c:v>0.159</c:v>
                </c:pt>
                <c:pt idx="37">
                  <c:v>0.159</c:v>
                </c:pt>
                <c:pt idx="38">
                  <c:v>0.159</c:v>
                </c:pt>
                <c:pt idx="39">
                  <c:v>0.159</c:v>
                </c:pt>
                <c:pt idx="40">
                  <c:v>0.16</c:v>
                </c:pt>
                <c:pt idx="41">
                  <c:v>0.16</c:v>
                </c:pt>
                <c:pt idx="42">
                  <c:v>0.16</c:v>
                </c:pt>
                <c:pt idx="43">
                  <c:v>0.16</c:v>
                </c:pt>
                <c:pt idx="44">
                  <c:v>0.161</c:v>
                </c:pt>
                <c:pt idx="45">
                  <c:v>0.161</c:v>
                </c:pt>
                <c:pt idx="46">
                  <c:v>0.161</c:v>
                </c:pt>
                <c:pt idx="47">
                  <c:v>0.161</c:v>
                </c:pt>
                <c:pt idx="48">
                  <c:v>0.16200000000000001</c:v>
                </c:pt>
                <c:pt idx="49">
                  <c:v>0.16200000000000001</c:v>
                </c:pt>
                <c:pt idx="50">
                  <c:v>0.16200000000000001</c:v>
                </c:pt>
                <c:pt idx="51">
                  <c:v>0.16200000000000001</c:v>
                </c:pt>
                <c:pt idx="52">
                  <c:v>0.16300000000000001</c:v>
                </c:pt>
                <c:pt idx="53">
                  <c:v>0.16300000000000001</c:v>
                </c:pt>
                <c:pt idx="54">
                  <c:v>0.16300000000000001</c:v>
                </c:pt>
                <c:pt idx="55">
                  <c:v>0.16300000000000001</c:v>
                </c:pt>
                <c:pt idx="56">
                  <c:v>0.16300000000000001</c:v>
                </c:pt>
                <c:pt idx="57">
                  <c:v>0.16400000000000001</c:v>
                </c:pt>
                <c:pt idx="58">
                  <c:v>0.16400000000000001</c:v>
                </c:pt>
                <c:pt idx="59">
                  <c:v>0.16400000000000001</c:v>
                </c:pt>
                <c:pt idx="60">
                  <c:v>0.16400000000000001</c:v>
                </c:pt>
                <c:pt idx="61">
                  <c:v>0.16500000000000001</c:v>
                </c:pt>
                <c:pt idx="62">
                  <c:v>0.16500000000000001</c:v>
                </c:pt>
                <c:pt idx="63">
                  <c:v>0.16500000000000001</c:v>
                </c:pt>
                <c:pt idx="64">
                  <c:v>0.16500000000000001</c:v>
                </c:pt>
                <c:pt idx="65">
                  <c:v>0.16600000000000001</c:v>
                </c:pt>
                <c:pt idx="66">
                  <c:v>0.16600000000000001</c:v>
                </c:pt>
                <c:pt idx="67">
                  <c:v>0.16600000000000001</c:v>
                </c:pt>
                <c:pt idx="68">
                  <c:v>0.16600000000000001</c:v>
                </c:pt>
                <c:pt idx="69">
                  <c:v>0.16700000000000001</c:v>
                </c:pt>
                <c:pt idx="70">
                  <c:v>0.16700000000000001</c:v>
                </c:pt>
                <c:pt idx="71">
                  <c:v>0.16700000000000001</c:v>
                </c:pt>
                <c:pt idx="72">
                  <c:v>0.16700000000000001</c:v>
                </c:pt>
                <c:pt idx="73">
                  <c:v>0.16800000000000001</c:v>
                </c:pt>
                <c:pt idx="74">
                  <c:v>0.16800000000000001</c:v>
                </c:pt>
                <c:pt idx="75">
                  <c:v>0.16800000000000001</c:v>
                </c:pt>
                <c:pt idx="76">
                  <c:v>0.16800000000000001</c:v>
                </c:pt>
                <c:pt idx="77">
                  <c:v>0.16900000000000001</c:v>
                </c:pt>
                <c:pt idx="78">
                  <c:v>0.16900000000000001</c:v>
                </c:pt>
                <c:pt idx="79">
                  <c:v>0.16900000000000001</c:v>
                </c:pt>
                <c:pt idx="80">
                  <c:v>0.16900000000000001</c:v>
                </c:pt>
                <c:pt idx="81">
                  <c:v>0.16900000000000001</c:v>
                </c:pt>
                <c:pt idx="82">
                  <c:v>0.17</c:v>
                </c:pt>
                <c:pt idx="83">
                  <c:v>0.17</c:v>
                </c:pt>
                <c:pt idx="84">
                  <c:v>0.17</c:v>
                </c:pt>
                <c:pt idx="85">
                  <c:v>0.17</c:v>
                </c:pt>
                <c:pt idx="86">
                  <c:v>0.17100000000000001</c:v>
                </c:pt>
                <c:pt idx="87">
                  <c:v>0.17100000000000001</c:v>
                </c:pt>
                <c:pt idx="88">
                  <c:v>0.17100000000000001</c:v>
                </c:pt>
                <c:pt idx="89">
                  <c:v>0.17100000000000001</c:v>
                </c:pt>
                <c:pt idx="90">
                  <c:v>0.17199999999999999</c:v>
                </c:pt>
                <c:pt idx="91">
                  <c:v>0.17199999999999999</c:v>
                </c:pt>
                <c:pt idx="92">
                  <c:v>0.17199999999999999</c:v>
                </c:pt>
                <c:pt idx="93">
                  <c:v>0.17199999999999999</c:v>
                </c:pt>
                <c:pt idx="94">
                  <c:v>0.17299999999999999</c:v>
                </c:pt>
                <c:pt idx="95">
                  <c:v>0.17299999999999999</c:v>
                </c:pt>
                <c:pt idx="96">
                  <c:v>0.17299999999999999</c:v>
                </c:pt>
                <c:pt idx="97">
                  <c:v>0.17299999999999999</c:v>
                </c:pt>
                <c:pt idx="98">
                  <c:v>0.17399999999999999</c:v>
                </c:pt>
                <c:pt idx="99">
                  <c:v>0.17399999999999999</c:v>
                </c:pt>
                <c:pt idx="100">
                  <c:v>0.17399999999999999</c:v>
                </c:pt>
                <c:pt idx="101">
                  <c:v>0.17399999999999999</c:v>
                </c:pt>
                <c:pt idx="102">
                  <c:v>0.17499999999999999</c:v>
                </c:pt>
                <c:pt idx="103">
                  <c:v>0.17499999999999999</c:v>
                </c:pt>
                <c:pt idx="104">
                  <c:v>0.17499999999999999</c:v>
                </c:pt>
                <c:pt idx="105">
                  <c:v>0.17499999999999999</c:v>
                </c:pt>
                <c:pt idx="106">
                  <c:v>0.17499999999999999</c:v>
                </c:pt>
                <c:pt idx="107">
                  <c:v>0.17599999999999999</c:v>
                </c:pt>
                <c:pt idx="108">
                  <c:v>0.17599999999999999</c:v>
                </c:pt>
                <c:pt idx="109">
                  <c:v>0.17599999999999999</c:v>
                </c:pt>
                <c:pt idx="110">
                  <c:v>0.17599999999999999</c:v>
                </c:pt>
                <c:pt idx="111">
                  <c:v>0.17699999999999999</c:v>
                </c:pt>
                <c:pt idx="112">
                  <c:v>0.17699999999999999</c:v>
                </c:pt>
                <c:pt idx="113">
                  <c:v>0.17699999999999999</c:v>
                </c:pt>
                <c:pt idx="114">
                  <c:v>0.17699999999999999</c:v>
                </c:pt>
                <c:pt idx="115">
                  <c:v>0.17799999999999999</c:v>
                </c:pt>
                <c:pt idx="116">
                  <c:v>0.17799999999999999</c:v>
                </c:pt>
                <c:pt idx="117">
                  <c:v>0.17799999999999999</c:v>
                </c:pt>
                <c:pt idx="118">
                  <c:v>0.17799999999999999</c:v>
                </c:pt>
                <c:pt idx="119">
                  <c:v>0.17899999999999999</c:v>
                </c:pt>
                <c:pt idx="120">
                  <c:v>0.17899999999999999</c:v>
                </c:pt>
                <c:pt idx="121">
                  <c:v>0.17899999999999999</c:v>
                </c:pt>
                <c:pt idx="122">
                  <c:v>0.17899999999999999</c:v>
                </c:pt>
                <c:pt idx="123">
                  <c:v>0.18</c:v>
                </c:pt>
                <c:pt idx="124">
                  <c:v>0.18</c:v>
                </c:pt>
                <c:pt idx="125">
                  <c:v>0.18</c:v>
                </c:pt>
                <c:pt idx="126">
                  <c:v>0.18</c:v>
                </c:pt>
                <c:pt idx="127">
                  <c:v>0.18099999999999999</c:v>
                </c:pt>
                <c:pt idx="128">
                  <c:v>0.18099999999999999</c:v>
                </c:pt>
                <c:pt idx="129">
                  <c:v>0.18099999999999999</c:v>
                </c:pt>
                <c:pt idx="130">
                  <c:v>0.18099999999999999</c:v>
                </c:pt>
                <c:pt idx="131">
                  <c:v>0.18099999999999999</c:v>
                </c:pt>
                <c:pt idx="132">
                  <c:v>0.182</c:v>
                </c:pt>
                <c:pt idx="133">
                  <c:v>0.182</c:v>
                </c:pt>
                <c:pt idx="134">
                  <c:v>0.182</c:v>
                </c:pt>
                <c:pt idx="135">
                  <c:v>0.182</c:v>
                </c:pt>
                <c:pt idx="136">
                  <c:v>0.183</c:v>
                </c:pt>
                <c:pt idx="137">
                  <c:v>0.183</c:v>
                </c:pt>
                <c:pt idx="138">
                  <c:v>0.183</c:v>
                </c:pt>
                <c:pt idx="139">
                  <c:v>0.183</c:v>
                </c:pt>
                <c:pt idx="140">
                  <c:v>0.184</c:v>
                </c:pt>
                <c:pt idx="141">
                  <c:v>0.184</c:v>
                </c:pt>
                <c:pt idx="142">
                  <c:v>0.184</c:v>
                </c:pt>
                <c:pt idx="143">
                  <c:v>0.184</c:v>
                </c:pt>
                <c:pt idx="144">
                  <c:v>0.185</c:v>
                </c:pt>
                <c:pt idx="145">
                  <c:v>0.185</c:v>
                </c:pt>
                <c:pt idx="146">
                  <c:v>0.185</c:v>
                </c:pt>
                <c:pt idx="147">
                  <c:v>0.185</c:v>
                </c:pt>
                <c:pt idx="148">
                  <c:v>0.186</c:v>
                </c:pt>
                <c:pt idx="149">
                  <c:v>0.186</c:v>
                </c:pt>
                <c:pt idx="150">
                  <c:v>0.186</c:v>
                </c:pt>
                <c:pt idx="151">
                  <c:v>0.186</c:v>
                </c:pt>
                <c:pt idx="152">
                  <c:v>0.187</c:v>
                </c:pt>
                <c:pt idx="153">
                  <c:v>0.187</c:v>
                </c:pt>
                <c:pt idx="154">
                  <c:v>0.187</c:v>
                </c:pt>
                <c:pt idx="155">
                  <c:v>0.187</c:v>
                </c:pt>
                <c:pt idx="156">
                  <c:v>0.188</c:v>
                </c:pt>
                <c:pt idx="157">
                  <c:v>0.188</c:v>
                </c:pt>
                <c:pt idx="158">
                  <c:v>0.188</c:v>
                </c:pt>
                <c:pt idx="159">
                  <c:v>0.188</c:v>
                </c:pt>
                <c:pt idx="160">
                  <c:v>0.188</c:v>
                </c:pt>
                <c:pt idx="161">
                  <c:v>0.189</c:v>
                </c:pt>
                <c:pt idx="162">
                  <c:v>0.189</c:v>
                </c:pt>
                <c:pt idx="163">
                  <c:v>0.189</c:v>
                </c:pt>
                <c:pt idx="164">
                  <c:v>0.189</c:v>
                </c:pt>
                <c:pt idx="165">
                  <c:v>0.19</c:v>
                </c:pt>
                <c:pt idx="166">
                  <c:v>0.19</c:v>
                </c:pt>
                <c:pt idx="167">
                  <c:v>0.19</c:v>
                </c:pt>
                <c:pt idx="168">
                  <c:v>0.19</c:v>
                </c:pt>
                <c:pt idx="169">
                  <c:v>0.191</c:v>
                </c:pt>
                <c:pt idx="170">
                  <c:v>0.191</c:v>
                </c:pt>
                <c:pt idx="171">
                  <c:v>0.191</c:v>
                </c:pt>
                <c:pt idx="172">
                  <c:v>0.191</c:v>
                </c:pt>
                <c:pt idx="173">
                  <c:v>0.192</c:v>
                </c:pt>
                <c:pt idx="174">
                  <c:v>0.192</c:v>
                </c:pt>
                <c:pt idx="175">
                  <c:v>0.192</c:v>
                </c:pt>
                <c:pt idx="176">
                  <c:v>0.192</c:v>
                </c:pt>
                <c:pt idx="177">
                  <c:v>0.193</c:v>
                </c:pt>
                <c:pt idx="178">
                  <c:v>0.193</c:v>
                </c:pt>
                <c:pt idx="179">
                  <c:v>0.193</c:v>
                </c:pt>
                <c:pt idx="180">
                  <c:v>0.193</c:v>
                </c:pt>
                <c:pt idx="181">
                  <c:v>0.19400000000000001</c:v>
                </c:pt>
                <c:pt idx="182">
                  <c:v>0.19400000000000001</c:v>
                </c:pt>
                <c:pt idx="183">
                  <c:v>0.19400000000000001</c:v>
                </c:pt>
                <c:pt idx="184">
                  <c:v>0.19400000000000001</c:v>
                </c:pt>
                <c:pt idx="185">
                  <c:v>0.19400000000000001</c:v>
                </c:pt>
                <c:pt idx="186">
                  <c:v>0.19500000000000001</c:v>
                </c:pt>
                <c:pt idx="187">
                  <c:v>0.19500000000000001</c:v>
                </c:pt>
                <c:pt idx="188">
                  <c:v>0.19500000000000001</c:v>
                </c:pt>
                <c:pt idx="189">
                  <c:v>0.19500000000000001</c:v>
                </c:pt>
                <c:pt idx="190">
                  <c:v>0.19600000000000001</c:v>
                </c:pt>
                <c:pt idx="191">
                  <c:v>0.19600000000000001</c:v>
                </c:pt>
                <c:pt idx="192">
                  <c:v>0.19600000000000001</c:v>
                </c:pt>
                <c:pt idx="193">
                  <c:v>0.19600000000000001</c:v>
                </c:pt>
                <c:pt idx="194">
                  <c:v>0.19700000000000001</c:v>
                </c:pt>
                <c:pt idx="195">
                  <c:v>0.19700000000000001</c:v>
                </c:pt>
                <c:pt idx="196">
                  <c:v>0.19700000000000001</c:v>
                </c:pt>
                <c:pt idx="197">
                  <c:v>0.19700000000000001</c:v>
                </c:pt>
                <c:pt idx="198">
                  <c:v>0.19800000000000001</c:v>
                </c:pt>
                <c:pt idx="199">
                  <c:v>0.19800000000000001</c:v>
                </c:pt>
                <c:pt idx="200">
                  <c:v>0.19800000000000001</c:v>
                </c:pt>
                <c:pt idx="201">
                  <c:v>0.19800000000000001</c:v>
                </c:pt>
                <c:pt idx="202">
                  <c:v>0.19900000000000001</c:v>
                </c:pt>
                <c:pt idx="203">
                  <c:v>0.19900000000000001</c:v>
                </c:pt>
                <c:pt idx="204">
                  <c:v>0.19900000000000001</c:v>
                </c:pt>
                <c:pt idx="205">
                  <c:v>0.19900000000000001</c:v>
                </c:pt>
                <c:pt idx="206">
                  <c:v>0.2</c:v>
                </c:pt>
                <c:pt idx="207">
                  <c:v>0.2</c:v>
                </c:pt>
                <c:pt idx="208">
                  <c:v>0.2</c:v>
                </c:pt>
                <c:pt idx="209">
                  <c:v>0.2</c:v>
                </c:pt>
                <c:pt idx="210">
                  <c:v>0.2</c:v>
                </c:pt>
                <c:pt idx="211">
                  <c:v>0.20100000000000001</c:v>
                </c:pt>
                <c:pt idx="212">
                  <c:v>0.20100000000000001</c:v>
                </c:pt>
                <c:pt idx="213">
                  <c:v>0.20100000000000001</c:v>
                </c:pt>
                <c:pt idx="214">
                  <c:v>0.20100000000000001</c:v>
                </c:pt>
                <c:pt idx="215">
                  <c:v>0.20200000000000001</c:v>
                </c:pt>
                <c:pt idx="216">
                  <c:v>0.20200000000000001</c:v>
                </c:pt>
                <c:pt idx="217">
                  <c:v>0.20200000000000001</c:v>
                </c:pt>
                <c:pt idx="218">
                  <c:v>0.20200000000000001</c:v>
                </c:pt>
                <c:pt idx="219">
                  <c:v>0.20300000000000001</c:v>
                </c:pt>
                <c:pt idx="220">
                  <c:v>0.20300000000000001</c:v>
                </c:pt>
                <c:pt idx="221">
                  <c:v>0.20300000000000001</c:v>
                </c:pt>
                <c:pt idx="222">
                  <c:v>0.20300000000000001</c:v>
                </c:pt>
                <c:pt idx="223">
                  <c:v>0.20399999999999999</c:v>
                </c:pt>
                <c:pt idx="224">
                  <c:v>0.20399999999999999</c:v>
                </c:pt>
                <c:pt idx="225">
                  <c:v>0.20399999999999999</c:v>
                </c:pt>
                <c:pt idx="226">
                  <c:v>0.20399999999999999</c:v>
                </c:pt>
                <c:pt idx="227">
                  <c:v>0.20499999999999999</c:v>
                </c:pt>
                <c:pt idx="228">
                  <c:v>0.20499999999999999</c:v>
                </c:pt>
                <c:pt idx="229">
                  <c:v>0.20499999999999999</c:v>
                </c:pt>
                <c:pt idx="230">
                  <c:v>0.20499999999999999</c:v>
                </c:pt>
                <c:pt idx="231">
                  <c:v>0.20599999999999999</c:v>
                </c:pt>
                <c:pt idx="232">
                  <c:v>0.20599999999999999</c:v>
                </c:pt>
                <c:pt idx="233">
                  <c:v>0.20599999999999999</c:v>
                </c:pt>
                <c:pt idx="234">
                  <c:v>0.20599999999999999</c:v>
                </c:pt>
                <c:pt idx="235">
                  <c:v>0.20599999999999999</c:v>
                </c:pt>
                <c:pt idx="236">
                  <c:v>0.20699999999999999</c:v>
                </c:pt>
                <c:pt idx="237">
                  <c:v>0.20699999999999999</c:v>
                </c:pt>
                <c:pt idx="238">
                  <c:v>0.20699999999999999</c:v>
                </c:pt>
                <c:pt idx="239">
                  <c:v>0.20699999999999999</c:v>
                </c:pt>
                <c:pt idx="240">
                  <c:v>0.20799999999999999</c:v>
                </c:pt>
                <c:pt idx="241">
                  <c:v>0.20799999999999999</c:v>
                </c:pt>
                <c:pt idx="242">
                  <c:v>0.20799999999999999</c:v>
                </c:pt>
                <c:pt idx="243">
                  <c:v>0.20799999999999999</c:v>
                </c:pt>
                <c:pt idx="244">
                  <c:v>0.20899999999999999</c:v>
                </c:pt>
                <c:pt idx="245">
                  <c:v>0.20899999999999999</c:v>
                </c:pt>
                <c:pt idx="246">
                  <c:v>0.20899999999999999</c:v>
                </c:pt>
                <c:pt idx="247">
                  <c:v>0.20899999999999999</c:v>
                </c:pt>
                <c:pt idx="248">
                  <c:v>0.21</c:v>
                </c:pt>
                <c:pt idx="249">
                  <c:v>0.21</c:v>
                </c:pt>
                <c:pt idx="250">
                  <c:v>0.21</c:v>
                </c:pt>
                <c:pt idx="251">
                  <c:v>0.21</c:v>
                </c:pt>
                <c:pt idx="252">
                  <c:v>0.21099999999999999</c:v>
                </c:pt>
                <c:pt idx="253">
                  <c:v>0.21099999999999999</c:v>
                </c:pt>
                <c:pt idx="254">
                  <c:v>0.21099999999999999</c:v>
                </c:pt>
                <c:pt idx="255">
                  <c:v>0.21099999999999999</c:v>
                </c:pt>
                <c:pt idx="256">
                  <c:v>0.21199999999999999</c:v>
                </c:pt>
                <c:pt idx="257">
                  <c:v>0.21199999999999999</c:v>
                </c:pt>
                <c:pt idx="258">
                  <c:v>0.21199999999999999</c:v>
                </c:pt>
                <c:pt idx="259">
                  <c:v>0.21199999999999999</c:v>
                </c:pt>
                <c:pt idx="260">
                  <c:v>0.21299999999999999</c:v>
                </c:pt>
                <c:pt idx="261">
                  <c:v>0.21299999999999999</c:v>
                </c:pt>
                <c:pt idx="262">
                  <c:v>0.21299999999999999</c:v>
                </c:pt>
                <c:pt idx="263">
                  <c:v>0.21299999999999999</c:v>
                </c:pt>
                <c:pt idx="264">
                  <c:v>0.21299999999999999</c:v>
                </c:pt>
                <c:pt idx="265">
                  <c:v>0.214</c:v>
                </c:pt>
                <c:pt idx="266">
                  <c:v>0.214</c:v>
                </c:pt>
                <c:pt idx="267">
                  <c:v>0.214</c:v>
                </c:pt>
                <c:pt idx="268">
                  <c:v>0.214</c:v>
                </c:pt>
                <c:pt idx="269">
                  <c:v>0.215</c:v>
                </c:pt>
                <c:pt idx="270">
                  <c:v>0.215</c:v>
                </c:pt>
                <c:pt idx="271">
                  <c:v>0.215</c:v>
                </c:pt>
                <c:pt idx="272">
                  <c:v>0.215</c:v>
                </c:pt>
                <c:pt idx="273">
                  <c:v>0.216</c:v>
                </c:pt>
                <c:pt idx="274">
                  <c:v>0.216</c:v>
                </c:pt>
                <c:pt idx="275">
                  <c:v>0.216</c:v>
                </c:pt>
                <c:pt idx="276">
                  <c:v>0.216</c:v>
                </c:pt>
                <c:pt idx="277">
                  <c:v>0.217</c:v>
                </c:pt>
                <c:pt idx="278">
                  <c:v>0.217</c:v>
                </c:pt>
                <c:pt idx="279">
                  <c:v>0.217</c:v>
                </c:pt>
                <c:pt idx="280">
                  <c:v>0.217</c:v>
                </c:pt>
                <c:pt idx="281">
                  <c:v>0.218</c:v>
                </c:pt>
                <c:pt idx="282">
                  <c:v>0.218</c:v>
                </c:pt>
                <c:pt idx="283">
                  <c:v>0.218</c:v>
                </c:pt>
                <c:pt idx="284">
                  <c:v>0.218</c:v>
                </c:pt>
                <c:pt idx="285">
                  <c:v>0.219</c:v>
                </c:pt>
                <c:pt idx="286">
                  <c:v>0.219</c:v>
                </c:pt>
                <c:pt idx="287">
                  <c:v>0.219</c:v>
                </c:pt>
                <c:pt idx="288">
                  <c:v>0.219</c:v>
                </c:pt>
                <c:pt idx="289">
                  <c:v>0.219</c:v>
                </c:pt>
                <c:pt idx="290">
                  <c:v>0.22</c:v>
                </c:pt>
                <c:pt idx="291">
                  <c:v>0.22</c:v>
                </c:pt>
                <c:pt idx="292">
                  <c:v>0.22</c:v>
                </c:pt>
                <c:pt idx="293">
                  <c:v>0.22</c:v>
                </c:pt>
                <c:pt idx="294">
                  <c:v>0.221</c:v>
                </c:pt>
                <c:pt idx="295">
                  <c:v>0.221</c:v>
                </c:pt>
                <c:pt idx="296">
                  <c:v>0.221</c:v>
                </c:pt>
                <c:pt idx="297">
                  <c:v>0.221</c:v>
                </c:pt>
                <c:pt idx="298">
                  <c:v>0.222</c:v>
                </c:pt>
                <c:pt idx="299">
                  <c:v>0.222</c:v>
                </c:pt>
                <c:pt idx="300">
                  <c:v>0.222</c:v>
                </c:pt>
                <c:pt idx="301">
                  <c:v>0.222</c:v>
                </c:pt>
                <c:pt idx="302">
                  <c:v>0.223</c:v>
                </c:pt>
                <c:pt idx="303">
                  <c:v>0.223</c:v>
                </c:pt>
                <c:pt idx="304">
                  <c:v>0.223</c:v>
                </c:pt>
                <c:pt idx="305">
                  <c:v>0.223</c:v>
                </c:pt>
                <c:pt idx="306">
                  <c:v>0.224</c:v>
                </c:pt>
                <c:pt idx="307">
                  <c:v>0.224</c:v>
                </c:pt>
                <c:pt idx="308">
                  <c:v>0.224</c:v>
                </c:pt>
                <c:pt idx="309">
                  <c:v>0.224</c:v>
                </c:pt>
                <c:pt idx="310">
                  <c:v>0.22500000000000001</c:v>
                </c:pt>
                <c:pt idx="311">
                  <c:v>0.22500000000000001</c:v>
                </c:pt>
                <c:pt idx="312">
                  <c:v>0.22500000000000001</c:v>
                </c:pt>
                <c:pt idx="313">
                  <c:v>0.22500000000000001</c:v>
                </c:pt>
                <c:pt idx="314">
                  <c:v>0.22500000000000001</c:v>
                </c:pt>
                <c:pt idx="315">
                  <c:v>0.22600000000000001</c:v>
                </c:pt>
                <c:pt idx="316">
                  <c:v>0.22600000000000001</c:v>
                </c:pt>
                <c:pt idx="317">
                  <c:v>0.22600000000000001</c:v>
                </c:pt>
                <c:pt idx="318">
                  <c:v>0.22600000000000001</c:v>
                </c:pt>
                <c:pt idx="319">
                  <c:v>0.22700000000000001</c:v>
                </c:pt>
                <c:pt idx="320">
                  <c:v>0.22700000000000001</c:v>
                </c:pt>
                <c:pt idx="321">
                  <c:v>0.22700000000000001</c:v>
                </c:pt>
                <c:pt idx="322">
                  <c:v>0.22700000000000001</c:v>
                </c:pt>
                <c:pt idx="323">
                  <c:v>0.22800000000000001</c:v>
                </c:pt>
                <c:pt idx="324">
                  <c:v>0.22800000000000001</c:v>
                </c:pt>
                <c:pt idx="325">
                  <c:v>0.22800000000000001</c:v>
                </c:pt>
                <c:pt idx="326">
                  <c:v>0.22800000000000001</c:v>
                </c:pt>
                <c:pt idx="327">
                  <c:v>0.22900000000000001</c:v>
                </c:pt>
                <c:pt idx="328">
                  <c:v>0.22900000000000001</c:v>
                </c:pt>
                <c:pt idx="329">
                  <c:v>0.22900000000000001</c:v>
                </c:pt>
                <c:pt idx="330">
                  <c:v>0.22900000000000001</c:v>
                </c:pt>
                <c:pt idx="331">
                  <c:v>0.23</c:v>
                </c:pt>
                <c:pt idx="332">
                  <c:v>0.23</c:v>
                </c:pt>
                <c:pt idx="333">
                  <c:v>0.23</c:v>
                </c:pt>
                <c:pt idx="334">
                  <c:v>0.23</c:v>
                </c:pt>
                <c:pt idx="335">
                  <c:v>0.23100000000000001</c:v>
                </c:pt>
                <c:pt idx="336">
                  <c:v>0.23100000000000001</c:v>
                </c:pt>
                <c:pt idx="337">
                  <c:v>0.23100000000000001</c:v>
                </c:pt>
                <c:pt idx="338">
                  <c:v>0.23100000000000001</c:v>
                </c:pt>
                <c:pt idx="339">
                  <c:v>0.23100000000000001</c:v>
                </c:pt>
                <c:pt idx="340">
                  <c:v>0.23200000000000001</c:v>
                </c:pt>
                <c:pt idx="341">
                  <c:v>0.23200000000000001</c:v>
                </c:pt>
                <c:pt idx="342">
                  <c:v>0.23200000000000001</c:v>
                </c:pt>
                <c:pt idx="343">
                  <c:v>0.23200000000000001</c:v>
                </c:pt>
                <c:pt idx="344">
                  <c:v>0.23300000000000001</c:v>
                </c:pt>
                <c:pt idx="345">
                  <c:v>0.23300000000000001</c:v>
                </c:pt>
                <c:pt idx="346">
                  <c:v>0.23300000000000001</c:v>
                </c:pt>
                <c:pt idx="347">
                  <c:v>0.23300000000000001</c:v>
                </c:pt>
                <c:pt idx="348">
                  <c:v>0.23400000000000001</c:v>
                </c:pt>
                <c:pt idx="349">
                  <c:v>0.23400000000000001</c:v>
                </c:pt>
                <c:pt idx="350">
                  <c:v>0.23400000000000001</c:v>
                </c:pt>
                <c:pt idx="351">
                  <c:v>0.23400000000000001</c:v>
                </c:pt>
                <c:pt idx="352">
                  <c:v>0.23499999999999999</c:v>
                </c:pt>
                <c:pt idx="353">
                  <c:v>0.23499999999999999</c:v>
                </c:pt>
                <c:pt idx="354">
                  <c:v>0.23499999999999999</c:v>
                </c:pt>
                <c:pt idx="355">
                  <c:v>0.23499999999999999</c:v>
                </c:pt>
                <c:pt idx="356">
                  <c:v>0.23599999999999999</c:v>
                </c:pt>
                <c:pt idx="357">
                  <c:v>0.23599999999999999</c:v>
                </c:pt>
                <c:pt idx="358">
                  <c:v>0.23599999999999999</c:v>
                </c:pt>
                <c:pt idx="359">
                  <c:v>0.23599999999999999</c:v>
                </c:pt>
                <c:pt idx="360">
                  <c:v>0.23699999999999999</c:v>
                </c:pt>
                <c:pt idx="361">
                  <c:v>0.23699999999999999</c:v>
                </c:pt>
                <c:pt idx="362">
                  <c:v>0.23699999999999999</c:v>
                </c:pt>
                <c:pt idx="363">
                  <c:v>0.23699999999999999</c:v>
                </c:pt>
                <c:pt idx="364">
                  <c:v>0.23799999999999999</c:v>
                </c:pt>
                <c:pt idx="365">
                  <c:v>0.23799999999999999</c:v>
                </c:pt>
                <c:pt idx="366">
                  <c:v>0.23799999999999999</c:v>
                </c:pt>
                <c:pt idx="367">
                  <c:v>0.23799999999999999</c:v>
                </c:pt>
                <c:pt idx="368">
                  <c:v>0.23799999999999999</c:v>
                </c:pt>
                <c:pt idx="369">
                  <c:v>0.23899999999999999</c:v>
                </c:pt>
                <c:pt idx="370">
                  <c:v>0.23899999999999999</c:v>
                </c:pt>
                <c:pt idx="371">
                  <c:v>0.23899999999999999</c:v>
                </c:pt>
                <c:pt idx="372">
                  <c:v>0.23899999999999999</c:v>
                </c:pt>
                <c:pt idx="373">
                  <c:v>0.24</c:v>
                </c:pt>
                <c:pt idx="374">
                  <c:v>0.24</c:v>
                </c:pt>
                <c:pt idx="375">
                  <c:v>0.24</c:v>
                </c:pt>
                <c:pt idx="376">
                  <c:v>0.24</c:v>
                </c:pt>
                <c:pt idx="377">
                  <c:v>0.24099999999999999</c:v>
                </c:pt>
                <c:pt idx="378">
                  <c:v>0.24099999999999999</c:v>
                </c:pt>
                <c:pt idx="379">
                  <c:v>0.24099999999999999</c:v>
                </c:pt>
                <c:pt idx="380">
                  <c:v>0.24099999999999999</c:v>
                </c:pt>
                <c:pt idx="381">
                  <c:v>0.24199999999999999</c:v>
                </c:pt>
                <c:pt idx="382">
                  <c:v>0.24199999999999999</c:v>
                </c:pt>
                <c:pt idx="383">
                  <c:v>0.24199999999999999</c:v>
                </c:pt>
                <c:pt idx="384">
                  <c:v>0.24199999999999999</c:v>
                </c:pt>
                <c:pt idx="385">
                  <c:v>0.24299999999999999</c:v>
                </c:pt>
                <c:pt idx="386">
                  <c:v>0.24299999999999999</c:v>
                </c:pt>
                <c:pt idx="387">
                  <c:v>0.24299999999999999</c:v>
                </c:pt>
                <c:pt idx="388">
                  <c:v>0.24299999999999999</c:v>
                </c:pt>
                <c:pt idx="389">
                  <c:v>0.24399999999999999</c:v>
                </c:pt>
                <c:pt idx="390">
                  <c:v>0.24399999999999999</c:v>
                </c:pt>
                <c:pt idx="391">
                  <c:v>0.24399999999999999</c:v>
                </c:pt>
                <c:pt idx="392">
                  <c:v>0.24399999999999999</c:v>
                </c:pt>
                <c:pt idx="393">
                  <c:v>0.24399999999999999</c:v>
                </c:pt>
                <c:pt idx="394">
                  <c:v>0.245</c:v>
                </c:pt>
                <c:pt idx="395">
                  <c:v>0.245</c:v>
                </c:pt>
                <c:pt idx="396">
                  <c:v>0.245</c:v>
                </c:pt>
                <c:pt idx="397">
                  <c:v>0.245</c:v>
                </c:pt>
                <c:pt idx="398">
                  <c:v>0.246</c:v>
                </c:pt>
                <c:pt idx="399">
                  <c:v>0.246</c:v>
                </c:pt>
                <c:pt idx="400">
                  <c:v>0.246</c:v>
                </c:pt>
                <c:pt idx="401">
                  <c:v>0.246</c:v>
                </c:pt>
                <c:pt idx="402">
                  <c:v>0.247</c:v>
                </c:pt>
                <c:pt idx="403">
                  <c:v>0.247</c:v>
                </c:pt>
                <c:pt idx="404">
                  <c:v>0.247</c:v>
                </c:pt>
                <c:pt idx="405">
                  <c:v>0.247</c:v>
                </c:pt>
                <c:pt idx="406">
                  <c:v>0.248</c:v>
                </c:pt>
                <c:pt idx="407">
                  <c:v>0.248</c:v>
                </c:pt>
                <c:pt idx="408">
                  <c:v>0.248</c:v>
                </c:pt>
                <c:pt idx="409">
                  <c:v>0.248</c:v>
                </c:pt>
                <c:pt idx="410">
                  <c:v>0.249</c:v>
                </c:pt>
                <c:pt idx="411">
                  <c:v>0.249</c:v>
                </c:pt>
                <c:pt idx="412">
                  <c:v>0.249</c:v>
                </c:pt>
                <c:pt idx="413">
                  <c:v>0.249</c:v>
                </c:pt>
                <c:pt idx="414">
                  <c:v>0.25</c:v>
                </c:pt>
                <c:pt idx="415">
                  <c:v>0.25</c:v>
                </c:pt>
                <c:pt idx="416">
                  <c:v>0.25</c:v>
                </c:pt>
                <c:pt idx="417">
                  <c:v>0.25</c:v>
                </c:pt>
                <c:pt idx="418">
                  <c:v>0.25</c:v>
                </c:pt>
                <c:pt idx="419">
                  <c:v>0.251</c:v>
                </c:pt>
                <c:pt idx="420">
                  <c:v>0.251</c:v>
                </c:pt>
                <c:pt idx="421">
                  <c:v>0.251</c:v>
                </c:pt>
                <c:pt idx="422">
                  <c:v>0.251</c:v>
                </c:pt>
                <c:pt idx="423">
                  <c:v>0.252</c:v>
                </c:pt>
                <c:pt idx="424">
                  <c:v>0.252</c:v>
                </c:pt>
                <c:pt idx="425">
                  <c:v>0.252</c:v>
                </c:pt>
                <c:pt idx="426">
                  <c:v>0.252</c:v>
                </c:pt>
                <c:pt idx="427">
                  <c:v>0.253</c:v>
                </c:pt>
                <c:pt idx="428">
                  <c:v>0.253</c:v>
                </c:pt>
                <c:pt idx="429">
                  <c:v>0.253</c:v>
                </c:pt>
                <c:pt idx="430">
                  <c:v>0.253</c:v>
                </c:pt>
                <c:pt idx="431">
                  <c:v>0.254</c:v>
                </c:pt>
                <c:pt idx="432">
                  <c:v>0.254</c:v>
                </c:pt>
                <c:pt idx="433">
                  <c:v>0.254</c:v>
                </c:pt>
                <c:pt idx="434">
                  <c:v>0.254</c:v>
                </c:pt>
                <c:pt idx="435">
                  <c:v>0.255</c:v>
                </c:pt>
                <c:pt idx="436">
                  <c:v>0.255</c:v>
                </c:pt>
                <c:pt idx="437">
                  <c:v>0.255</c:v>
                </c:pt>
                <c:pt idx="438">
                  <c:v>0.255</c:v>
                </c:pt>
                <c:pt idx="439">
                  <c:v>0.25600000000000001</c:v>
                </c:pt>
                <c:pt idx="440">
                  <c:v>0.25600000000000001</c:v>
                </c:pt>
                <c:pt idx="441">
                  <c:v>0.25600000000000001</c:v>
                </c:pt>
                <c:pt idx="442">
                  <c:v>0.25600000000000001</c:v>
                </c:pt>
                <c:pt idx="443">
                  <c:v>0.25600000000000001</c:v>
                </c:pt>
                <c:pt idx="444">
                  <c:v>0.25700000000000001</c:v>
                </c:pt>
                <c:pt idx="445">
                  <c:v>0.25700000000000001</c:v>
                </c:pt>
                <c:pt idx="446">
                  <c:v>0.25700000000000001</c:v>
                </c:pt>
                <c:pt idx="447">
                  <c:v>0.25700000000000001</c:v>
                </c:pt>
                <c:pt idx="448">
                  <c:v>0.25800000000000001</c:v>
                </c:pt>
                <c:pt idx="449">
                  <c:v>0.25800000000000001</c:v>
                </c:pt>
                <c:pt idx="450">
                  <c:v>0.25800000000000001</c:v>
                </c:pt>
                <c:pt idx="451">
                  <c:v>0.25800000000000001</c:v>
                </c:pt>
                <c:pt idx="452">
                  <c:v>0.25900000000000001</c:v>
                </c:pt>
                <c:pt idx="453">
                  <c:v>0.25900000000000001</c:v>
                </c:pt>
                <c:pt idx="454">
                  <c:v>0.25900000000000001</c:v>
                </c:pt>
                <c:pt idx="455">
                  <c:v>0.25900000000000001</c:v>
                </c:pt>
                <c:pt idx="456">
                  <c:v>0.26</c:v>
                </c:pt>
                <c:pt idx="457">
                  <c:v>0.26</c:v>
                </c:pt>
                <c:pt idx="458">
                  <c:v>0.26</c:v>
                </c:pt>
                <c:pt idx="459">
                  <c:v>0.26</c:v>
                </c:pt>
                <c:pt idx="460">
                  <c:v>0.26100000000000001</c:v>
                </c:pt>
                <c:pt idx="461">
                  <c:v>0.26100000000000001</c:v>
                </c:pt>
                <c:pt idx="462">
                  <c:v>0.26100000000000001</c:v>
                </c:pt>
                <c:pt idx="463">
                  <c:v>0.26100000000000001</c:v>
                </c:pt>
                <c:pt idx="464">
                  <c:v>0.26200000000000001</c:v>
                </c:pt>
                <c:pt idx="465">
                  <c:v>0.26200000000000001</c:v>
                </c:pt>
                <c:pt idx="466">
                  <c:v>0.26200000000000001</c:v>
                </c:pt>
                <c:pt idx="467">
                  <c:v>0.26200000000000001</c:v>
                </c:pt>
                <c:pt idx="468">
                  <c:v>0.26300000000000001</c:v>
                </c:pt>
                <c:pt idx="469">
                  <c:v>0.26300000000000001</c:v>
                </c:pt>
                <c:pt idx="470">
                  <c:v>0.26300000000000001</c:v>
                </c:pt>
                <c:pt idx="471">
                  <c:v>0.26300000000000001</c:v>
                </c:pt>
                <c:pt idx="472">
                  <c:v>0.26300000000000001</c:v>
                </c:pt>
                <c:pt idx="473">
                  <c:v>0.26400000000000001</c:v>
                </c:pt>
                <c:pt idx="474">
                  <c:v>0.26400000000000001</c:v>
                </c:pt>
                <c:pt idx="475">
                  <c:v>0.26400000000000001</c:v>
                </c:pt>
                <c:pt idx="476">
                  <c:v>0.26400000000000001</c:v>
                </c:pt>
                <c:pt idx="477">
                  <c:v>0.26500000000000001</c:v>
                </c:pt>
                <c:pt idx="478">
                  <c:v>0.26500000000000001</c:v>
                </c:pt>
                <c:pt idx="479">
                  <c:v>0.26500000000000001</c:v>
                </c:pt>
                <c:pt idx="480">
                  <c:v>0.26500000000000001</c:v>
                </c:pt>
                <c:pt idx="481">
                  <c:v>0.26600000000000001</c:v>
                </c:pt>
                <c:pt idx="482">
                  <c:v>0.26600000000000001</c:v>
                </c:pt>
                <c:pt idx="483">
                  <c:v>0.26600000000000001</c:v>
                </c:pt>
                <c:pt idx="484">
                  <c:v>0.26600000000000001</c:v>
                </c:pt>
                <c:pt idx="485">
                  <c:v>0.26700000000000002</c:v>
                </c:pt>
                <c:pt idx="486">
                  <c:v>0.26700000000000002</c:v>
                </c:pt>
                <c:pt idx="487">
                  <c:v>0.26700000000000002</c:v>
                </c:pt>
                <c:pt idx="488">
                  <c:v>0.26700000000000002</c:v>
                </c:pt>
                <c:pt idx="489">
                  <c:v>0.26800000000000002</c:v>
                </c:pt>
                <c:pt idx="490">
                  <c:v>0.26800000000000002</c:v>
                </c:pt>
                <c:pt idx="491">
                  <c:v>0.26800000000000002</c:v>
                </c:pt>
                <c:pt idx="492">
                  <c:v>0.26800000000000002</c:v>
                </c:pt>
                <c:pt idx="493">
                  <c:v>0.26900000000000002</c:v>
                </c:pt>
                <c:pt idx="494">
                  <c:v>0.26900000000000002</c:v>
                </c:pt>
                <c:pt idx="495">
                  <c:v>0.26900000000000002</c:v>
                </c:pt>
                <c:pt idx="496">
                  <c:v>0.26900000000000002</c:v>
                </c:pt>
                <c:pt idx="497">
                  <c:v>0.26900000000000002</c:v>
                </c:pt>
                <c:pt idx="498">
                  <c:v>0.27</c:v>
                </c:pt>
                <c:pt idx="499">
                  <c:v>0.27</c:v>
                </c:pt>
                <c:pt idx="500">
                  <c:v>0.27</c:v>
                </c:pt>
                <c:pt idx="501">
                  <c:v>0.27</c:v>
                </c:pt>
                <c:pt idx="502">
                  <c:v>0.27100000000000002</c:v>
                </c:pt>
                <c:pt idx="503">
                  <c:v>0.27100000000000002</c:v>
                </c:pt>
                <c:pt idx="504">
                  <c:v>0.27100000000000002</c:v>
                </c:pt>
                <c:pt idx="505">
                  <c:v>0.27100000000000002</c:v>
                </c:pt>
                <c:pt idx="506">
                  <c:v>0.27200000000000002</c:v>
                </c:pt>
                <c:pt idx="507">
                  <c:v>0.27200000000000002</c:v>
                </c:pt>
                <c:pt idx="508">
                  <c:v>0.27200000000000002</c:v>
                </c:pt>
                <c:pt idx="509">
                  <c:v>0.27200000000000002</c:v>
                </c:pt>
                <c:pt idx="510">
                  <c:v>0.27300000000000002</c:v>
                </c:pt>
                <c:pt idx="511">
                  <c:v>0.27300000000000002</c:v>
                </c:pt>
                <c:pt idx="512">
                  <c:v>0.27300000000000002</c:v>
                </c:pt>
                <c:pt idx="513">
                  <c:v>0.27300000000000002</c:v>
                </c:pt>
                <c:pt idx="514">
                  <c:v>0.27400000000000002</c:v>
                </c:pt>
                <c:pt idx="515">
                  <c:v>0.27400000000000002</c:v>
                </c:pt>
                <c:pt idx="516">
                  <c:v>0.27400000000000002</c:v>
                </c:pt>
                <c:pt idx="517">
                  <c:v>0.27400000000000002</c:v>
                </c:pt>
                <c:pt idx="518">
                  <c:v>0.27500000000000002</c:v>
                </c:pt>
                <c:pt idx="519">
                  <c:v>0.27500000000000002</c:v>
                </c:pt>
                <c:pt idx="520">
                  <c:v>0.27500000000000002</c:v>
                </c:pt>
                <c:pt idx="521">
                  <c:v>0.27500000000000002</c:v>
                </c:pt>
                <c:pt idx="522">
                  <c:v>0.27500000000000002</c:v>
                </c:pt>
                <c:pt idx="523">
                  <c:v>0.27600000000000002</c:v>
                </c:pt>
                <c:pt idx="524">
                  <c:v>0.27600000000000002</c:v>
                </c:pt>
                <c:pt idx="525">
                  <c:v>0.27600000000000002</c:v>
                </c:pt>
                <c:pt idx="526">
                  <c:v>0.27600000000000002</c:v>
                </c:pt>
                <c:pt idx="527">
                  <c:v>0.27700000000000002</c:v>
                </c:pt>
                <c:pt idx="528">
                  <c:v>0.27700000000000002</c:v>
                </c:pt>
                <c:pt idx="529">
                  <c:v>0.27700000000000002</c:v>
                </c:pt>
                <c:pt idx="530">
                  <c:v>0.27700000000000002</c:v>
                </c:pt>
                <c:pt idx="531">
                  <c:v>0.27800000000000002</c:v>
                </c:pt>
                <c:pt idx="532">
                  <c:v>0.27800000000000002</c:v>
                </c:pt>
                <c:pt idx="533">
                  <c:v>0.27800000000000002</c:v>
                </c:pt>
                <c:pt idx="534">
                  <c:v>0.27800000000000002</c:v>
                </c:pt>
                <c:pt idx="535">
                  <c:v>0.27900000000000003</c:v>
                </c:pt>
                <c:pt idx="536">
                  <c:v>0.27900000000000003</c:v>
                </c:pt>
                <c:pt idx="537">
                  <c:v>0.27900000000000003</c:v>
                </c:pt>
                <c:pt idx="538">
                  <c:v>0.27900000000000003</c:v>
                </c:pt>
                <c:pt idx="539">
                  <c:v>0.28000000000000003</c:v>
                </c:pt>
                <c:pt idx="540">
                  <c:v>0.28000000000000003</c:v>
                </c:pt>
                <c:pt idx="541">
                  <c:v>0.28000000000000003</c:v>
                </c:pt>
                <c:pt idx="542">
                  <c:v>0.28000000000000003</c:v>
                </c:pt>
                <c:pt idx="543">
                  <c:v>0.28100000000000003</c:v>
                </c:pt>
                <c:pt idx="544">
                  <c:v>0.28100000000000003</c:v>
                </c:pt>
                <c:pt idx="545">
                  <c:v>0.28100000000000003</c:v>
                </c:pt>
                <c:pt idx="546">
                  <c:v>0.28100000000000003</c:v>
                </c:pt>
                <c:pt idx="547">
                  <c:v>0.28100000000000003</c:v>
                </c:pt>
                <c:pt idx="548">
                  <c:v>0.28199999999999997</c:v>
                </c:pt>
                <c:pt idx="549">
                  <c:v>0.28199999999999997</c:v>
                </c:pt>
                <c:pt idx="550">
                  <c:v>0.28199999999999997</c:v>
                </c:pt>
                <c:pt idx="551">
                  <c:v>0.28199999999999997</c:v>
                </c:pt>
                <c:pt idx="552">
                  <c:v>0.28299999999999997</c:v>
                </c:pt>
                <c:pt idx="553">
                  <c:v>0.28299999999999997</c:v>
                </c:pt>
                <c:pt idx="554">
                  <c:v>0.28299999999999997</c:v>
                </c:pt>
                <c:pt idx="555">
                  <c:v>0.28299999999999997</c:v>
                </c:pt>
                <c:pt idx="556">
                  <c:v>0.28399999999999997</c:v>
                </c:pt>
                <c:pt idx="557">
                  <c:v>0.28399999999999997</c:v>
                </c:pt>
                <c:pt idx="558">
                  <c:v>0.28399999999999997</c:v>
                </c:pt>
                <c:pt idx="559">
                  <c:v>0.28399999999999997</c:v>
                </c:pt>
                <c:pt idx="560">
                  <c:v>0.28499999999999998</c:v>
                </c:pt>
                <c:pt idx="561">
                  <c:v>0.28499999999999998</c:v>
                </c:pt>
                <c:pt idx="562">
                  <c:v>0.28499999999999998</c:v>
                </c:pt>
                <c:pt idx="563">
                  <c:v>0.28499999999999998</c:v>
                </c:pt>
                <c:pt idx="564">
                  <c:v>0.28599999999999998</c:v>
                </c:pt>
                <c:pt idx="565">
                  <c:v>0.28599999999999998</c:v>
                </c:pt>
                <c:pt idx="566">
                  <c:v>0.28599999999999998</c:v>
                </c:pt>
                <c:pt idx="567">
                  <c:v>0.28599999999999998</c:v>
                </c:pt>
                <c:pt idx="568">
                  <c:v>0.28699999999999998</c:v>
                </c:pt>
                <c:pt idx="569">
                  <c:v>0.28699999999999998</c:v>
                </c:pt>
                <c:pt idx="570">
                  <c:v>0.28699999999999998</c:v>
                </c:pt>
                <c:pt idx="571">
                  <c:v>0.28699999999999998</c:v>
                </c:pt>
                <c:pt idx="572">
                  <c:v>0.28799999999999998</c:v>
                </c:pt>
                <c:pt idx="573">
                  <c:v>0.28799999999999998</c:v>
                </c:pt>
                <c:pt idx="574">
                  <c:v>0.28799999999999998</c:v>
                </c:pt>
                <c:pt idx="575">
                  <c:v>0.28799999999999998</c:v>
                </c:pt>
                <c:pt idx="576">
                  <c:v>0.28799999999999998</c:v>
                </c:pt>
                <c:pt idx="577">
                  <c:v>0.28899999999999998</c:v>
                </c:pt>
                <c:pt idx="578">
                  <c:v>0.28899999999999998</c:v>
                </c:pt>
                <c:pt idx="579">
                  <c:v>0.28899999999999998</c:v>
                </c:pt>
                <c:pt idx="580">
                  <c:v>0.28899999999999998</c:v>
                </c:pt>
                <c:pt idx="581">
                  <c:v>0.28999999999999998</c:v>
                </c:pt>
                <c:pt idx="582">
                  <c:v>0.28999999999999998</c:v>
                </c:pt>
                <c:pt idx="583">
                  <c:v>0.28999999999999998</c:v>
                </c:pt>
                <c:pt idx="584">
                  <c:v>0.28999999999999998</c:v>
                </c:pt>
                <c:pt idx="585">
                  <c:v>0.29099999999999998</c:v>
                </c:pt>
                <c:pt idx="586">
                  <c:v>0.29099999999999998</c:v>
                </c:pt>
                <c:pt idx="587">
                  <c:v>0.29099999999999998</c:v>
                </c:pt>
                <c:pt idx="588">
                  <c:v>0.29099999999999998</c:v>
                </c:pt>
                <c:pt idx="589">
                  <c:v>0.29199999999999998</c:v>
                </c:pt>
                <c:pt idx="590">
                  <c:v>0.29199999999999998</c:v>
                </c:pt>
                <c:pt idx="591">
                  <c:v>0.29199999999999998</c:v>
                </c:pt>
                <c:pt idx="592">
                  <c:v>0.29199999999999998</c:v>
                </c:pt>
                <c:pt idx="593">
                  <c:v>0.29299999999999998</c:v>
                </c:pt>
                <c:pt idx="594">
                  <c:v>0.29299999999999998</c:v>
                </c:pt>
                <c:pt idx="595">
                  <c:v>0.29299999999999998</c:v>
                </c:pt>
                <c:pt idx="596">
                  <c:v>0.29299999999999998</c:v>
                </c:pt>
                <c:pt idx="597">
                  <c:v>0.29399999999999998</c:v>
                </c:pt>
                <c:pt idx="598">
                  <c:v>0.29399999999999998</c:v>
                </c:pt>
                <c:pt idx="599">
                  <c:v>0.29399999999999998</c:v>
                </c:pt>
                <c:pt idx="600">
                  <c:v>0.29399999999999998</c:v>
                </c:pt>
                <c:pt idx="601">
                  <c:v>0.29399999999999998</c:v>
                </c:pt>
                <c:pt idx="602">
                  <c:v>0.29499999999999998</c:v>
                </c:pt>
                <c:pt idx="603">
                  <c:v>0.29499999999999998</c:v>
                </c:pt>
                <c:pt idx="604">
                  <c:v>0.29499999999999998</c:v>
                </c:pt>
                <c:pt idx="605">
                  <c:v>0.29499999999999998</c:v>
                </c:pt>
                <c:pt idx="606">
                  <c:v>0.29599999999999999</c:v>
                </c:pt>
                <c:pt idx="607">
                  <c:v>0.29599999999999999</c:v>
                </c:pt>
                <c:pt idx="608">
                  <c:v>0.29599999999999999</c:v>
                </c:pt>
                <c:pt idx="609">
                  <c:v>0.29599999999999999</c:v>
                </c:pt>
                <c:pt idx="610">
                  <c:v>0.29699999999999999</c:v>
                </c:pt>
                <c:pt idx="611">
                  <c:v>0.29699999999999999</c:v>
                </c:pt>
                <c:pt idx="612">
                  <c:v>0.29699999999999999</c:v>
                </c:pt>
                <c:pt idx="613">
                  <c:v>0.29699999999999999</c:v>
                </c:pt>
                <c:pt idx="614">
                  <c:v>0.29799999999999999</c:v>
                </c:pt>
                <c:pt idx="615">
                  <c:v>0.29799999999999999</c:v>
                </c:pt>
                <c:pt idx="616">
                  <c:v>0.29799999999999999</c:v>
                </c:pt>
                <c:pt idx="617">
                  <c:v>0.29799999999999999</c:v>
                </c:pt>
                <c:pt idx="618">
                  <c:v>0.29899999999999999</c:v>
                </c:pt>
                <c:pt idx="619">
                  <c:v>0.29899999999999999</c:v>
                </c:pt>
                <c:pt idx="620">
                  <c:v>0.29899999999999999</c:v>
                </c:pt>
                <c:pt idx="621">
                  <c:v>0.29899999999999999</c:v>
                </c:pt>
                <c:pt idx="622">
                  <c:v>0.3</c:v>
                </c:pt>
                <c:pt idx="623">
                  <c:v>0.3</c:v>
                </c:pt>
                <c:pt idx="624">
                  <c:v>0.3</c:v>
                </c:pt>
                <c:pt idx="625">
                  <c:v>0.3</c:v>
                </c:pt>
                <c:pt idx="626">
                  <c:v>0.3</c:v>
                </c:pt>
                <c:pt idx="627">
                  <c:v>0.30099999999999999</c:v>
                </c:pt>
                <c:pt idx="628">
                  <c:v>0.30099999999999999</c:v>
                </c:pt>
                <c:pt idx="629">
                  <c:v>0.30099999999999999</c:v>
                </c:pt>
                <c:pt idx="630">
                  <c:v>0.30199999999999999</c:v>
                </c:pt>
                <c:pt idx="631">
                  <c:v>0.30199999999999999</c:v>
                </c:pt>
                <c:pt idx="632">
                  <c:v>0.30299999999999999</c:v>
                </c:pt>
                <c:pt idx="633">
                  <c:v>0.30299999999999999</c:v>
                </c:pt>
                <c:pt idx="634">
                  <c:v>0.30299999999999999</c:v>
                </c:pt>
                <c:pt idx="635">
                  <c:v>0.30399999999999999</c:v>
                </c:pt>
                <c:pt idx="636">
                  <c:v>0.30399999999999999</c:v>
                </c:pt>
                <c:pt idx="637">
                  <c:v>0.30399999999999999</c:v>
                </c:pt>
                <c:pt idx="638">
                  <c:v>0.30499999999999999</c:v>
                </c:pt>
                <c:pt idx="639">
                  <c:v>0.30499999999999999</c:v>
                </c:pt>
                <c:pt idx="640">
                  <c:v>0.30599999999999999</c:v>
                </c:pt>
                <c:pt idx="641">
                  <c:v>0.30599999999999999</c:v>
                </c:pt>
                <c:pt idx="642">
                  <c:v>0.30599999999999999</c:v>
                </c:pt>
                <c:pt idx="643">
                  <c:v>0.307</c:v>
                </c:pt>
                <c:pt idx="644">
                  <c:v>0.307</c:v>
                </c:pt>
                <c:pt idx="645">
                  <c:v>0.307</c:v>
                </c:pt>
                <c:pt idx="646">
                  <c:v>0.308</c:v>
                </c:pt>
                <c:pt idx="647">
                  <c:v>0.308</c:v>
                </c:pt>
                <c:pt idx="648">
                  <c:v>0.308</c:v>
                </c:pt>
                <c:pt idx="649">
                  <c:v>0.309</c:v>
                </c:pt>
                <c:pt idx="650">
                  <c:v>0.309</c:v>
                </c:pt>
                <c:pt idx="651">
                  <c:v>0.31</c:v>
                </c:pt>
                <c:pt idx="652">
                  <c:v>0.31</c:v>
                </c:pt>
                <c:pt idx="653">
                  <c:v>0.31</c:v>
                </c:pt>
                <c:pt idx="654">
                  <c:v>0.311</c:v>
                </c:pt>
                <c:pt idx="655">
                  <c:v>0.311</c:v>
                </c:pt>
                <c:pt idx="656">
                  <c:v>0.311</c:v>
                </c:pt>
                <c:pt idx="657">
                  <c:v>0.312</c:v>
                </c:pt>
                <c:pt idx="658">
                  <c:v>0.312</c:v>
                </c:pt>
                <c:pt idx="659">
                  <c:v>0.313</c:v>
                </c:pt>
                <c:pt idx="660">
                  <c:v>0.313</c:v>
                </c:pt>
                <c:pt idx="661">
                  <c:v>0.313</c:v>
                </c:pt>
                <c:pt idx="662">
                  <c:v>0.314</c:v>
                </c:pt>
                <c:pt idx="663">
                  <c:v>0.314</c:v>
                </c:pt>
                <c:pt idx="664">
                  <c:v>0.314</c:v>
                </c:pt>
                <c:pt idx="665">
                  <c:v>0.315</c:v>
                </c:pt>
                <c:pt idx="666">
                  <c:v>0.315</c:v>
                </c:pt>
                <c:pt idx="667">
                  <c:v>0.315</c:v>
                </c:pt>
                <c:pt idx="668">
                  <c:v>0.316</c:v>
                </c:pt>
                <c:pt idx="669">
                  <c:v>0.316</c:v>
                </c:pt>
                <c:pt idx="670">
                  <c:v>0.317</c:v>
                </c:pt>
                <c:pt idx="671">
                  <c:v>0.317</c:v>
                </c:pt>
                <c:pt idx="672">
                  <c:v>0.317</c:v>
                </c:pt>
                <c:pt idx="673">
                  <c:v>0.318</c:v>
                </c:pt>
                <c:pt idx="674">
                  <c:v>0.318</c:v>
                </c:pt>
                <c:pt idx="675">
                  <c:v>0.318</c:v>
                </c:pt>
                <c:pt idx="676">
                  <c:v>0.31900000000000001</c:v>
                </c:pt>
                <c:pt idx="677">
                  <c:v>0.31900000000000001</c:v>
                </c:pt>
                <c:pt idx="678">
                  <c:v>0.32</c:v>
                </c:pt>
                <c:pt idx="679">
                  <c:v>0.32</c:v>
                </c:pt>
                <c:pt idx="680">
                  <c:v>0.32</c:v>
                </c:pt>
                <c:pt idx="681">
                  <c:v>0.32100000000000001</c:v>
                </c:pt>
                <c:pt idx="682">
                  <c:v>0.32100000000000001</c:v>
                </c:pt>
                <c:pt idx="683">
                  <c:v>0.32100000000000001</c:v>
                </c:pt>
                <c:pt idx="684">
                  <c:v>0.32200000000000001</c:v>
                </c:pt>
                <c:pt idx="685">
                  <c:v>0.32200000000000001</c:v>
                </c:pt>
                <c:pt idx="686">
                  <c:v>0.32200000000000001</c:v>
                </c:pt>
                <c:pt idx="687">
                  <c:v>0.32300000000000001</c:v>
                </c:pt>
                <c:pt idx="688">
                  <c:v>0.32300000000000001</c:v>
                </c:pt>
                <c:pt idx="689">
                  <c:v>0.32400000000000001</c:v>
                </c:pt>
                <c:pt idx="690">
                  <c:v>0.32400000000000001</c:v>
                </c:pt>
                <c:pt idx="691">
                  <c:v>0.32400000000000001</c:v>
                </c:pt>
                <c:pt idx="692">
                  <c:v>0.32500000000000001</c:v>
                </c:pt>
                <c:pt idx="693">
                  <c:v>0.32500000000000001</c:v>
                </c:pt>
                <c:pt idx="694">
                  <c:v>0.32500000000000001</c:v>
                </c:pt>
                <c:pt idx="695">
                  <c:v>0.32600000000000001</c:v>
                </c:pt>
                <c:pt idx="696">
                  <c:v>0.32600000000000001</c:v>
                </c:pt>
                <c:pt idx="697">
                  <c:v>0.32700000000000001</c:v>
                </c:pt>
                <c:pt idx="698">
                  <c:v>0.32700000000000001</c:v>
                </c:pt>
                <c:pt idx="699">
                  <c:v>0.32700000000000001</c:v>
                </c:pt>
                <c:pt idx="700">
                  <c:v>0.32800000000000001</c:v>
                </c:pt>
                <c:pt idx="701">
                  <c:v>0.32800000000000001</c:v>
                </c:pt>
                <c:pt idx="702">
                  <c:v>0.32800000000000001</c:v>
                </c:pt>
                <c:pt idx="703">
                  <c:v>0.32900000000000001</c:v>
                </c:pt>
                <c:pt idx="704">
                  <c:v>0.32900000000000001</c:v>
                </c:pt>
                <c:pt idx="705">
                  <c:v>0.32900000000000001</c:v>
                </c:pt>
                <c:pt idx="706">
                  <c:v>0.33</c:v>
                </c:pt>
                <c:pt idx="707">
                  <c:v>0.33</c:v>
                </c:pt>
                <c:pt idx="708">
                  <c:v>0.33100000000000002</c:v>
                </c:pt>
                <c:pt idx="709">
                  <c:v>0.33100000000000002</c:v>
                </c:pt>
                <c:pt idx="710">
                  <c:v>0.33100000000000002</c:v>
                </c:pt>
                <c:pt idx="711">
                  <c:v>0.33200000000000002</c:v>
                </c:pt>
                <c:pt idx="712">
                  <c:v>0.33200000000000002</c:v>
                </c:pt>
                <c:pt idx="713">
                  <c:v>0.33200000000000002</c:v>
                </c:pt>
                <c:pt idx="714">
                  <c:v>0.33300000000000002</c:v>
                </c:pt>
                <c:pt idx="715">
                  <c:v>0.33300000000000002</c:v>
                </c:pt>
                <c:pt idx="716">
                  <c:v>0.33400000000000002</c:v>
                </c:pt>
                <c:pt idx="717">
                  <c:v>0.33400000000000002</c:v>
                </c:pt>
                <c:pt idx="718">
                  <c:v>0.33400000000000002</c:v>
                </c:pt>
                <c:pt idx="719">
                  <c:v>0.33500000000000002</c:v>
                </c:pt>
                <c:pt idx="720">
                  <c:v>0.33500000000000002</c:v>
                </c:pt>
                <c:pt idx="721">
                  <c:v>0.33500000000000002</c:v>
                </c:pt>
                <c:pt idx="722">
                  <c:v>0.33600000000000002</c:v>
                </c:pt>
                <c:pt idx="723">
                  <c:v>0.33600000000000002</c:v>
                </c:pt>
                <c:pt idx="724">
                  <c:v>0.33600000000000002</c:v>
                </c:pt>
                <c:pt idx="725">
                  <c:v>0.33700000000000002</c:v>
                </c:pt>
                <c:pt idx="726">
                  <c:v>0.33700000000000002</c:v>
                </c:pt>
                <c:pt idx="727">
                  <c:v>0.33800000000000002</c:v>
                </c:pt>
                <c:pt idx="728">
                  <c:v>0.33800000000000002</c:v>
                </c:pt>
                <c:pt idx="729">
                  <c:v>0.33800000000000002</c:v>
                </c:pt>
                <c:pt idx="730">
                  <c:v>0.33900000000000002</c:v>
                </c:pt>
                <c:pt idx="731">
                  <c:v>0.33900000000000002</c:v>
                </c:pt>
                <c:pt idx="732">
                  <c:v>0.33900000000000002</c:v>
                </c:pt>
                <c:pt idx="733">
                  <c:v>0.34</c:v>
                </c:pt>
                <c:pt idx="734">
                  <c:v>0.34</c:v>
                </c:pt>
                <c:pt idx="735">
                  <c:v>0.34100000000000003</c:v>
                </c:pt>
                <c:pt idx="736">
                  <c:v>0.34100000000000003</c:v>
                </c:pt>
                <c:pt idx="737">
                  <c:v>0.34100000000000003</c:v>
                </c:pt>
                <c:pt idx="738">
                  <c:v>0.34200000000000003</c:v>
                </c:pt>
                <c:pt idx="739">
                  <c:v>0.34200000000000003</c:v>
                </c:pt>
                <c:pt idx="740">
                  <c:v>0.34200000000000003</c:v>
                </c:pt>
                <c:pt idx="741">
                  <c:v>0.34300000000000003</c:v>
                </c:pt>
                <c:pt idx="742">
                  <c:v>0.34300000000000003</c:v>
                </c:pt>
                <c:pt idx="743">
                  <c:v>0.34300000000000003</c:v>
                </c:pt>
                <c:pt idx="744">
                  <c:v>0.34399999999999997</c:v>
                </c:pt>
                <c:pt idx="745">
                  <c:v>0.34399999999999997</c:v>
                </c:pt>
                <c:pt idx="746">
                  <c:v>0.34499999999999997</c:v>
                </c:pt>
                <c:pt idx="747">
                  <c:v>0.34499999999999997</c:v>
                </c:pt>
                <c:pt idx="748">
                  <c:v>0.34499999999999997</c:v>
                </c:pt>
                <c:pt idx="749">
                  <c:v>0.34599999999999997</c:v>
                </c:pt>
                <c:pt idx="750">
                  <c:v>0.34599999999999997</c:v>
                </c:pt>
                <c:pt idx="751">
                  <c:v>0.34599999999999997</c:v>
                </c:pt>
                <c:pt idx="752">
                  <c:v>0.34699999999999998</c:v>
                </c:pt>
                <c:pt idx="753">
                  <c:v>0.34699999999999998</c:v>
                </c:pt>
                <c:pt idx="754">
                  <c:v>0.34799999999999998</c:v>
                </c:pt>
                <c:pt idx="755">
                  <c:v>0.34799999999999998</c:v>
                </c:pt>
                <c:pt idx="756">
                  <c:v>0.34799999999999998</c:v>
                </c:pt>
                <c:pt idx="757">
                  <c:v>0.34899999999999998</c:v>
                </c:pt>
                <c:pt idx="758">
                  <c:v>0.34899999999999998</c:v>
                </c:pt>
                <c:pt idx="759">
                  <c:v>0.34899999999999998</c:v>
                </c:pt>
                <c:pt idx="760">
                  <c:v>0.35</c:v>
                </c:pt>
                <c:pt idx="761">
                  <c:v>0.35</c:v>
                </c:pt>
                <c:pt idx="762">
                  <c:v>0.35</c:v>
                </c:pt>
                <c:pt idx="763">
                  <c:v>0.35099999999999998</c:v>
                </c:pt>
                <c:pt idx="764">
                  <c:v>0.35099999999999998</c:v>
                </c:pt>
                <c:pt idx="765">
                  <c:v>0.35199999999999998</c:v>
                </c:pt>
                <c:pt idx="766">
                  <c:v>0.35199999999999998</c:v>
                </c:pt>
                <c:pt idx="767">
                  <c:v>0.35199999999999998</c:v>
                </c:pt>
                <c:pt idx="768">
                  <c:v>0.35299999999999998</c:v>
                </c:pt>
                <c:pt idx="769">
                  <c:v>0.35299999999999998</c:v>
                </c:pt>
                <c:pt idx="770">
                  <c:v>0.35299999999999998</c:v>
                </c:pt>
                <c:pt idx="771">
                  <c:v>0.35399999999999998</c:v>
                </c:pt>
                <c:pt idx="772">
                  <c:v>0.35399999999999998</c:v>
                </c:pt>
                <c:pt idx="773">
                  <c:v>0.35499999999999998</c:v>
                </c:pt>
                <c:pt idx="774">
                  <c:v>0.35499999999999998</c:v>
                </c:pt>
                <c:pt idx="775">
                  <c:v>0.35499999999999998</c:v>
                </c:pt>
                <c:pt idx="776">
                  <c:v>0.35599999999999998</c:v>
                </c:pt>
                <c:pt idx="777">
                  <c:v>0.35599999999999998</c:v>
                </c:pt>
                <c:pt idx="778">
                  <c:v>0.35599999999999998</c:v>
                </c:pt>
                <c:pt idx="779">
                  <c:v>0.35699999999999998</c:v>
                </c:pt>
                <c:pt idx="780">
                  <c:v>0.35699999999999998</c:v>
                </c:pt>
                <c:pt idx="781">
                  <c:v>0.35799999999999998</c:v>
                </c:pt>
                <c:pt idx="782">
                  <c:v>0.35799999999999998</c:v>
                </c:pt>
                <c:pt idx="783">
                  <c:v>0.35799999999999998</c:v>
                </c:pt>
                <c:pt idx="784">
                  <c:v>0.35899999999999999</c:v>
                </c:pt>
                <c:pt idx="785">
                  <c:v>0.35899999999999999</c:v>
                </c:pt>
                <c:pt idx="786">
                  <c:v>0.35899999999999999</c:v>
                </c:pt>
                <c:pt idx="787">
                  <c:v>0.36</c:v>
                </c:pt>
                <c:pt idx="788">
                  <c:v>0.36</c:v>
                </c:pt>
                <c:pt idx="789">
                  <c:v>0.36</c:v>
                </c:pt>
                <c:pt idx="790">
                  <c:v>0.36099999999999999</c:v>
                </c:pt>
                <c:pt idx="791">
                  <c:v>0.36099999999999999</c:v>
                </c:pt>
                <c:pt idx="792">
                  <c:v>0.36199999999999999</c:v>
                </c:pt>
                <c:pt idx="793">
                  <c:v>0.36199999999999999</c:v>
                </c:pt>
                <c:pt idx="794">
                  <c:v>0.36199999999999999</c:v>
                </c:pt>
                <c:pt idx="795">
                  <c:v>0.36299999999999999</c:v>
                </c:pt>
                <c:pt idx="796">
                  <c:v>0.36299999999999999</c:v>
                </c:pt>
                <c:pt idx="797">
                  <c:v>0.36299999999999999</c:v>
                </c:pt>
                <c:pt idx="798">
                  <c:v>0.36399999999999999</c:v>
                </c:pt>
                <c:pt idx="799">
                  <c:v>0.36399999999999999</c:v>
                </c:pt>
                <c:pt idx="800">
                  <c:v>0.36499999999999999</c:v>
                </c:pt>
                <c:pt idx="801">
                  <c:v>0.36499999999999999</c:v>
                </c:pt>
                <c:pt idx="802">
                  <c:v>0.36499999999999999</c:v>
                </c:pt>
                <c:pt idx="803">
                  <c:v>0.36599999999999999</c:v>
                </c:pt>
                <c:pt idx="804">
                  <c:v>0.36599999999999999</c:v>
                </c:pt>
                <c:pt idx="805">
                  <c:v>0.36599999999999999</c:v>
                </c:pt>
                <c:pt idx="806">
                  <c:v>0.36699999999999999</c:v>
                </c:pt>
                <c:pt idx="807">
                  <c:v>0.36699999999999999</c:v>
                </c:pt>
                <c:pt idx="808">
                  <c:v>0.36699999999999999</c:v>
                </c:pt>
                <c:pt idx="809">
                  <c:v>0.36799999999999999</c:v>
                </c:pt>
                <c:pt idx="810">
                  <c:v>0.36799999999999999</c:v>
                </c:pt>
                <c:pt idx="811">
                  <c:v>0.36899999999999999</c:v>
                </c:pt>
                <c:pt idx="812">
                  <c:v>0.36899999999999999</c:v>
                </c:pt>
                <c:pt idx="813">
                  <c:v>0.36899999999999999</c:v>
                </c:pt>
                <c:pt idx="814">
                  <c:v>0.37</c:v>
                </c:pt>
                <c:pt idx="815">
                  <c:v>0.37</c:v>
                </c:pt>
                <c:pt idx="816">
                  <c:v>0.37</c:v>
                </c:pt>
                <c:pt idx="817">
                  <c:v>0.371</c:v>
                </c:pt>
                <c:pt idx="818">
                  <c:v>0.371</c:v>
                </c:pt>
                <c:pt idx="819">
                  <c:v>0.372</c:v>
                </c:pt>
                <c:pt idx="820">
                  <c:v>0.372</c:v>
                </c:pt>
                <c:pt idx="821">
                  <c:v>0.372</c:v>
                </c:pt>
                <c:pt idx="822">
                  <c:v>0.373</c:v>
                </c:pt>
                <c:pt idx="823">
                  <c:v>0.373</c:v>
                </c:pt>
                <c:pt idx="824">
                  <c:v>0.373</c:v>
                </c:pt>
                <c:pt idx="825">
                  <c:v>0.374</c:v>
                </c:pt>
                <c:pt idx="826">
                  <c:v>0.374</c:v>
                </c:pt>
                <c:pt idx="827">
                  <c:v>0.374</c:v>
                </c:pt>
                <c:pt idx="828">
                  <c:v>0.375</c:v>
                </c:pt>
                <c:pt idx="829">
                  <c:v>0.375</c:v>
                </c:pt>
                <c:pt idx="830">
                  <c:v>0.376</c:v>
                </c:pt>
                <c:pt idx="831">
                  <c:v>0.376</c:v>
                </c:pt>
                <c:pt idx="832">
                  <c:v>0.376</c:v>
                </c:pt>
                <c:pt idx="833">
                  <c:v>0.377</c:v>
                </c:pt>
                <c:pt idx="834">
                  <c:v>0.377</c:v>
                </c:pt>
                <c:pt idx="835">
                  <c:v>0.377</c:v>
                </c:pt>
                <c:pt idx="836">
                  <c:v>0.378</c:v>
                </c:pt>
                <c:pt idx="837">
                  <c:v>0.378</c:v>
                </c:pt>
                <c:pt idx="838">
                  <c:v>0.379</c:v>
                </c:pt>
                <c:pt idx="839">
                  <c:v>0.379</c:v>
                </c:pt>
                <c:pt idx="840">
                  <c:v>0.379</c:v>
                </c:pt>
                <c:pt idx="841">
                  <c:v>0.38</c:v>
                </c:pt>
                <c:pt idx="842">
                  <c:v>0.38</c:v>
                </c:pt>
                <c:pt idx="843">
                  <c:v>0.38</c:v>
                </c:pt>
                <c:pt idx="844">
                  <c:v>0.38100000000000001</c:v>
                </c:pt>
                <c:pt idx="845">
                  <c:v>0.38100000000000001</c:v>
                </c:pt>
                <c:pt idx="846">
                  <c:v>0.38100000000000001</c:v>
                </c:pt>
                <c:pt idx="847">
                  <c:v>0.38200000000000001</c:v>
                </c:pt>
                <c:pt idx="848">
                  <c:v>0.38200000000000001</c:v>
                </c:pt>
                <c:pt idx="849">
                  <c:v>0.38300000000000001</c:v>
                </c:pt>
                <c:pt idx="850">
                  <c:v>0.38300000000000001</c:v>
                </c:pt>
                <c:pt idx="851">
                  <c:v>0.38300000000000001</c:v>
                </c:pt>
                <c:pt idx="852">
                  <c:v>0.38400000000000001</c:v>
                </c:pt>
                <c:pt idx="853">
                  <c:v>0.38400000000000001</c:v>
                </c:pt>
                <c:pt idx="854">
                  <c:v>0.38400000000000001</c:v>
                </c:pt>
                <c:pt idx="855">
                  <c:v>0.38500000000000001</c:v>
                </c:pt>
                <c:pt idx="856">
                  <c:v>0.38500000000000001</c:v>
                </c:pt>
                <c:pt idx="857">
                  <c:v>0.38600000000000001</c:v>
                </c:pt>
                <c:pt idx="858">
                  <c:v>0.38600000000000001</c:v>
                </c:pt>
                <c:pt idx="859">
                  <c:v>0.38600000000000001</c:v>
                </c:pt>
                <c:pt idx="860">
                  <c:v>0.38700000000000001</c:v>
                </c:pt>
                <c:pt idx="861">
                  <c:v>0.38700000000000001</c:v>
                </c:pt>
                <c:pt idx="862">
                  <c:v>0.38700000000000001</c:v>
                </c:pt>
                <c:pt idx="863">
                  <c:v>0.38800000000000001</c:v>
                </c:pt>
                <c:pt idx="864">
                  <c:v>0.38800000000000001</c:v>
                </c:pt>
                <c:pt idx="865">
                  <c:v>0.38800000000000001</c:v>
                </c:pt>
                <c:pt idx="866">
                  <c:v>0.38900000000000001</c:v>
                </c:pt>
                <c:pt idx="867">
                  <c:v>0.38900000000000001</c:v>
                </c:pt>
                <c:pt idx="868">
                  <c:v>0.39</c:v>
                </c:pt>
                <c:pt idx="869">
                  <c:v>0.39</c:v>
                </c:pt>
                <c:pt idx="870">
                  <c:v>0.39</c:v>
                </c:pt>
                <c:pt idx="871">
                  <c:v>0.39100000000000001</c:v>
                </c:pt>
                <c:pt idx="872">
                  <c:v>0.39100000000000001</c:v>
                </c:pt>
                <c:pt idx="873">
                  <c:v>0.39100000000000001</c:v>
                </c:pt>
                <c:pt idx="874">
                  <c:v>0.39200000000000002</c:v>
                </c:pt>
                <c:pt idx="875">
                  <c:v>0.39200000000000002</c:v>
                </c:pt>
                <c:pt idx="876">
                  <c:v>0.39300000000000002</c:v>
                </c:pt>
                <c:pt idx="877">
                  <c:v>0.39300000000000002</c:v>
                </c:pt>
                <c:pt idx="878">
                  <c:v>0.39300000000000002</c:v>
                </c:pt>
                <c:pt idx="879">
                  <c:v>0.39400000000000002</c:v>
                </c:pt>
                <c:pt idx="880">
                  <c:v>0.39400000000000002</c:v>
                </c:pt>
                <c:pt idx="881">
                  <c:v>0.39400000000000002</c:v>
                </c:pt>
                <c:pt idx="882">
                  <c:v>0.39500000000000002</c:v>
                </c:pt>
                <c:pt idx="883">
                  <c:v>0.39500000000000002</c:v>
                </c:pt>
                <c:pt idx="884">
                  <c:v>0.39500000000000002</c:v>
                </c:pt>
                <c:pt idx="885">
                  <c:v>0.39600000000000002</c:v>
                </c:pt>
                <c:pt idx="886">
                  <c:v>0.39600000000000002</c:v>
                </c:pt>
                <c:pt idx="887">
                  <c:v>0.39700000000000002</c:v>
                </c:pt>
                <c:pt idx="888">
                  <c:v>0.39700000000000002</c:v>
                </c:pt>
                <c:pt idx="889">
                  <c:v>0.39700000000000002</c:v>
                </c:pt>
                <c:pt idx="890">
                  <c:v>0.39800000000000002</c:v>
                </c:pt>
                <c:pt idx="891">
                  <c:v>0.39800000000000002</c:v>
                </c:pt>
                <c:pt idx="892">
                  <c:v>0.39800000000000002</c:v>
                </c:pt>
                <c:pt idx="893">
                  <c:v>0.39900000000000002</c:v>
                </c:pt>
                <c:pt idx="894">
                  <c:v>0.39900000000000002</c:v>
                </c:pt>
                <c:pt idx="895">
                  <c:v>0.4</c:v>
                </c:pt>
                <c:pt idx="896">
                  <c:v>0.4</c:v>
                </c:pt>
                <c:pt idx="897">
                  <c:v>0.4</c:v>
                </c:pt>
                <c:pt idx="898">
                  <c:v>0.40100000000000002</c:v>
                </c:pt>
                <c:pt idx="899">
                  <c:v>0.40100000000000002</c:v>
                </c:pt>
                <c:pt idx="900">
                  <c:v>0.40100000000000002</c:v>
                </c:pt>
                <c:pt idx="901">
                  <c:v>0.40200000000000002</c:v>
                </c:pt>
                <c:pt idx="902">
                  <c:v>0.40200000000000002</c:v>
                </c:pt>
                <c:pt idx="903">
                  <c:v>0.40200000000000002</c:v>
                </c:pt>
                <c:pt idx="904">
                  <c:v>0.40300000000000002</c:v>
                </c:pt>
                <c:pt idx="905">
                  <c:v>0.40300000000000002</c:v>
                </c:pt>
                <c:pt idx="906">
                  <c:v>0.40400000000000003</c:v>
                </c:pt>
                <c:pt idx="907">
                  <c:v>0.40400000000000003</c:v>
                </c:pt>
                <c:pt idx="908">
                  <c:v>0.40400000000000003</c:v>
                </c:pt>
                <c:pt idx="909">
                  <c:v>0.40500000000000003</c:v>
                </c:pt>
                <c:pt idx="910">
                  <c:v>0.40500000000000003</c:v>
                </c:pt>
                <c:pt idx="911">
                  <c:v>0.40500000000000003</c:v>
                </c:pt>
                <c:pt idx="912">
                  <c:v>0.40600000000000003</c:v>
                </c:pt>
                <c:pt idx="913">
                  <c:v>0.40600000000000003</c:v>
                </c:pt>
                <c:pt idx="914">
                  <c:v>0.40699999999999997</c:v>
                </c:pt>
                <c:pt idx="915">
                  <c:v>0.40699999999999997</c:v>
                </c:pt>
                <c:pt idx="916">
                  <c:v>0.40699999999999997</c:v>
                </c:pt>
                <c:pt idx="917">
                  <c:v>0.40799999999999997</c:v>
                </c:pt>
                <c:pt idx="918">
                  <c:v>0.40799999999999997</c:v>
                </c:pt>
                <c:pt idx="919">
                  <c:v>0.40799999999999997</c:v>
                </c:pt>
                <c:pt idx="920">
                  <c:v>0.40899999999999997</c:v>
                </c:pt>
                <c:pt idx="921">
                  <c:v>0.40899999999999997</c:v>
                </c:pt>
                <c:pt idx="922">
                  <c:v>0.40899999999999997</c:v>
                </c:pt>
                <c:pt idx="923">
                  <c:v>0.41</c:v>
                </c:pt>
                <c:pt idx="924">
                  <c:v>0.41</c:v>
                </c:pt>
                <c:pt idx="925">
                  <c:v>0.41099999999999998</c:v>
                </c:pt>
                <c:pt idx="926">
                  <c:v>0.41099999999999998</c:v>
                </c:pt>
                <c:pt idx="927">
                  <c:v>0.41099999999999998</c:v>
                </c:pt>
                <c:pt idx="928">
                  <c:v>0.41199999999999998</c:v>
                </c:pt>
                <c:pt idx="929">
                  <c:v>0.41199999999999998</c:v>
                </c:pt>
                <c:pt idx="930">
                  <c:v>0.41199999999999998</c:v>
                </c:pt>
                <c:pt idx="931">
                  <c:v>0.41299999999999998</c:v>
                </c:pt>
                <c:pt idx="932">
                  <c:v>0.41299999999999998</c:v>
                </c:pt>
                <c:pt idx="933">
                  <c:v>0.41399999999999998</c:v>
                </c:pt>
                <c:pt idx="934">
                  <c:v>0.41399999999999998</c:v>
                </c:pt>
                <c:pt idx="935">
                  <c:v>0.41399999999999998</c:v>
                </c:pt>
                <c:pt idx="936">
                  <c:v>0.41499999999999998</c:v>
                </c:pt>
                <c:pt idx="937">
                  <c:v>0.41499999999999998</c:v>
                </c:pt>
                <c:pt idx="938">
                  <c:v>0.41499999999999998</c:v>
                </c:pt>
                <c:pt idx="939">
                  <c:v>0.41599999999999998</c:v>
                </c:pt>
                <c:pt idx="940">
                  <c:v>0.41599999999999998</c:v>
                </c:pt>
                <c:pt idx="941">
                  <c:v>0.41599999999999998</c:v>
                </c:pt>
                <c:pt idx="942">
                  <c:v>0.41699999999999998</c:v>
                </c:pt>
                <c:pt idx="943">
                  <c:v>0.41699999999999998</c:v>
                </c:pt>
                <c:pt idx="944">
                  <c:v>0.41799999999999998</c:v>
                </c:pt>
                <c:pt idx="945">
                  <c:v>0.41799999999999998</c:v>
                </c:pt>
                <c:pt idx="946">
                  <c:v>0.41799999999999998</c:v>
                </c:pt>
                <c:pt idx="947">
                  <c:v>0.41899999999999998</c:v>
                </c:pt>
                <c:pt idx="948">
                  <c:v>0.41899999999999998</c:v>
                </c:pt>
                <c:pt idx="949">
                  <c:v>0.41899999999999998</c:v>
                </c:pt>
                <c:pt idx="950">
                  <c:v>0.42</c:v>
                </c:pt>
                <c:pt idx="951">
                  <c:v>0.42</c:v>
                </c:pt>
                <c:pt idx="952">
                  <c:v>0.42099999999999999</c:v>
                </c:pt>
                <c:pt idx="953">
                  <c:v>0.42099999999999999</c:v>
                </c:pt>
                <c:pt idx="954">
                  <c:v>0.42099999999999999</c:v>
                </c:pt>
                <c:pt idx="955">
                  <c:v>0.42199999999999999</c:v>
                </c:pt>
                <c:pt idx="956">
                  <c:v>0.42199999999999999</c:v>
                </c:pt>
                <c:pt idx="957">
                  <c:v>0.42199999999999999</c:v>
                </c:pt>
                <c:pt idx="958">
                  <c:v>0.42299999999999999</c:v>
                </c:pt>
                <c:pt idx="959">
                  <c:v>0.42299999999999999</c:v>
                </c:pt>
                <c:pt idx="960">
                  <c:v>0.42299999999999999</c:v>
                </c:pt>
                <c:pt idx="961">
                  <c:v>0.42399999999999999</c:v>
                </c:pt>
                <c:pt idx="962">
                  <c:v>0.42399999999999999</c:v>
                </c:pt>
                <c:pt idx="963">
                  <c:v>0.42499999999999999</c:v>
                </c:pt>
                <c:pt idx="964">
                  <c:v>0.42499999999999999</c:v>
                </c:pt>
                <c:pt idx="965">
                  <c:v>0.42499999999999999</c:v>
                </c:pt>
                <c:pt idx="966">
                  <c:v>0.42599999999999999</c:v>
                </c:pt>
                <c:pt idx="967">
                  <c:v>0.42599999999999999</c:v>
                </c:pt>
                <c:pt idx="968">
                  <c:v>0.42599999999999999</c:v>
                </c:pt>
                <c:pt idx="969">
                  <c:v>0.42699999999999999</c:v>
                </c:pt>
                <c:pt idx="970">
                  <c:v>0.42699999999999999</c:v>
                </c:pt>
                <c:pt idx="971">
                  <c:v>0.42799999999999999</c:v>
                </c:pt>
                <c:pt idx="972">
                  <c:v>0.42799999999999999</c:v>
                </c:pt>
                <c:pt idx="973">
                  <c:v>0.42799999999999999</c:v>
                </c:pt>
                <c:pt idx="974">
                  <c:v>0.42899999999999999</c:v>
                </c:pt>
                <c:pt idx="975">
                  <c:v>0.42899999999999999</c:v>
                </c:pt>
                <c:pt idx="976">
                  <c:v>0.42899999999999999</c:v>
                </c:pt>
                <c:pt idx="977">
                  <c:v>0.43</c:v>
                </c:pt>
                <c:pt idx="978">
                  <c:v>0.43</c:v>
                </c:pt>
                <c:pt idx="979">
                  <c:v>0.43</c:v>
                </c:pt>
                <c:pt idx="980">
                  <c:v>0.43099999999999999</c:v>
                </c:pt>
                <c:pt idx="981">
                  <c:v>0.43099999999999999</c:v>
                </c:pt>
                <c:pt idx="982">
                  <c:v>0.432</c:v>
                </c:pt>
                <c:pt idx="983">
                  <c:v>0.432</c:v>
                </c:pt>
                <c:pt idx="984">
                  <c:v>0.432</c:v>
                </c:pt>
                <c:pt idx="985">
                  <c:v>0.433</c:v>
                </c:pt>
                <c:pt idx="986">
                  <c:v>0.433</c:v>
                </c:pt>
                <c:pt idx="987">
                  <c:v>0.433</c:v>
                </c:pt>
                <c:pt idx="988">
                  <c:v>0.434</c:v>
                </c:pt>
                <c:pt idx="989">
                  <c:v>0.434</c:v>
                </c:pt>
                <c:pt idx="990">
                  <c:v>0.435</c:v>
                </c:pt>
                <c:pt idx="991">
                  <c:v>0.435</c:v>
                </c:pt>
                <c:pt idx="992">
                  <c:v>0.435</c:v>
                </c:pt>
                <c:pt idx="993">
                  <c:v>0.436</c:v>
                </c:pt>
                <c:pt idx="994">
                  <c:v>0.436</c:v>
                </c:pt>
                <c:pt idx="995">
                  <c:v>0.436</c:v>
                </c:pt>
                <c:pt idx="996">
                  <c:v>0.437</c:v>
                </c:pt>
                <c:pt idx="997">
                  <c:v>0.437</c:v>
                </c:pt>
                <c:pt idx="998">
                  <c:v>0.437</c:v>
                </c:pt>
                <c:pt idx="999">
                  <c:v>0.438</c:v>
                </c:pt>
                <c:pt idx="1000">
                  <c:v>0.438</c:v>
                </c:pt>
                <c:pt idx="1001">
                  <c:v>0.439</c:v>
                </c:pt>
                <c:pt idx="1002">
                  <c:v>0.439</c:v>
                </c:pt>
                <c:pt idx="1003">
                  <c:v>0.439</c:v>
                </c:pt>
                <c:pt idx="1004">
                  <c:v>0.44</c:v>
                </c:pt>
                <c:pt idx="1005">
                  <c:v>0.44</c:v>
                </c:pt>
                <c:pt idx="1006">
                  <c:v>0.44</c:v>
                </c:pt>
                <c:pt idx="1007">
                  <c:v>0.441</c:v>
                </c:pt>
                <c:pt idx="1008">
                  <c:v>0.441</c:v>
                </c:pt>
                <c:pt idx="1009">
                  <c:v>0.442</c:v>
                </c:pt>
                <c:pt idx="1010">
                  <c:v>0.442</c:v>
                </c:pt>
                <c:pt idx="1011">
                  <c:v>0.442</c:v>
                </c:pt>
                <c:pt idx="1012">
                  <c:v>0.443</c:v>
                </c:pt>
                <c:pt idx="1013">
                  <c:v>0.443</c:v>
                </c:pt>
                <c:pt idx="1014">
                  <c:v>0.443</c:v>
                </c:pt>
                <c:pt idx="1015">
                  <c:v>0.44400000000000001</c:v>
                </c:pt>
                <c:pt idx="1016">
                  <c:v>0.44400000000000001</c:v>
                </c:pt>
                <c:pt idx="1017">
                  <c:v>0.44400000000000001</c:v>
                </c:pt>
                <c:pt idx="1018">
                  <c:v>0.44500000000000001</c:v>
                </c:pt>
                <c:pt idx="1019">
                  <c:v>0.44500000000000001</c:v>
                </c:pt>
                <c:pt idx="1020">
                  <c:v>0.44600000000000001</c:v>
                </c:pt>
                <c:pt idx="1021">
                  <c:v>0.44600000000000001</c:v>
                </c:pt>
                <c:pt idx="1022">
                  <c:v>0.44600000000000001</c:v>
                </c:pt>
                <c:pt idx="1023">
                  <c:v>0.44700000000000001</c:v>
                </c:pt>
                <c:pt idx="1024">
                  <c:v>0.44700000000000001</c:v>
                </c:pt>
                <c:pt idx="1025">
                  <c:v>0.44700000000000001</c:v>
                </c:pt>
                <c:pt idx="1026">
                  <c:v>0.44800000000000001</c:v>
                </c:pt>
                <c:pt idx="1027">
                  <c:v>0.44800000000000001</c:v>
                </c:pt>
                <c:pt idx="1028">
                  <c:v>0.44900000000000001</c:v>
                </c:pt>
                <c:pt idx="1029">
                  <c:v>0.44900000000000001</c:v>
                </c:pt>
                <c:pt idx="1030">
                  <c:v>0.44900000000000001</c:v>
                </c:pt>
                <c:pt idx="1031">
                  <c:v>0.45</c:v>
                </c:pt>
                <c:pt idx="1032">
                  <c:v>0.45</c:v>
                </c:pt>
                <c:pt idx="1033">
                  <c:v>0.45</c:v>
                </c:pt>
                <c:pt idx="1034">
                  <c:v>0.45100000000000001</c:v>
                </c:pt>
                <c:pt idx="1035">
                  <c:v>0.45100000000000001</c:v>
                </c:pt>
                <c:pt idx="1036">
                  <c:v>0.45100000000000001</c:v>
                </c:pt>
                <c:pt idx="1037">
                  <c:v>0.45200000000000001</c:v>
                </c:pt>
                <c:pt idx="1038">
                  <c:v>0.45200000000000001</c:v>
                </c:pt>
                <c:pt idx="1039">
                  <c:v>0.45300000000000001</c:v>
                </c:pt>
                <c:pt idx="1040">
                  <c:v>0.45300000000000001</c:v>
                </c:pt>
                <c:pt idx="1041">
                  <c:v>0.45300000000000001</c:v>
                </c:pt>
                <c:pt idx="1042">
                  <c:v>0.45400000000000001</c:v>
                </c:pt>
                <c:pt idx="1043">
                  <c:v>0.45400000000000001</c:v>
                </c:pt>
                <c:pt idx="1044">
                  <c:v>0.45400000000000001</c:v>
                </c:pt>
                <c:pt idx="1045">
                  <c:v>0.45500000000000002</c:v>
                </c:pt>
                <c:pt idx="1046">
                  <c:v>0.45500000000000002</c:v>
                </c:pt>
                <c:pt idx="1047">
                  <c:v>0.45600000000000002</c:v>
                </c:pt>
                <c:pt idx="1048">
                  <c:v>0.45600000000000002</c:v>
                </c:pt>
                <c:pt idx="1049">
                  <c:v>0.45600000000000002</c:v>
                </c:pt>
                <c:pt idx="1050">
                  <c:v>0.45700000000000002</c:v>
                </c:pt>
                <c:pt idx="1051">
                  <c:v>0.45700000000000002</c:v>
                </c:pt>
                <c:pt idx="1052">
                  <c:v>0.45700000000000002</c:v>
                </c:pt>
                <c:pt idx="1053">
                  <c:v>0.45800000000000002</c:v>
                </c:pt>
                <c:pt idx="1054">
                  <c:v>0.45800000000000002</c:v>
                </c:pt>
                <c:pt idx="1055">
                  <c:v>0.45800000000000002</c:v>
                </c:pt>
                <c:pt idx="1056">
                  <c:v>0.45900000000000002</c:v>
                </c:pt>
                <c:pt idx="1057">
                  <c:v>0.45900000000000002</c:v>
                </c:pt>
                <c:pt idx="1058">
                  <c:v>0.46</c:v>
                </c:pt>
                <c:pt idx="1059">
                  <c:v>0.46</c:v>
                </c:pt>
                <c:pt idx="1060">
                  <c:v>0.46</c:v>
                </c:pt>
                <c:pt idx="1061">
                  <c:v>0.46100000000000002</c:v>
                </c:pt>
                <c:pt idx="1062">
                  <c:v>0.46100000000000002</c:v>
                </c:pt>
                <c:pt idx="1063">
                  <c:v>0.46100000000000002</c:v>
                </c:pt>
                <c:pt idx="1064">
                  <c:v>0.46200000000000002</c:v>
                </c:pt>
                <c:pt idx="1065">
                  <c:v>0.46200000000000002</c:v>
                </c:pt>
                <c:pt idx="1066">
                  <c:v>0.46300000000000002</c:v>
                </c:pt>
                <c:pt idx="1067">
                  <c:v>0.46300000000000002</c:v>
                </c:pt>
                <c:pt idx="1068">
                  <c:v>0.46300000000000002</c:v>
                </c:pt>
                <c:pt idx="1069">
                  <c:v>0.46400000000000002</c:v>
                </c:pt>
                <c:pt idx="1070">
                  <c:v>0.46400000000000002</c:v>
                </c:pt>
                <c:pt idx="1071">
                  <c:v>0.46400000000000002</c:v>
                </c:pt>
                <c:pt idx="1072">
                  <c:v>0.46500000000000002</c:v>
                </c:pt>
                <c:pt idx="1073">
                  <c:v>0.46500000000000002</c:v>
                </c:pt>
                <c:pt idx="1074">
                  <c:v>0.46500000000000002</c:v>
                </c:pt>
                <c:pt idx="1075">
                  <c:v>0.46600000000000003</c:v>
                </c:pt>
                <c:pt idx="1076">
                  <c:v>0.46600000000000003</c:v>
                </c:pt>
                <c:pt idx="1077">
                  <c:v>0.46700000000000003</c:v>
                </c:pt>
                <c:pt idx="1078">
                  <c:v>0.46700000000000003</c:v>
                </c:pt>
                <c:pt idx="1079">
                  <c:v>0.46700000000000003</c:v>
                </c:pt>
                <c:pt idx="1080">
                  <c:v>0.46800000000000003</c:v>
                </c:pt>
                <c:pt idx="1081">
                  <c:v>0.46800000000000003</c:v>
                </c:pt>
                <c:pt idx="1082">
                  <c:v>0.46800000000000003</c:v>
                </c:pt>
                <c:pt idx="1083">
                  <c:v>0.46899999999999997</c:v>
                </c:pt>
                <c:pt idx="1084">
                  <c:v>0.46899999999999997</c:v>
                </c:pt>
                <c:pt idx="1085">
                  <c:v>0.47</c:v>
                </c:pt>
                <c:pt idx="1086">
                  <c:v>0.47</c:v>
                </c:pt>
                <c:pt idx="1087">
                  <c:v>0.47</c:v>
                </c:pt>
                <c:pt idx="1088">
                  <c:v>0.47099999999999997</c:v>
                </c:pt>
                <c:pt idx="1089">
                  <c:v>0.47099999999999997</c:v>
                </c:pt>
                <c:pt idx="1090">
                  <c:v>0.47099999999999997</c:v>
                </c:pt>
                <c:pt idx="1091">
                  <c:v>0.47199999999999998</c:v>
                </c:pt>
                <c:pt idx="1092">
                  <c:v>0.47199999999999998</c:v>
                </c:pt>
                <c:pt idx="1093">
                  <c:v>0.47299999999999998</c:v>
                </c:pt>
                <c:pt idx="1094">
                  <c:v>0.47299999999999998</c:v>
                </c:pt>
                <c:pt idx="1095">
                  <c:v>0.47299999999999998</c:v>
                </c:pt>
                <c:pt idx="1096">
                  <c:v>0.47399999999999998</c:v>
                </c:pt>
                <c:pt idx="1097">
                  <c:v>0.47399999999999998</c:v>
                </c:pt>
                <c:pt idx="1098">
                  <c:v>0.47399999999999998</c:v>
                </c:pt>
                <c:pt idx="1099">
                  <c:v>0.47499999999999998</c:v>
                </c:pt>
                <c:pt idx="1100">
                  <c:v>0.47499999999999998</c:v>
                </c:pt>
                <c:pt idx="1101">
                  <c:v>0.47499999999999998</c:v>
                </c:pt>
                <c:pt idx="1102">
                  <c:v>0.47599999999999998</c:v>
                </c:pt>
                <c:pt idx="1103">
                  <c:v>0.47599999999999998</c:v>
                </c:pt>
                <c:pt idx="1104">
                  <c:v>0.47699999999999998</c:v>
                </c:pt>
                <c:pt idx="1105">
                  <c:v>0.47699999999999998</c:v>
                </c:pt>
                <c:pt idx="1106">
                  <c:v>0.47699999999999998</c:v>
                </c:pt>
                <c:pt idx="1107">
                  <c:v>0.47799999999999998</c:v>
                </c:pt>
                <c:pt idx="1108">
                  <c:v>0.47799999999999998</c:v>
                </c:pt>
                <c:pt idx="1109">
                  <c:v>0.47799999999999998</c:v>
                </c:pt>
                <c:pt idx="1110">
                  <c:v>0.47899999999999998</c:v>
                </c:pt>
                <c:pt idx="1111">
                  <c:v>0.47899999999999998</c:v>
                </c:pt>
                <c:pt idx="1112">
                  <c:v>0.48</c:v>
                </c:pt>
                <c:pt idx="1113">
                  <c:v>0.48</c:v>
                </c:pt>
                <c:pt idx="1114">
                  <c:v>0.48</c:v>
                </c:pt>
                <c:pt idx="1115">
                  <c:v>0.48099999999999998</c:v>
                </c:pt>
                <c:pt idx="1116">
                  <c:v>0.48099999999999998</c:v>
                </c:pt>
                <c:pt idx="1117">
                  <c:v>0.48099999999999998</c:v>
                </c:pt>
                <c:pt idx="1118">
                  <c:v>0.48199999999999998</c:v>
                </c:pt>
                <c:pt idx="1119">
                  <c:v>0.48199999999999998</c:v>
                </c:pt>
                <c:pt idx="1120">
                  <c:v>0.48199999999999998</c:v>
                </c:pt>
                <c:pt idx="1121">
                  <c:v>0.48299999999999998</c:v>
                </c:pt>
                <c:pt idx="1122">
                  <c:v>0.48299999999999998</c:v>
                </c:pt>
                <c:pt idx="1123">
                  <c:v>0.48399999999999999</c:v>
                </c:pt>
                <c:pt idx="1124">
                  <c:v>0.48399999999999999</c:v>
                </c:pt>
                <c:pt idx="1125">
                  <c:v>0.48399999999999999</c:v>
                </c:pt>
                <c:pt idx="1126">
                  <c:v>0.48499999999999999</c:v>
                </c:pt>
                <c:pt idx="1127">
                  <c:v>0.48499999999999999</c:v>
                </c:pt>
                <c:pt idx="1128">
                  <c:v>0.48499999999999999</c:v>
                </c:pt>
                <c:pt idx="1129">
                  <c:v>0.48599999999999999</c:v>
                </c:pt>
                <c:pt idx="1130">
                  <c:v>0.48599999999999999</c:v>
                </c:pt>
                <c:pt idx="1131">
                  <c:v>0.48699999999999999</c:v>
                </c:pt>
                <c:pt idx="1132">
                  <c:v>0.48699999999999999</c:v>
                </c:pt>
                <c:pt idx="1133">
                  <c:v>0.48699999999999999</c:v>
                </c:pt>
                <c:pt idx="1134">
                  <c:v>0.48799999999999999</c:v>
                </c:pt>
                <c:pt idx="1135">
                  <c:v>0.48799999999999999</c:v>
                </c:pt>
                <c:pt idx="1136">
                  <c:v>0.48799999999999999</c:v>
                </c:pt>
                <c:pt idx="1137">
                  <c:v>0.48899999999999999</c:v>
                </c:pt>
                <c:pt idx="1138">
                  <c:v>0.48899999999999999</c:v>
                </c:pt>
                <c:pt idx="1139">
                  <c:v>0.48899999999999999</c:v>
                </c:pt>
                <c:pt idx="1140">
                  <c:v>0.49</c:v>
                </c:pt>
                <c:pt idx="1141">
                  <c:v>0.49</c:v>
                </c:pt>
                <c:pt idx="1142">
                  <c:v>0.49099999999999999</c:v>
                </c:pt>
                <c:pt idx="1143">
                  <c:v>0.49099999999999999</c:v>
                </c:pt>
                <c:pt idx="1144">
                  <c:v>0.49099999999999999</c:v>
                </c:pt>
                <c:pt idx="1145">
                  <c:v>0.49199999999999999</c:v>
                </c:pt>
                <c:pt idx="1146">
                  <c:v>0.49199999999999999</c:v>
                </c:pt>
                <c:pt idx="1147">
                  <c:v>0.49199999999999999</c:v>
                </c:pt>
                <c:pt idx="1148">
                  <c:v>0.49299999999999999</c:v>
                </c:pt>
                <c:pt idx="1149">
                  <c:v>0.49299999999999999</c:v>
                </c:pt>
                <c:pt idx="1150">
                  <c:v>0.49399999999999999</c:v>
                </c:pt>
                <c:pt idx="1151">
                  <c:v>0.49399999999999999</c:v>
                </c:pt>
                <c:pt idx="1152">
                  <c:v>0.49399999999999999</c:v>
                </c:pt>
                <c:pt idx="1153">
                  <c:v>0.495</c:v>
                </c:pt>
                <c:pt idx="1154">
                  <c:v>0.495</c:v>
                </c:pt>
                <c:pt idx="1155">
                  <c:v>0.495</c:v>
                </c:pt>
                <c:pt idx="1156">
                  <c:v>0.496</c:v>
                </c:pt>
                <c:pt idx="1157">
                  <c:v>0.496</c:v>
                </c:pt>
                <c:pt idx="1158">
                  <c:v>0.496</c:v>
                </c:pt>
                <c:pt idx="1159">
                  <c:v>0.497</c:v>
                </c:pt>
                <c:pt idx="1160">
                  <c:v>0.497</c:v>
                </c:pt>
                <c:pt idx="1161">
                  <c:v>0.498</c:v>
                </c:pt>
                <c:pt idx="1162">
                  <c:v>0.498</c:v>
                </c:pt>
                <c:pt idx="1163">
                  <c:v>0.498</c:v>
                </c:pt>
                <c:pt idx="1164">
                  <c:v>0.499</c:v>
                </c:pt>
                <c:pt idx="1165">
                  <c:v>0.499</c:v>
                </c:pt>
                <c:pt idx="1166">
                  <c:v>0.499</c:v>
                </c:pt>
                <c:pt idx="1167">
                  <c:v>0.5</c:v>
                </c:pt>
                <c:pt idx="1168">
                  <c:v>0.5</c:v>
                </c:pt>
                <c:pt idx="1169">
                  <c:v>0.501</c:v>
                </c:pt>
                <c:pt idx="1170">
                  <c:v>0.501</c:v>
                </c:pt>
                <c:pt idx="1171">
                  <c:v>0.501</c:v>
                </c:pt>
                <c:pt idx="1172">
                  <c:v>0.502</c:v>
                </c:pt>
                <c:pt idx="1173">
                  <c:v>0.502</c:v>
                </c:pt>
                <c:pt idx="1174">
                  <c:v>0.502</c:v>
                </c:pt>
                <c:pt idx="1175">
                  <c:v>0.503</c:v>
                </c:pt>
                <c:pt idx="1176">
                  <c:v>0.503</c:v>
                </c:pt>
                <c:pt idx="1177">
                  <c:v>0.503</c:v>
                </c:pt>
                <c:pt idx="1178">
                  <c:v>0.504</c:v>
                </c:pt>
                <c:pt idx="1179">
                  <c:v>0.504</c:v>
                </c:pt>
                <c:pt idx="1180">
                  <c:v>0.505</c:v>
                </c:pt>
                <c:pt idx="1181">
                  <c:v>0.505</c:v>
                </c:pt>
                <c:pt idx="1182">
                  <c:v>0.505</c:v>
                </c:pt>
                <c:pt idx="1183">
                  <c:v>0.50600000000000001</c:v>
                </c:pt>
                <c:pt idx="1184">
                  <c:v>0.50600000000000001</c:v>
                </c:pt>
                <c:pt idx="1185">
                  <c:v>0.50600000000000001</c:v>
                </c:pt>
                <c:pt idx="1186">
                  <c:v>0.50700000000000001</c:v>
                </c:pt>
                <c:pt idx="1187">
                  <c:v>0.50700000000000001</c:v>
                </c:pt>
                <c:pt idx="1188">
                  <c:v>0.50800000000000001</c:v>
                </c:pt>
                <c:pt idx="1189">
                  <c:v>0.50800000000000001</c:v>
                </c:pt>
                <c:pt idx="1190">
                  <c:v>0.50800000000000001</c:v>
                </c:pt>
                <c:pt idx="1191">
                  <c:v>0.50900000000000001</c:v>
                </c:pt>
                <c:pt idx="1192">
                  <c:v>0.50900000000000001</c:v>
                </c:pt>
                <c:pt idx="1193">
                  <c:v>0.50900000000000001</c:v>
                </c:pt>
                <c:pt idx="1194">
                  <c:v>0.51</c:v>
                </c:pt>
                <c:pt idx="1195">
                  <c:v>0.51</c:v>
                </c:pt>
                <c:pt idx="1196">
                  <c:v>0.51</c:v>
                </c:pt>
                <c:pt idx="1197">
                  <c:v>0.51100000000000001</c:v>
                </c:pt>
                <c:pt idx="1198">
                  <c:v>0.51100000000000001</c:v>
                </c:pt>
                <c:pt idx="1199">
                  <c:v>0.51200000000000001</c:v>
                </c:pt>
                <c:pt idx="1200">
                  <c:v>0.51200000000000001</c:v>
                </c:pt>
                <c:pt idx="1201">
                  <c:v>0.51200000000000001</c:v>
                </c:pt>
                <c:pt idx="1202">
                  <c:v>0.51300000000000001</c:v>
                </c:pt>
                <c:pt idx="1203">
                  <c:v>0.51300000000000001</c:v>
                </c:pt>
                <c:pt idx="1204">
                  <c:v>0.51300000000000001</c:v>
                </c:pt>
                <c:pt idx="1205">
                  <c:v>0.51400000000000001</c:v>
                </c:pt>
                <c:pt idx="1206">
                  <c:v>0.51400000000000001</c:v>
                </c:pt>
                <c:pt idx="1207">
                  <c:v>0.51500000000000001</c:v>
                </c:pt>
                <c:pt idx="1208">
                  <c:v>0.51500000000000001</c:v>
                </c:pt>
                <c:pt idx="1209">
                  <c:v>0.51500000000000001</c:v>
                </c:pt>
                <c:pt idx="1210">
                  <c:v>0.51600000000000001</c:v>
                </c:pt>
                <c:pt idx="1211">
                  <c:v>0.51600000000000001</c:v>
                </c:pt>
                <c:pt idx="1212">
                  <c:v>0.51600000000000001</c:v>
                </c:pt>
                <c:pt idx="1213">
                  <c:v>0.51700000000000002</c:v>
                </c:pt>
                <c:pt idx="1214">
                  <c:v>0.51700000000000002</c:v>
                </c:pt>
                <c:pt idx="1215">
                  <c:v>0.51700000000000002</c:v>
                </c:pt>
                <c:pt idx="1216">
                  <c:v>0.51800000000000002</c:v>
                </c:pt>
                <c:pt idx="1217">
                  <c:v>0.51800000000000002</c:v>
                </c:pt>
                <c:pt idx="1218">
                  <c:v>0.51900000000000002</c:v>
                </c:pt>
                <c:pt idx="1219">
                  <c:v>0.51900000000000002</c:v>
                </c:pt>
                <c:pt idx="1220">
                  <c:v>0.51900000000000002</c:v>
                </c:pt>
                <c:pt idx="1221">
                  <c:v>0.52</c:v>
                </c:pt>
                <c:pt idx="1222">
                  <c:v>0.52</c:v>
                </c:pt>
                <c:pt idx="1223">
                  <c:v>0.52</c:v>
                </c:pt>
                <c:pt idx="1224">
                  <c:v>0.52100000000000002</c:v>
                </c:pt>
                <c:pt idx="1225">
                  <c:v>0.52100000000000002</c:v>
                </c:pt>
                <c:pt idx="1226">
                  <c:v>0.52200000000000002</c:v>
                </c:pt>
                <c:pt idx="1227">
                  <c:v>0.52200000000000002</c:v>
                </c:pt>
                <c:pt idx="1228">
                  <c:v>0.52200000000000002</c:v>
                </c:pt>
                <c:pt idx="1229">
                  <c:v>0.52300000000000002</c:v>
                </c:pt>
                <c:pt idx="1230">
                  <c:v>0.52300000000000002</c:v>
                </c:pt>
                <c:pt idx="1231">
                  <c:v>0.52300000000000002</c:v>
                </c:pt>
                <c:pt idx="1232">
                  <c:v>0.52400000000000002</c:v>
                </c:pt>
                <c:pt idx="1233">
                  <c:v>0.52400000000000002</c:v>
                </c:pt>
                <c:pt idx="1234">
                  <c:v>0.52400000000000002</c:v>
                </c:pt>
                <c:pt idx="1235">
                  <c:v>0.52500000000000002</c:v>
                </c:pt>
                <c:pt idx="1236">
                  <c:v>0.52500000000000002</c:v>
                </c:pt>
                <c:pt idx="1237">
                  <c:v>0.52600000000000002</c:v>
                </c:pt>
                <c:pt idx="1238">
                  <c:v>0.52600000000000002</c:v>
                </c:pt>
                <c:pt idx="1239">
                  <c:v>0.52600000000000002</c:v>
                </c:pt>
                <c:pt idx="1240">
                  <c:v>0.52700000000000002</c:v>
                </c:pt>
                <c:pt idx="1241">
                  <c:v>0.52700000000000002</c:v>
                </c:pt>
                <c:pt idx="1242">
                  <c:v>0.52700000000000002</c:v>
                </c:pt>
                <c:pt idx="1243">
                  <c:v>0.52800000000000002</c:v>
                </c:pt>
                <c:pt idx="1244">
                  <c:v>0.52800000000000002</c:v>
                </c:pt>
                <c:pt idx="1245">
                  <c:v>0.52900000000000003</c:v>
                </c:pt>
                <c:pt idx="1246">
                  <c:v>0.52900000000000003</c:v>
                </c:pt>
                <c:pt idx="1247">
                  <c:v>0.52900000000000003</c:v>
                </c:pt>
                <c:pt idx="1248">
                  <c:v>0.53</c:v>
                </c:pt>
                <c:pt idx="1249">
                  <c:v>0.53</c:v>
                </c:pt>
                <c:pt idx="1250">
                  <c:v>0.53</c:v>
                </c:pt>
                <c:pt idx="1251">
                  <c:v>0.53200000000000003</c:v>
                </c:pt>
                <c:pt idx="1252">
                  <c:v>0.53400000000000003</c:v>
                </c:pt>
                <c:pt idx="1253">
                  <c:v>0.53600000000000003</c:v>
                </c:pt>
                <c:pt idx="1254">
                  <c:v>0.53800000000000003</c:v>
                </c:pt>
                <c:pt idx="1255">
                  <c:v>0.54</c:v>
                </c:pt>
                <c:pt idx="1256">
                  <c:v>0.54200000000000004</c:v>
                </c:pt>
                <c:pt idx="1257">
                  <c:v>0.54400000000000004</c:v>
                </c:pt>
                <c:pt idx="1258">
                  <c:v>0.54600000000000004</c:v>
                </c:pt>
                <c:pt idx="1259">
                  <c:v>0.54800000000000004</c:v>
                </c:pt>
                <c:pt idx="1260">
                  <c:v>0.55000000000000004</c:v>
                </c:pt>
                <c:pt idx="1261">
                  <c:v>0.55200000000000005</c:v>
                </c:pt>
                <c:pt idx="1262">
                  <c:v>0.55400000000000005</c:v>
                </c:pt>
                <c:pt idx="1263">
                  <c:v>0.55600000000000005</c:v>
                </c:pt>
                <c:pt idx="1264">
                  <c:v>0.55800000000000005</c:v>
                </c:pt>
                <c:pt idx="1265">
                  <c:v>0.56100000000000005</c:v>
                </c:pt>
                <c:pt idx="1266">
                  <c:v>0.56299999999999994</c:v>
                </c:pt>
                <c:pt idx="1267">
                  <c:v>0.56499999999999995</c:v>
                </c:pt>
                <c:pt idx="1268">
                  <c:v>0.56699999999999995</c:v>
                </c:pt>
                <c:pt idx="1269">
                  <c:v>0.56899999999999995</c:v>
                </c:pt>
                <c:pt idx="1270">
                  <c:v>0.57099999999999995</c:v>
                </c:pt>
                <c:pt idx="1271">
                  <c:v>0.57299999999999995</c:v>
                </c:pt>
                <c:pt idx="1272">
                  <c:v>0.57499999999999996</c:v>
                </c:pt>
                <c:pt idx="1273">
                  <c:v>0.57699999999999996</c:v>
                </c:pt>
                <c:pt idx="1274">
                  <c:v>0.57899999999999996</c:v>
                </c:pt>
                <c:pt idx="1275">
                  <c:v>0.58099999999999996</c:v>
                </c:pt>
                <c:pt idx="1276">
                  <c:v>0.58299999999999996</c:v>
                </c:pt>
                <c:pt idx="1277">
                  <c:v>0.58499999999999996</c:v>
                </c:pt>
                <c:pt idx="1278">
                  <c:v>0.58699999999999997</c:v>
                </c:pt>
                <c:pt idx="1279">
                  <c:v>0.58899999999999997</c:v>
                </c:pt>
                <c:pt idx="1280">
                  <c:v>0.59099999999999997</c:v>
                </c:pt>
                <c:pt idx="1281">
                  <c:v>0.59299999999999997</c:v>
                </c:pt>
                <c:pt idx="1282">
                  <c:v>0.59499999999999997</c:v>
                </c:pt>
                <c:pt idx="1283">
                  <c:v>0.59699999999999998</c:v>
                </c:pt>
                <c:pt idx="1284">
                  <c:v>0.59899999999999998</c:v>
                </c:pt>
                <c:pt idx="1285">
                  <c:v>0.60099999999999998</c:v>
                </c:pt>
                <c:pt idx="1286">
                  <c:v>0.60299999999999998</c:v>
                </c:pt>
                <c:pt idx="1287">
                  <c:v>0.60499999999999998</c:v>
                </c:pt>
                <c:pt idx="1288">
                  <c:v>0.60699999999999998</c:v>
                </c:pt>
                <c:pt idx="1289">
                  <c:v>0.60899999999999999</c:v>
                </c:pt>
                <c:pt idx="1290">
                  <c:v>0.61099999999999999</c:v>
                </c:pt>
                <c:pt idx="1291">
                  <c:v>0.61299999999999999</c:v>
                </c:pt>
                <c:pt idx="1292">
                  <c:v>0.61499999999999999</c:v>
                </c:pt>
                <c:pt idx="1293">
                  <c:v>0.61799999999999999</c:v>
                </c:pt>
                <c:pt idx="1294">
                  <c:v>0.62</c:v>
                </c:pt>
                <c:pt idx="1295">
                  <c:v>0.622</c:v>
                </c:pt>
                <c:pt idx="1296">
                  <c:v>0.624</c:v>
                </c:pt>
                <c:pt idx="1297">
                  <c:v>0.626</c:v>
                </c:pt>
                <c:pt idx="1298">
                  <c:v>0.628</c:v>
                </c:pt>
                <c:pt idx="1299">
                  <c:v>0.63</c:v>
                </c:pt>
                <c:pt idx="1300">
                  <c:v>0.63200000000000001</c:v>
                </c:pt>
                <c:pt idx="1301">
                  <c:v>0.63400000000000001</c:v>
                </c:pt>
                <c:pt idx="1302">
                  <c:v>0.63600000000000001</c:v>
                </c:pt>
                <c:pt idx="1303">
                  <c:v>0.63800000000000001</c:v>
                </c:pt>
                <c:pt idx="1304">
                  <c:v>0.64</c:v>
                </c:pt>
                <c:pt idx="1305">
                  <c:v>0.64200000000000002</c:v>
                </c:pt>
                <c:pt idx="1306">
                  <c:v>0.64400000000000002</c:v>
                </c:pt>
                <c:pt idx="1307">
                  <c:v>0.64600000000000002</c:v>
                </c:pt>
                <c:pt idx="1308">
                  <c:v>0.64800000000000002</c:v>
                </c:pt>
                <c:pt idx="1309">
                  <c:v>0.65</c:v>
                </c:pt>
                <c:pt idx="1310">
                  <c:v>0.65200000000000002</c:v>
                </c:pt>
                <c:pt idx="1311">
                  <c:v>0.65400000000000003</c:v>
                </c:pt>
                <c:pt idx="1312">
                  <c:v>0.65600000000000003</c:v>
                </c:pt>
                <c:pt idx="1313">
                  <c:v>0.65800000000000003</c:v>
                </c:pt>
                <c:pt idx="1314">
                  <c:v>0.66</c:v>
                </c:pt>
                <c:pt idx="1315">
                  <c:v>0.66200000000000003</c:v>
                </c:pt>
                <c:pt idx="1316">
                  <c:v>0.66400000000000003</c:v>
                </c:pt>
                <c:pt idx="1317">
                  <c:v>0.66600000000000004</c:v>
                </c:pt>
                <c:pt idx="1318">
                  <c:v>0.66800000000000004</c:v>
                </c:pt>
                <c:pt idx="1319">
                  <c:v>0.67</c:v>
                </c:pt>
                <c:pt idx="1320">
                  <c:v>0.67200000000000004</c:v>
                </c:pt>
                <c:pt idx="1321">
                  <c:v>0.67500000000000004</c:v>
                </c:pt>
                <c:pt idx="1322">
                  <c:v>0.67700000000000005</c:v>
                </c:pt>
                <c:pt idx="1323">
                  <c:v>0.67900000000000005</c:v>
                </c:pt>
                <c:pt idx="1324">
                  <c:v>0.68100000000000005</c:v>
                </c:pt>
                <c:pt idx="1325">
                  <c:v>0.68300000000000005</c:v>
                </c:pt>
                <c:pt idx="1326">
                  <c:v>0.68500000000000005</c:v>
                </c:pt>
                <c:pt idx="1327">
                  <c:v>0.68700000000000006</c:v>
                </c:pt>
                <c:pt idx="1328">
                  <c:v>0.68899999999999995</c:v>
                </c:pt>
                <c:pt idx="1329">
                  <c:v>0.69099999999999995</c:v>
                </c:pt>
                <c:pt idx="1330">
                  <c:v>0.69299999999999995</c:v>
                </c:pt>
                <c:pt idx="1331">
                  <c:v>0.69499999999999995</c:v>
                </c:pt>
                <c:pt idx="1332">
                  <c:v>0.69699999999999995</c:v>
                </c:pt>
                <c:pt idx="1333">
                  <c:v>0.69899999999999995</c:v>
                </c:pt>
                <c:pt idx="1334">
                  <c:v>0.70099999999999996</c:v>
                </c:pt>
                <c:pt idx="1335">
                  <c:v>0.70299999999999996</c:v>
                </c:pt>
                <c:pt idx="1336">
                  <c:v>0.70499999999999996</c:v>
                </c:pt>
                <c:pt idx="1337">
                  <c:v>0.70699999999999996</c:v>
                </c:pt>
                <c:pt idx="1338">
                  <c:v>0.70899999999999996</c:v>
                </c:pt>
                <c:pt idx="1339">
                  <c:v>0.71099999999999997</c:v>
                </c:pt>
                <c:pt idx="1340">
                  <c:v>0.71299999999999997</c:v>
                </c:pt>
                <c:pt idx="1341">
                  <c:v>0.71499999999999997</c:v>
                </c:pt>
                <c:pt idx="1342">
                  <c:v>0.71699999999999997</c:v>
                </c:pt>
                <c:pt idx="1343">
                  <c:v>0.71899999999999997</c:v>
                </c:pt>
                <c:pt idx="1344">
                  <c:v>0.72099999999999997</c:v>
                </c:pt>
                <c:pt idx="1345">
                  <c:v>0.72299999999999998</c:v>
                </c:pt>
                <c:pt idx="1346">
                  <c:v>0.72499999999999998</c:v>
                </c:pt>
                <c:pt idx="1347">
                  <c:v>0.72699999999999998</c:v>
                </c:pt>
                <c:pt idx="1348">
                  <c:v>0.72899999999999998</c:v>
                </c:pt>
                <c:pt idx="1349">
                  <c:v>0.73099999999999998</c:v>
                </c:pt>
                <c:pt idx="1350">
                  <c:v>0.73399999999999999</c:v>
                </c:pt>
                <c:pt idx="1351">
                  <c:v>0.73599999999999999</c:v>
                </c:pt>
                <c:pt idx="1352">
                  <c:v>0.73799999999999999</c:v>
                </c:pt>
                <c:pt idx="1353">
                  <c:v>0.74</c:v>
                </c:pt>
                <c:pt idx="1354">
                  <c:v>0.74199999999999999</c:v>
                </c:pt>
                <c:pt idx="1355">
                  <c:v>0.74399999999999999</c:v>
                </c:pt>
                <c:pt idx="1356">
                  <c:v>0.746</c:v>
                </c:pt>
                <c:pt idx="1357">
                  <c:v>0.748</c:v>
                </c:pt>
                <c:pt idx="1358">
                  <c:v>0.75</c:v>
                </c:pt>
                <c:pt idx="1359">
                  <c:v>0.752</c:v>
                </c:pt>
                <c:pt idx="1360">
                  <c:v>0.754</c:v>
                </c:pt>
                <c:pt idx="1361">
                  <c:v>0.75600000000000001</c:v>
                </c:pt>
                <c:pt idx="1362">
                  <c:v>0.75800000000000001</c:v>
                </c:pt>
                <c:pt idx="1363">
                  <c:v>0.76</c:v>
                </c:pt>
                <c:pt idx="1364">
                  <c:v>0.76200000000000001</c:v>
                </c:pt>
                <c:pt idx="1365">
                  <c:v>0.76400000000000001</c:v>
                </c:pt>
                <c:pt idx="1366">
                  <c:v>0.76600000000000001</c:v>
                </c:pt>
                <c:pt idx="1367">
                  <c:v>0.76800000000000002</c:v>
                </c:pt>
                <c:pt idx="1368">
                  <c:v>0.77</c:v>
                </c:pt>
                <c:pt idx="1369">
                  <c:v>0.77200000000000002</c:v>
                </c:pt>
                <c:pt idx="1370">
                  <c:v>0.77400000000000002</c:v>
                </c:pt>
                <c:pt idx="1371">
                  <c:v>0.77600000000000002</c:v>
                </c:pt>
                <c:pt idx="1372">
                  <c:v>0.77800000000000002</c:v>
                </c:pt>
                <c:pt idx="1373">
                  <c:v>0.78</c:v>
                </c:pt>
                <c:pt idx="1374">
                  <c:v>0.78200000000000003</c:v>
                </c:pt>
                <c:pt idx="1375">
                  <c:v>0.78400000000000003</c:v>
                </c:pt>
                <c:pt idx="1376">
                  <c:v>0.78600000000000003</c:v>
                </c:pt>
                <c:pt idx="1377">
                  <c:v>0.78800000000000003</c:v>
                </c:pt>
                <c:pt idx="1378">
                  <c:v>0.79100000000000004</c:v>
                </c:pt>
                <c:pt idx="1379">
                  <c:v>0.79300000000000004</c:v>
                </c:pt>
                <c:pt idx="1380">
                  <c:v>0.79500000000000004</c:v>
                </c:pt>
                <c:pt idx="1381">
                  <c:v>0.79700000000000004</c:v>
                </c:pt>
                <c:pt idx="1382">
                  <c:v>0.79900000000000004</c:v>
                </c:pt>
                <c:pt idx="1383">
                  <c:v>0.80100000000000005</c:v>
                </c:pt>
                <c:pt idx="1384">
                  <c:v>0.80300000000000005</c:v>
                </c:pt>
                <c:pt idx="1385">
                  <c:v>0.80500000000000005</c:v>
                </c:pt>
                <c:pt idx="1386">
                  <c:v>0.80700000000000005</c:v>
                </c:pt>
                <c:pt idx="1387">
                  <c:v>0.80900000000000005</c:v>
                </c:pt>
                <c:pt idx="1388">
                  <c:v>0.81100000000000005</c:v>
                </c:pt>
                <c:pt idx="1389">
                  <c:v>0.81299999999999994</c:v>
                </c:pt>
                <c:pt idx="1390">
                  <c:v>0.81499999999999995</c:v>
                </c:pt>
                <c:pt idx="1391">
                  <c:v>0.81699999999999995</c:v>
                </c:pt>
                <c:pt idx="1392">
                  <c:v>0.81899999999999995</c:v>
                </c:pt>
                <c:pt idx="1393">
                  <c:v>0.82099999999999995</c:v>
                </c:pt>
                <c:pt idx="1394">
                  <c:v>0.82299999999999995</c:v>
                </c:pt>
                <c:pt idx="1395">
                  <c:v>0.82499999999999996</c:v>
                </c:pt>
                <c:pt idx="1396">
                  <c:v>0.82699999999999996</c:v>
                </c:pt>
                <c:pt idx="1397">
                  <c:v>0.82899999999999996</c:v>
                </c:pt>
                <c:pt idx="1398">
                  <c:v>0.83099999999999996</c:v>
                </c:pt>
                <c:pt idx="1399">
                  <c:v>0.83299999999999996</c:v>
                </c:pt>
                <c:pt idx="1400">
                  <c:v>0.83499999999999996</c:v>
                </c:pt>
                <c:pt idx="1401">
                  <c:v>0.83699999999999997</c:v>
                </c:pt>
                <c:pt idx="1402">
                  <c:v>0.83899999999999997</c:v>
                </c:pt>
                <c:pt idx="1403">
                  <c:v>0.84099999999999997</c:v>
                </c:pt>
                <c:pt idx="1404">
                  <c:v>0.84299999999999997</c:v>
                </c:pt>
                <c:pt idx="1405">
                  <c:v>0.84499999999999997</c:v>
                </c:pt>
                <c:pt idx="1406">
                  <c:v>0.84799999999999998</c:v>
                </c:pt>
                <c:pt idx="1407">
                  <c:v>0.85</c:v>
                </c:pt>
                <c:pt idx="1408">
                  <c:v>0.85199999999999998</c:v>
                </c:pt>
                <c:pt idx="1409">
                  <c:v>0.85399999999999998</c:v>
                </c:pt>
                <c:pt idx="1410">
                  <c:v>0.85599999999999998</c:v>
                </c:pt>
                <c:pt idx="1411">
                  <c:v>0.85799999999999998</c:v>
                </c:pt>
                <c:pt idx="1412">
                  <c:v>0.86</c:v>
                </c:pt>
                <c:pt idx="1413">
                  <c:v>0.86199999999999999</c:v>
                </c:pt>
                <c:pt idx="1414">
                  <c:v>0.86399999999999999</c:v>
                </c:pt>
                <c:pt idx="1415">
                  <c:v>0.86599999999999999</c:v>
                </c:pt>
                <c:pt idx="1416">
                  <c:v>0.86799999999999999</c:v>
                </c:pt>
                <c:pt idx="1417">
                  <c:v>0.87</c:v>
                </c:pt>
                <c:pt idx="1418">
                  <c:v>0.872</c:v>
                </c:pt>
                <c:pt idx="1419">
                  <c:v>0.874</c:v>
                </c:pt>
                <c:pt idx="1420">
                  <c:v>0.876</c:v>
                </c:pt>
                <c:pt idx="1421">
                  <c:v>0.878</c:v>
                </c:pt>
                <c:pt idx="1422">
                  <c:v>0.88</c:v>
                </c:pt>
                <c:pt idx="1423">
                  <c:v>0.88200000000000001</c:v>
                </c:pt>
                <c:pt idx="1424">
                  <c:v>0.88400000000000001</c:v>
                </c:pt>
                <c:pt idx="1425">
                  <c:v>0.88600000000000001</c:v>
                </c:pt>
                <c:pt idx="1426">
                  <c:v>0.88800000000000001</c:v>
                </c:pt>
                <c:pt idx="1427">
                  <c:v>0.89</c:v>
                </c:pt>
                <c:pt idx="1428">
                  <c:v>0.89200000000000002</c:v>
                </c:pt>
                <c:pt idx="1429">
                  <c:v>0.89400000000000002</c:v>
                </c:pt>
                <c:pt idx="1430">
                  <c:v>0.89600000000000002</c:v>
                </c:pt>
                <c:pt idx="1431">
                  <c:v>0.89800000000000002</c:v>
                </c:pt>
                <c:pt idx="1432">
                  <c:v>0.9</c:v>
                </c:pt>
                <c:pt idx="1433">
                  <c:v>0.90200000000000002</c:v>
                </c:pt>
                <c:pt idx="1434">
                  <c:v>0.90400000000000003</c:v>
                </c:pt>
                <c:pt idx="1435">
                  <c:v>0.90700000000000003</c:v>
                </c:pt>
                <c:pt idx="1436">
                  <c:v>0.90900000000000003</c:v>
                </c:pt>
                <c:pt idx="1437">
                  <c:v>0.91100000000000003</c:v>
                </c:pt>
                <c:pt idx="1438">
                  <c:v>0.91300000000000003</c:v>
                </c:pt>
                <c:pt idx="1439">
                  <c:v>0.91500000000000004</c:v>
                </c:pt>
                <c:pt idx="1440">
                  <c:v>0.91700000000000004</c:v>
                </c:pt>
                <c:pt idx="1441">
                  <c:v>0.91900000000000004</c:v>
                </c:pt>
                <c:pt idx="1442">
                  <c:v>0.92100000000000004</c:v>
                </c:pt>
                <c:pt idx="1443">
                  <c:v>0.92300000000000004</c:v>
                </c:pt>
                <c:pt idx="1444">
                  <c:v>0.92500000000000004</c:v>
                </c:pt>
                <c:pt idx="1445">
                  <c:v>0.92700000000000005</c:v>
                </c:pt>
                <c:pt idx="1446">
                  <c:v>0.92900000000000005</c:v>
                </c:pt>
                <c:pt idx="1447">
                  <c:v>0.93100000000000005</c:v>
                </c:pt>
                <c:pt idx="1448">
                  <c:v>0.93300000000000005</c:v>
                </c:pt>
                <c:pt idx="1449">
                  <c:v>0.93500000000000005</c:v>
                </c:pt>
                <c:pt idx="1450">
                  <c:v>0.93700000000000006</c:v>
                </c:pt>
                <c:pt idx="1451">
                  <c:v>0.93899999999999995</c:v>
                </c:pt>
                <c:pt idx="1452">
                  <c:v>0.94099999999999995</c:v>
                </c:pt>
                <c:pt idx="1453">
                  <c:v>0.94299999999999995</c:v>
                </c:pt>
                <c:pt idx="1454">
                  <c:v>0.94499999999999995</c:v>
                </c:pt>
                <c:pt idx="1455">
                  <c:v>0.94699999999999995</c:v>
                </c:pt>
                <c:pt idx="1456">
                  <c:v>0.94899999999999995</c:v>
                </c:pt>
                <c:pt idx="1457">
                  <c:v>0.95099999999999996</c:v>
                </c:pt>
                <c:pt idx="1458">
                  <c:v>0.95299999999999996</c:v>
                </c:pt>
                <c:pt idx="1459">
                  <c:v>0.95499999999999996</c:v>
                </c:pt>
                <c:pt idx="1460">
                  <c:v>0.95699999999999996</c:v>
                </c:pt>
                <c:pt idx="1461">
                  <c:v>0.95899999999999996</c:v>
                </c:pt>
                <c:pt idx="1462">
                  <c:v>0.96099999999999997</c:v>
                </c:pt>
                <c:pt idx="1463">
                  <c:v>0.96399999999999997</c:v>
                </c:pt>
                <c:pt idx="1464">
                  <c:v>0.96599999999999997</c:v>
                </c:pt>
                <c:pt idx="1465">
                  <c:v>0.96799999999999997</c:v>
                </c:pt>
                <c:pt idx="1466">
                  <c:v>0.97</c:v>
                </c:pt>
                <c:pt idx="1467">
                  <c:v>0.97199999999999998</c:v>
                </c:pt>
                <c:pt idx="1468">
                  <c:v>0.97399999999999998</c:v>
                </c:pt>
                <c:pt idx="1469">
                  <c:v>0.97599999999999998</c:v>
                </c:pt>
                <c:pt idx="1470">
                  <c:v>0.97799999999999998</c:v>
                </c:pt>
                <c:pt idx="1471">
                  <c:v>0.98</c:v>
                </c:pt>
                <c:pt idx="1472">
                  <c:v>0.98199999999999998</c:v>
                </c:pt>
                <c:pt idx="1473">
                  <c:v>0.98399999999999999</c:v>
                </c:pt>
                <c:pt idx="1474">
                  <c:v>0.98599999999999999</c:v>
                </c:pt>
                <c:pt idx="1475">
                  <c:v>0.98799999999999999</c:v>
                </c:pt>
                <c:pt idx="1476">
                  <c:v>0.99</c:v>
                </c:pt>
                <c:pt idx="1477">
                  <c:v>0.99199999999999999</c:v>
                </c:pt>
                <c:pt idx="1478">
                  <c:v>0.99399999999999999</c:v>
                </c:pt>
                <c:pt idx="1479">
                  <c:v>0.996</c:v>
                </c:pt>
                <c:pt idx="1480">
                  <c:v>0.998</c:v>
                </c:pt>
                <c:pt idx="1481">
                  <c:v>1</c:v>
                </c:pt>
                <c:pt idx="1482">
                  <c:v>1.002</c:v>
                </c:pt>
                <c:pt idx="1483">
                  <c:v>1.004</c:v>
                </c:pt>
                <c:pt idx="1484">
                  <c:v>1.006</c:v>
                </c:pt>
                <c:pt idx="1485">
                  <c:v>1.008</c:v>
                </c:pt>
                <c:pt idx="1486">
                  <c:v>1.01</c:v>
                </c:pt>
                <c:pt idx="1487">
                  <c:v>1.012</c:v>
                </c:pt>
                <c:pt idx="1488">
                  <c:v>1.014</c:v>
                </c:pt>
                <c:pt idx="1489">
                  <c:v>1.016</c:v>
                </c:pt>
                <c:pt idx="1490">
                  <c:v>1.018</c:v>
                </c:pt>
                <c:pt idx="1491">
                  <c:v>1.02</c:v>
                </c:pt>
                <c:pt idx="1492">
                  <c:v>1.0229999999999999</c:v>
                </c:pt>
                <c:pt idx="1493">
                  <c:v>1.0249999999999999</c:v>
                </c:pt>
                <c:pt idx="1494">
                  <c:v>1.0269999999999999</c:v>
                </c:pt>
                <c:pt idx="1495">
                  <c:v>1.0289999999999999</c:v>
                </c:pt>
                <c:pt idx="1496">
                  <c:v>1.0309999999999999</c:v>
                </c:pt>
                <c:pt idx="1497">
                  <c:v>1.0329999999999999</c:v>
                </c:pt>
                <c:pt idx="1498">
                  <c:v>1.0349999999999999</c:v>
                </c:pt>
                <c:pt idx="1499">
                  <c:v>1.0369999999999999</c:v>
                </c:pt>
                <c:pt idx="1500">
                  <c:v>1.0389999999999999</c:v>
                </c:pt>
                <c:pt idx="1501">
                  <c:v>1.0409999999999999</c:v>
                </c:pt>
                <c:pt idx="1502">
                  <c:v>1.0429999999999999</c:v>
                </c:pt>
                <c:pt idx="1503">
                  <c:v>1.0449999999999999</c:v>
                </c:pt>
                <c:pt idx="1504">
                  <c:v>1.0469999999999999</c:v>
                </c:pt>
                <c:pt idx="1505">
                  <c:v>1.0489999999999999</c:v>
                </c:pt>
                <c:pt idx="1506">
                  <c:v>1.0509999999999999</c:v>
                </c:pt>
                <c:pt idx="1507">
                  <c:v>1.0529999999999999</c:v>
                </c:pt>
                <c:pt idx="1508">
                  <c:v>1.0549999999999999</c:v>
                </c:pt>
                <c:pt idx="1509">
                  <c:v>1.0569999999999999</c:v>
                </c:pt>
                <c:pt idx="1510">
                  <c:v>1.0589999999999999</c:v>
                </c:pt>
                <c:pt idx="1511">
                  <c:v>1.0609999999999999</c:v>
                </c:pt>
                <c:pt idx="1512">
                  <c:v>1.0629999999999999</c:v>
                </c:pt>
                <c:pt idx="1513">
                  <c:v>1.0649999999999999</c:v>
                </c:pt>
                <c:pt idx="1514">
                  <c:v>1.0669999999999999</c:v>
                </c:pt>
                <c:pt idx="1515">
                  <c:v>1.069</c:v>
                </c:pt>
                <c:pt idx="1516">
                  <c:v>1.071</c:v>
                </c:pt>
                <c:pt idx="1517">
                  <c:v>1.073</c:v>
                </c:pt>
                <c:pt idx="1518">
                  <c:v>1.075</c:v>
                </c:pt>
                <c:pt idx="1519">
                  <c:v>1.077</c:v>
                </c:pt>
                <c:pt idx="1520">
                  <c:v>1.08</c:v>
                </c:pt>
                <c:pt idx="1521">
                  <c:v>1.0820000000000001</c:v>
                </c:pt>
                <c:pt idx="1522">
                  <c:v>1.0840000000000001</c:v>
                </c:pt>
                <c:pt idx="1523">
                  <c:v>1.0860000000000001</c:v>
                </c:pt>
                <c:pt idx="1524">
                  <c:v>1.0880000000000001</c:v>
                </c:pt>
                <c:pt idx="1525">
                  <c:v>1.0900000000000001</c:v>
                </c:pt>
                <c:pt idx="1526">
                  <c:v>1.0920000000000001</c:v>
                </c:pt>
                <c:pt idx="1527">
                  <c:v>1.0940000000000001</c:v>
                </c:pt>
                <c:pt idx="1528">
                  <c:v>1.0960000000000001</c:v>
                </c:pt>
                <c:pt idx="1529">
                  <c:v>1.0980000000000001</c:v>
                </c:pt>
                <c:pt idx="1530">
                  <c:v>1.1000000000000001</c:v>
                </c:pt>
                <c:pt idx="1531">
                  <c:v>1.1020000000000001</c:v>
                </c:pt>
                <c:pt idx="1532">
                  <c:v>1.1040000000000001</c:v>
                </c:pt>
                <c:pt idx="1533">
                  <c:v>1.1060000000000001</c:v>
                </c:pt>
                <c:pt idx="1534">
                  <c:v>1.1080000000000001</c:v>
                </c:pt>
                <c:pt idx="1535">
                  <c:v>1.1100000000000001</c:v>
                </c:pt>
                <c:pt idx="1536">
                  <c:v>1.1120000000000001</c:v>
                </c:pt>
                <c:pt idx="1537">
                  <c:v>1.1140000000000001</c:v>
                </c:pt>
                <c:pt idx="1538">
                  <c:v>1.1160000000000001</c:v>
                </c:pt>
                <c:pt idx="1539">
                  <c:v>1.1180000000000001</c:v>
                </c:pt>
                <c:pt idx="1540">
                  <c:v>1.1200000000000001</c:v>
                </c:pt>
                <c:pt idx="1541">
                  <c:v>1.1220000000000001</c:v>
                </c:pt>
                <c:pt idx="1542">
                  <c:v>1.1240000000000001</c:v>
                </c:pt>
                <c:pt idx="1543">
                  <c:v>1.1259999999999999</c:v>
                </c:pt>
                <c:pt idx="1544">
                  <c:v>1.1279999999999999</c:v>
                </c:pt>
                <c:pt idx="1545">
                  <c:v>1.1299999999999999</c:v>
                </c:pt>
                <c:pt idx="1546">
                  <c:v>1.1319999999999999</c:v>
                </c:pt>
                <c:pt idx="1547">
                  <c:v>1.1339999999999999</c:v>
                </c:pt>
                <c:pt idx="1548">
                  <c:v>1.137</c:v>
                </c:pt>
                <c:pt idx="1549">
                  <c:v>1.139</c:v>
                </c:pt>
                <c:pt idx="1550">
                  <c:v>1.141</c:v>
                </c:pt>
                <c:pt idx="1551">
                  <c:v>1.143</c:v>
                </c:pt>
                <c:pt idx="1552">
                  <c:v>1.145</c:v>
                </c:pt>
                <c:pt idx="1553">
                  <c:v>1.147</c:v>
                </c:pt>
                <c:pt idx="1554">
                  <c:v>1.149</c:v>
                </c:pt>
                <c:pt idx="1555">
                  <c:v>1.151</c:v>
                </c:pt>
                <c:pt idx="1556">
                  <c:v>1.153</c:v>
                </c:pt>
                <c:pt idx="1557">
                  <c:v>1.155</c:v>
                </c:pt>
                <c:pt idx="1558">
                  <c:v>1.157</c:v>
                </c:pt>
                <c:pt idx="1559">
                  <c:v>1.159</c:v>
                </c:pt>
                <c:pt idx="1560">
                  <c:v>1.161</c:v>
                </c:pt>
                <c:pt idx="1561">
                  <c:v>1.163</c:v>
                </c:pt>
                <c:pt idx="1562">
                  <c:v>1.165</c:v>
                </c:pt>
                <c:pt idx="1563">
                  <c:v>1.167</c:v>
                </c:pt>
                <c:pt idx="1564">
                  <c:v>1.169</c:v>
                </c:pt>
                <c:pt idx="1565">
                  <c:v>1.171</c:v>
                </c:pt>
                <c:pt idx="1566">
                  <c:v>1.173</c:v>
                </c:pt>
                <c:pt idx="1567">
                  <c:v>1.175</c:v>
                </c:pt>
                <c:pt idx="1568">
                  <c:v>1.177</c:v>
                </c:pt>
                <c:pt idx="1569">
                  <c:v>1.179</c:v>
                </c:pt>
                <c:pt idx="1570">
                  <c:v>1.181</c:v>
                </c:pt>
                <c:pt idx="1571">
                  <c:v>1.1830000000000001</c:v>
                </c:pt>
                <c:pt idx="1572">
                  <c:v>1.1850000000000001</c:v>
                </c:pt>
                <c:pt idx="1573">
                  <c:v>1.1870000000000001</c:v>
                </c:pt>
                <c:pt idx="1574">
                  <c:v>1.1890000000000001</c:v>
                </c:pt>
                <c:pt idx="1575">
                  <c:v>1.1910000000000001</c:v>
                </c:pt>
                <c:pt idx="1576">
                  <c:v>1.1930000000000001</c:v>
                </c:pt>
                <c:pt idx="1577">
                  <c:v>1.196</c:v>
                </c:pt>
                <c:pt idx="1578">
                  <c:v>1.198</c:v>
                </c:pt>
                <c:pt idx="1579">
                  <c:v>1.2</c:v>
                </c:pt>
                <c:pt idx="1580">
                  <c:v>1.202</c:v>
                </c:pt>
                <c:pt idx="1581">
                  <c:v>1.204</c:v>
                </c:pt>
                <c:pt idx="1582">
                  <c:v>1.206</c:v>
                </c:pt>
                <c:pt idx="1583">
                  <c:v>1.208</c:v>
                </c:pt>
                <c:pt idx="1584">
                  <c:v>1.21</c:v>
                </c:pt>
                <c:pt idx="1585">
                  <c:v>1.212</c:v>
                </c:pt>
                <c:pt idx="1586">
                  <c:v>1.214</c:v>
                </c:pt>
                <c:pt idx="1587">
                  <c:v>1.216</c:v>
                </c:pt>
                <c:pt idx="1588">
                  <c:v>1.218</c:v>
                </c:pt>
                <c:pt idx="1589">
                  <c:v>1.22</c:v>
                </c:pt>
                <c:pt idx="1590">
                  <c:v>1.222</c:v>
                </c:pt>
                <c:pt idx="1591">
                  <c:v>1.224</c:v>
                </c:pt>
                <c:pt idx="1592">
                  <c:v>1.226</c:v>
                </c:pt>
                <c:pt idx="1593">
                  <c:v>1.228</c:v>
                </c:pt>
                <c:pt idx="1594">
                  <c:v>1.23</c:v>
                </c:pt>
                <c:pt idx="1595">
                  <c:v>1.232</c:v>
                </c:pt>
                <c:pt idx="1596">
                  <c:v>1.234</c:v>
                </c:pt>
                <c:pt idx="1597">
                  <c:v>1.236</c:v>
                </c:pt>
                <c:pt idx="1598">
                  <c:v>1.238</c:v>
                </c:pt>
                <c:pt idx="1599">
                  <c:v>1.24</c:v>
                </c:pt>
                <c:pt idx="1600">
                  <c:v>1.242</c:v>
                </c:pt>
                <c:pt idx="1601">
                  <c:v>1.244</c:v>
                </c:pt>
                <c:pt idx="1602">
                  <c:v>1.246</c:v>
                </c:pt>
                <c:pt idx="1603">
                  <c:v>1.248</c:v>
                </c:pt>
                <c:pt idx="1604">
                  <c:v>1.25</c:v>
                </c:pt>
                <c:pt idx="1605">
                  <c:v>1.2529999999999999</c:v>
                </c:pt>
                <c:pt idx="1606">
                  <c:v>1.2549999999999999</c:v>
                </c:pt>
                <c:pt idx="1607">
                  <c:v>1.2569999999999999</c:v>
                </c:pt>
                <c:pt idx="1608">
                  <c:v>1.2589999999999999</c:v>
                </c:pt>
                <c:pt idx="1609">
                  <c:v>1.2609999999999999</c:v>
                </c:pt>
                <c:pt idx="1610">
                  <c:v>1.2629999999999999</c:v>
                </c:pt>
                <c:pt idx="1611">
                  <c:v>1.2649999999999999</c:v>
                </c:pt>
                <c:pt idx="1612">
                  <c:v>1.2669999999999999</c:v>
                </c:pt>
                <c:pt idx="1613">
                  <c:v>1.2689999999999999</c:v>
                </c:pt>
                <c:pt idx="1614">
                  <c:v>1.2709999999999999</c:v>
                </c:pt>
                <c:pt idx="1615">
                  <c:v>1.2729999999999999</c:v>
                </c:pt>
                <c:pt idx="1616">
                  <c:v>1.2749999999999999</c:v>
                </c:pt>
                <c:pt idx="1617">
                  <c:v>1.2769999999999999</c:v>
                </c:pt>
                <c:pt idx="1618">
                  <c:v>1.2789999999999999</c:v>
                </c:pt>
                <c:pt idx="1619">
                  <c:v>1.2809999999999999</c:v>
                </c:pt>
                <c:pt idx="1620">
                  <c:v>1.2829999999999999</c:v>
                </c:pt>
                <c:pt idx="1621">
                  <c:v>1.2849999999999999</c:v>
                </c:pt>
                <c:pt idx="1622">
                  <c:v>1.2869999999999999</c:v>
                </c:pt>
                <c:pt idx="1623">
                  <c:v>1.2889999999999999</c:v>
                </c:pt>
                <c:pt idx="1624">
                  <c:v>1.2909999999999999</c:v>
                </c:pt>
                <c:pt idx="1625">
                  <c:v>1.2929999999999999</c:v>
                </c:pt>
                <c:pt idx="1626">
                  <c:v>1.2949999999999999</c:v>
                </c:pt>
                <c:pt idx="1627">
                  <c:v>1.2969999999999999</c:v>
                </c:pt>
                <c:pt idx="1628">
                  <c:v>1.2989999999999999</c:v>
                </c:pt>
                <c:pt idx="1629">
                  <c:v>1.3009999999999999</c:v>
                </c:pt>
                <c:pt idx="1630">
                  <c:v>1.3029999999999999</c:v>
                </c:pt>
                <c:pt idx="1631">
                  <c:v>1.3049999999999999</c:v>
                </c:pt>
                <c:pt idx="1632">
                  <c:v>1.3069999999999999</c:v>
                </c:pt>
                <c:pt idx="1633">
                  <c:v>1.31</c:v>
                </c:pt>
                <c:pt idx="1634">
                  <c:v>1.3120000000000001</c:v>
                </c:pt>
                <c:pt idx="1635">
                  <c:v>1.3140000000000001</c:v>
                </c:pt>
                <c:pt idx="1636">
                  <c:v>1.3160000000000001</c:v>
                </c:pt>
                <c:pt idx="1637">
                  <c:v>1.3180000000000001</c:v>
                </c:pt>
                <c:pt idx="1638">
                  <c:v>1.32</c:v>
                </c:pt>
                <c:pt idx="1639">
                  <c:v>1.3220000000000001</c:v>
                </c:pt>
                <c:pt idx="1640">
                  <c:v>1.3240000000000001</c:v>
                </c:pt>
                <c:pt idx="1641">
                  <c:v>1.3260000000000001</c:v>
                </c:pt>
                <c:pt idx="1642">
                  <c:v>1.3280000000000001</c:v>
                </c:pt>
                <c:pt idx="1643">
                  <c:v>1.33</c:v>
                </c:pt>
                <c:pt idx="1644">
                  <c:v>1.3320000000000001</c:v>
                </c:pt>
                <c:pt idx="1645">
                  <c:v>1.3340000000000001</c:v>
                </c:pt>
                <c:pt idx="1646">
                  <c:v>1.3360000000000001</c:v>
                </c:pt>
                <c:pt idx="1647">
                  <c:v>1.3380000000000001</c:v>
                </c:pt>
                <c:pt idx="1648">
                  <c:v>1.34</c:v>
                </c:pt>
                <c:pt idx="1649">
                  <c:v>1.3420000000000001</c:v>
                </c:pt>
                <c:pt idx="1650">
                  <c:v>1.3440000000000001</c:v>
                </c:pt>
                <c:pt idx="1651">
                  <c:v>1.3460000000000001</c:v>
                </c:pt>
                <c:pt idx="1652">
                  <c:v>1.3480000000000001</c:v>
                </c:pt>
                <c:pt idx="1653">
                  <c:v>1.35</c:v>
                </c:pt>
                <c:pt idx="1654">
                  <c:v>1.3520000000000001</c:v>
                </c:pt>
                <c:pt idx="1655">
                  <c:v>1.3540000000000001</c:v>
                </c:pt>
                <c:pt idx="1656">
                  <c:v>1.3560000000000001</c:v>
                </c:pt>
                <c:pt idx="1657">
                  <c:v>1.3580000000000001</c:v>
                </c:pt>
                <c:pt idx="1658">
                  <c:v>1.36</c:v>
                </c:pt>
                <c:pt idx="1659">
                  <c:v>1.3620000000000001</c:v>
                </c:pt>
                <c:pt idx="1660">
                  <c:v>1.3640000000000001</c:v>
                </c:pt>
                <c:pt idx="1661">
                  <c:v>1.3660000000000001</c:v>
                </c:pt>
                <c:pt idx="1662">
                  <c:v>1.369</c:v>
                </c:pt>
                <c:pt idx="1663">
                  <c:v>1.371</c:v>
                </c:pt>
                <c:pt idx="1664">
                  <c:v>1.373</c:v>
                </c:pt>
                <c:pt idx="1665">
                  <c:v>1.375</c:v>
                </c:pt>
                <c:pt idx="1666">
                  <c:v>1.377</c:v>
                </c:pt>
                <c:pt idx="1667">
                  <c:v>1.379</c:v>
                </c:pt>
                <c:pt idx="1668">
                  <c:v>1.381</c:v>
                </c:pt>
                <c:pt idx="1669">
                  <c:v>1.383</c:v>
                </c:pt>
                <c:pt idx="1670">
                  <c:v>1.385</c:v>
                </c:pt>
                <c:pt idx="1671">
                  <c:v>1.387</c:v>
                </c:pt>
                <c:pt idx="1672">
                  <c:v>1.389</c:v>
                </c:pt>
                <c:pt idx="1673">
                  <c:v>1.391</c:v>
                </c:pt>
                <c:pt idx="1674">
                  <c:v>1.393</c:v>
                </c:pt>
                <c:pt idx="1675">
                  <c:v>1.395</c:v>
                </c:pt>
                <c:pt idx="1676">
                  <c:v>1.397</c:v>
                </c:pt>
                <c:pt idx="1677">
                  <c:v>1.399</c:v>
                </c:pt>
                <c:pt idx="1678">
                  <c:v>1.401</c:v>
                </c:pt>
                <c:pt idx="1679">
                  <c:v>1.403</c:v>
                </c:pt>
                <c:pt idx="1680">
                  <c:v>1.405</c:v>
                </c:pt>
                <c:pt idx="1681">
                  <c:v>1.407</c:v>
                </c:pt>
                <c:pt idx="1682">
                  <c:v>1.409</c:v>
                </c:pt>
                <c:pt idx="1683">
                  <c:v>1.411</c:v>
                </c:pt>
                <c:pt idx="1684">
                  <c:v>1.413</c:v>
                </c:pt>
                <c:pt idx="1685">
                  <c:v>1.415</c:v>
                </c:pt>
                <c:pt idx="1686">
                  <c:v>1.417</c:v>
                </c:pt>
                <c:pt idx="1687">
                  <c:v>1.419</c:v>
                </c:pt>
                <c:pt idx="1688">
                  <c:v>1.421</c:v>
                </c:pt>
                <c:pt idx="1689">
                  <c:v>1.423</c:v>
                </c:pt>
                <c:pt idx="1690">
                  <c:v>1.4259999999999999</c:v>
                </c:pt>
                <c:pt idx="1691">
                  <c:v>1.4279999999999999</c:v>
                </c:pt>
                <c:pt idx="1692">
                  <c:v>1.43</c:v>
                </c:pt>
                <c:pt idx="1693">
                  <c:v>1.4319999999999999</c:v>
                </c:pt>
                <c:pt idx="1694">
                  <c:v>1.4339999999999999</c:v>
                </c:pt>
                <c:pt idx="1695">
                  <c:v>1.4359999999999999</c:v>
                </c:pt>
                <c:pt idx="1696">
                  <c:v>1.4379999999999999</c:v>
                </c:pt>
                <c:pt idx="1697">
                  <c:v>1.44</c:v>
                </c:pt>
                <c:pt idx="1698">
                  <c:v>1.4419999999999999</c:v>
                </c:pt>
                <c:pt idx="1699">
                  <c:v>1.444</c:v>
                </c:pt>
                <c:pt idx="1700">
                  <c:v>1.446</c:v>
                </c:pt>
                <c:pt idx="1701">
                  <c:v>1.448</c:v>
                </c:pt>
                <c:pt idx="1702">
                  <c:v>1.45</c:v>
                </c:pt>
                <c:pt idx="1703">
                  <c:v>1.452</c:v>
                </c:pt>
                <c:pt idx="1704">
                  <c:v>1.454</c:v>
                </c:pt>
                <c:pt idx="1705">
                  <c:v>1.456</c:v>
                </c:pt>
                <c:pt idx="1706">
                  <c:v>1.458</c:v>
                </c:pt>
                <c:pt idx="1707">
                  <c:v>1.46</c:v>
                </c:pt>
                <c:pt idx="1708">
                  <c:v>1.462</c:v>
                </c:pt>
                <c:pt idx="1709">
                  <c:v>1.464</c:v>
                </c:pt>
                <c:pt idx="1710">
                  <c:v>1.466</c:v>
                </c:pt>
                <c:pt idx="1711">
                  <c:v>1.468</c:v>
                </c:pt>
                <c:pt idx="1712">
                  <c:v>1.47</c:v>
                </c:pt>
                <c:pt idx="1713">
                  <c:v>1.472</c:v>
                </c:pt>
                <c:pt idx="1714">
                  <c:v>1.474</c:v>
                </c:pt>
                <c:pt idx="1715">
                  <c:v>1.476</c:v>
                </c:pt>
                <c:pt idx="1716">
                  <c:v>1.478</c:v>
                </c:pt>
                <c:pt idx="1717">
                  <c:v>1.48</c:v>
                </c:pt>
                <c:pt idx="1718">
                  <c:v>1.4830000000000001</c:v>
                </c:pt>
                <c:pt idx="1719">
                  <c:v>1.4850000000000001</c:v>
                </c:pt>
                <c:pt idx="1720">
                  <c:v>1.4870000000000001</c:v>
                </c:pt>
                <c:pt idx="1721">
                  <c:v>1.4890000000000001</c:v>
                </c:pt>
                <c:pt idx="1722">
                  <c:v>1.4910000000000001</c:v>
                </c:pt>
                <c:pt idx="1723">
                  <c:v>1.4930000000000001</c:v>
                </c:pt>
                <c:pt idx="1724">
                  <c:v>1.4950000000000001</c:v>
                </c:pt>
                <c:pt idx="1725">
                  <c:v>1.4970000000000001</c:v>
                </c:pt>
                <c:pt idx="1726">
                  <c:v>1.4990000000000001</c:v>
                </c:pt>
                <c:pt idx="1727">
                  <c:v>1.5009999999999999</c:v>
                </c:pt>
                <c:pt idx="1728">
                  <c:v>1.5029999999999999</c:v>
                </c:pt>
                <c:pt idx="1729">
                  <c:v>1.5049999999999999</c:v>
                </c:pt>
                <c:pt idx="1730">
                  <c:v>1.5069999999999999</c:v>
                </c:pt>
                <c:pt idx="1731">
                  <c:v>1.5089999999999999</c:v>
                </c:pt>
                <c:pt idx="1732">
                  <c:v>1.5109999999999999</c:v>
                </c:pt>
                <c:pt idx="1733">
                  <c:v>1.5129999999999999</c:v>
                </c:pt>
                <c:pt idx="1734">
                  <c:v>1.5149999999999999</c:v>
                </c:pt>
                <c:pt idx="1735">
                  <c:v>1.5169999999999999</c:v>
                </c:pt>
                <c:pt idx="1736">
                  <c:v>1.5189999999999999</c:v>
                </c:pt>
                <c:pt idx="1737">
                  <c:v>1.5209999999999999</c:v>
                </c:pt>
                <c:pt idx="1738">
                  <c:v>1.5229999999999999</c:v>
                </c:pt>
                <c:pt idx="1739">
                  <c:v>1.5249999999999999</c:v>
                </c:pt>
                <c:pt idx="1740">
                  <c:v>1.5269999999999999</c:v>
                </c:pt>
                <c:pt idx="1741">
                  <c:v>1.5289999999999999</c:v>
                </c:pt>
                <c:pt idx="1742">
                  <c:v>1.5309999999999999</c:v>
                </c:pt>
                <c:pt idx="1743">
                  <c:v>1.5329999999999999</c:v>
                </c:pt>
                <c:pt idx="1744">
                  <c:v>1.5349999999999999</c:v>
                </c:pt>
                <c:pt idx="1745">
                  <c:v>1.5369999999999999</c:v>
                </c:pt>
                <c:pt idx="1746">
                  <c:v>1.5389999999999999</c:v>
                </c:pt>
                <c:pt idx="1747">
                  <c:v>1.542</c:v>
                </c:pt>
                <c:pt idx="1748">
                  <c:v>1.544</c:v>
                </c:pt>
                <c:pt idx="1749">
                  <c:v>1.546</c:v>
                </c:pt>
                <c:pt idx="1750">
                  <c:v>1.548</c:v>
                </c:pt>
                <c:pt idx="1751">
                  <c:v>1.55</c:v>
                </c:pt>
                <c:pt idx="1752">
                  <c:v>1.552</c:v>
                </c:pt>
                <c:pt idx="1753">
                  <c:v>1.554</c:v>
                </c:pt>
                <c:pt idx="1754">
                  <c:v>1.556</c:v>
                </c:pt>
                <c:pt idx="1755">
                  <c:v>1.5580000000000001</c:v>
                </c:pt>
                <c:pt idx="1756">
                  <c:v>1.56</c:v>
                </c:pt>
                <c:pt idx="1757">
                  <c:v>1.5620000000000001</c:v>
                </c:pt>
                <c:pt idx="1758">
                  <c:v>1.5640000000000001</c:v>
                </c:pt>
                <c:pt idx="1759">
                  <c:v>1.5660000000000001</c:v>
                </c:pt>
                <c:pt idx="1760">
                  <c:v>1.5680000000000001</c:v>
                </c:pt>
                <c:pt idx="1761">
                  <c:v>1.57</c:v>
                </c:pt>
                <c:pt idx="1762">
                  <c:v>1.5720000000000001</c:v>
                </c:pt>
                <c:pt idx="1763">
                  <c:v>1.5740000000000001</c:v>
                </c:pt>
                <c:pt idx="1764">
                  <c:v>1.5760000000000001</c:v>
                </c:pt>
                <c:pt idx="1765">
                  <c:v>1.5780000000000001</c:v>
                </c:pt>
                <c:pt idx="1766">
                  <c:v>1.58</c:v>
                </c:pt>
                <c:pt idx="1767">
                  <c:v>1.5820000000000001</c:v>
                </c:pt>
                <c:pt idx="1768">
                  <c:v>1.5840000000000001</c:v>
                </c:pt>
                <c:pt idx="1769">
                  <c:v>1.5860000000000001</c:v>
                </c:pt>
                <c:pt idx="1770">
                  <c:v>1.5880000000000001</c:v>
                </c:pt>
                <c:pt idx="1771">
                  <c:v>1.59</c:v>
                </c:pt>
                <c:pt idx="1772">
                  <c:v>1.5920000000000001</c:v>
                </c:pt>
                <c:pt idx="1773">
                  <c:v>1.5940000000000001</c:v>
                </c:pt>
                <c:pt idx="1774">
                  <c:v>1.5960000000000001</c:v>
                </c:pt>
                <c:pt idx="1775">
                  <c:v>1.599</c:v>
                </c:pt>
                <c:pt idx="1776">
                  <c:v>1.601</c:v>
                </c:pt>
                <c:pt idx="1777">
                  <c:v>1.603</c:v>
                </c:pt>
                <c:pt idx="1778">
                  <c:v>1.605</c:v>
                </c:pt>
                <c:pt idx="1779">
                  <c:v>1.607</c:v>
                </c:pt>
                <c:pt idx="1780">
                  <c:v>1.609</c:v>
                </c:pt>
                <c:pt idx="1781">
                  <c:v>1.611</c:v>
                </c:pt>
                <c:pt idx="1782">
                  <c:v>1.613</c:v>
                </c:pt>
                <c:pt idx="1783">
                  <c:v>1.615</c:v>
                </c:pt>
                <c:pt idx="1784">
                  <c:v>1.617</c:v>
                </c:pt>
                <c:pt idx="1785">
                  <c:v>1.619</c:v>
                </c:pt>
                <c:pt idx="1786">
                  <c:v>1.621</c:v>
                </c:pt>
                <c:pt idx="1787">
                  <c:v>1.623</c:v>
                </c:pt>
                <c:pt idx="1788">
                  <c:v>1.625</c:v>
                </c:pt>
                <c:pt idx="1789">
                  <c:v>1.627</c:v>
                </c:pt>
                <c:pt idx="1790">
                  <c:v>1.629</c:v>
                </c:pt>
                <c:pt idx="1791">
                  <c:v>1.631</c:v>
                </c:pt>
                <c:pt idx="1792">
                  <c:v>1.633</c:v>
                </c:pt>
                <c:pt idx="1793">
                  <c:v>1.635</c:v>
                </c:pt>
                <c:pt idx="1794">
                  <c:v>1.637</c:v>
                </c:pt>
                <c:pt idx="1795">
                  <c:v>1.639</c:v>
                </c:pt>
                <c:pt idx="1796">
                  <c:v>1.641</c:v>
                </c:pt>
                <c:pt idx="1797">
                  <c:v>1.643</c:v>
                </c:pt>
                <c:pt idx="1798">
                  <c:v>1.645</c:v>
                </c:pt>
                <c:pt idx="1799">
                  <c:v>1.647</c:v>
                </c:pt>
                <c:pt idx="1800">
                  <c:v>1.649</c:v>
                </c:pt>
                <c:pt idx="1801">
                  <c:v>1.651</c:v>
                </c:pt>
                <c:pt idx="1802">
                  <c:v>1.653</c:v>
                </c:pt>
                <c:pt idx="1803">
                  <c:v>1.655</c:v>
                </c:pt>
                <c:pt idx="1804">
                  <c:v>1.6579999999999999</c:v>
                </c:pt>
                <c:pt idx="1805">
                  <c:v>1.66</c:v>
                </c:pt>
                <c:pt idx="1806">
                  <c:v>1.6619999999999999</c:v>
                </c:pt>
                <c:pt idx="1807">
                  <c:v>1.6639999999999999</c:v>
                </c:pt>
                <c:pt idx="1808">
                  <c:v>1.6659999999999999</c:v>
                </c:pt>
                <c:pt idx="1809">
                  <c:v>1.6679999999999999</c:v>
                </c:pt>
                <c:pt idx="1810">
                  <c:v>1.67</c:v>
                </c:pt>
                <c:pt idx="1811">
                  <c:v>1.6719999999999999</c:v>
                </c:pt>
                <c:pt idx="1812">
                  <c:v>1.6739999999999999</c:v>
                </c:pt>
                <c:pt idx="1813">
                  <c:v>1.6759999999999999</c:v>
                </c:pt>
                <c:pt idx="1814">
                  <c:v>1.6779999999999999</c:v>
                </c:pt>
                <c:pt idx="1815">
                  <c:v>1.68</c:v>
                </c:pt>
                <c:pt idx="1816">
                  <c:v>1.6819999999999999</c:v>
                </c:pt>
                <c:pt idx="1817">
                  <c:v>1.6839999999999999</c:v>
                </c:pt>
                <c:pt idx="1818">
                  <c:v>1.6859999999999999</c:v>
                </c:pt>
                <c:pt idx="1819">
                  <c:v>1.6879999999999999</c:v>
                </c:pt>
                <c:pt idx="1820">
                  <c:v>1.69</c:v>
                </c:pt>
                <c:pt idx="1821">
                  <c:v>1.6919999999999999</c:v>
                </c:pt>
                <c:pt idx="1822">
                  <c:v>1.694</c:v>
                </c:pt>
                <c:pt idx="1823">
                  <c:v>1.696</c:v>
                </c:pt>
                <c:pt idx="1824">
                  <c:v>1.698</c:v>
                </c:pt>
                <c:pt idx="1825">
                  <c:v>1.7</c:v>
                </c:pt>
                <c:pt idx="1826">
                  <c:v>1.702</c:v>
                </c:pt>
                <c:pt idx="1827">
                  <c:v>1.704</c:v>
                </c:pt>
                <c:pt idx="1828">
                  <c:v>1.706</c:v>
                </c:pt>
                <c:pt idx="1829">
                  <c:v>1.708</c:v>
                </c:pt>
                <c:pt idx="1830">
                  <c:v>1.71</c:v>
                </c:pt>
                <c:pt idx="1831">
                  <c:v>1.712</c:v>
                </c:pt>
                <c:pt idx="1832">
                  <c:v>1.7150000000000001</c:v>
                </c:pt>
                <c:pt idx="1833">
                  <c:v>1.7170000000000001</c:v>
                </c:pt>
                <c:pt idx="1834">
                  <c:v>1.7190000000000001</c:v>
                </c:pt>
                <c:pt idx="1835">
                  <c:v>1.7210000000000001</c:v>
                </c:pt>
                <c:pt idx="1836">
                  <c:v>1.7230000000000001</c:v>
                </c:pt>
                <c:pt idx="1837">
                  <c:v>1.7250000000000001</c:v>
                </c:pt>
                <c:pt idx="1838">
                  <c:v>1.7270000000000001</c:v>
                </c:pt>
                <c:pt idx="1839">
                  <c:v>1.7290000000000001</c:v>
                </c:pt>
                <c:pt idx="1840">
                  <c:v>1.7310000000000001</c:v>
                </c:pt>
                <c:pt idx="1841">
                  <c:v>1.7330000000000001</c:v>
                </c:pt>
                <c:pt idx="1842">
                  <c:v>1.7350000000000001</c:v>
                </c:pt>
                <c:pt idx="1843">
                  <c:v>1.7370000000000001</c:v>
                </c:pt>
                <c:pt idx="1844">
                  <c:v>1.7390000000000001</c:v>
                </c:pt>
                <c:pt idx="1845">
                  <c:v>1.7410000000000001</c:v>
                </c:pt>
                <c:pt idx="1846">
                  <c:v>1.7430000000000001</c:v>
                </c:pt>
                <c:pt idx="1847">
                  <c:v>1.7450000000000001</c:v>
                </c:pt>
                <c:pt idx="1848">
                  <c:v>1.7470000000000001</c:v>
                </c:pt>
                <c:pt idx="1849">
                  <c:v>1.7490000000000001</c:v>
                </c:pt>
                <c:pt idx="1850">
                  <c:v>1.7509999999999999</c:v>
                </c:pt>
                <c:pt idx="1851">
                  <c:v>1.7529999999999999</c:v>
                </c:pt>
                <c:pt idx="1852">
                  <c:v>1.7549999999999999</c:v>
                </c:pt>
                <c:pt idx="1853">
                  <c:v>1.7569999999999999</c:v>
                </c:pt>
                <c:pt idx="1854">
                  <c:v>1.7589999999999999</c:v>
                </c:pt>
                <c:pt idx="1855">
                  <c:v>1.7609999999999999</c:v>
                </c:pt>
                <c:pt idx="1856">
                  <c:v>1.7629999999999999</c:v>
                </c:pt>
                <c:pt idx="1857">
                  <c:v>1.7649999999999999</c:v>
                </c:pt>
                <c:pt idx="1858">
                  <c:v>1.7669999999999999</c:v>
                </c:pt>
                <c:pt idx="1859">
                  <c:v>1.7689999999999999</c:v>
                </c:pt>
                <c:pt idx="1860">
                  <c:v>1.772</c:v>
                </c:pt>
                <c:pt idx="1861">
                  <c:v>1.774</c:v>
                </c:pt>
                <c:pt idx="1862">
                  <c:v>1.776</c:v>
                </c:pt>
                <c:pt idx="1863">
                  <c:v>1.778</c:v>
                </c:pt>
                <c:pt idx="1864">
                  <c:v>1.78</c:v>
                </c:pt>
                <c:pt idx="1865">
                  <c:v>1.782</c:v>
                </c:pt>
                <c:pt idx="1866">
                  <c:v>1.784</c:v>
                </c:pt>
                <c:pt idx="1867">
                  <c:v>1.786</c:v>
                </c:pt>
                <c:pt idx="1868">
                  <c:v>1.788</c:v>
                </c:pt>
                <c:pt idx="1869">
                  <c:v>1.79</c:v>
                </c:pt>
                <c:pt idx="1870">
                  <c:v>1.792</c:v>
                </c:pt>
                <c:pt idx="1871">
                  <c:v>1.794</c:v>
                </c:pt>
                <c:pt idx="1872">
                  <c:v>1.796</c:v>
                </c:pt>
                <c:pt idx="1873">
                  <c:v>1.798</c:v>
                </c:pt>
                <c:pt idx="1874">
                  <c:v>1.8</c:v>
                </c:pt>
                <c:pt idx="1875">
                  <c:v>1.8</c:v>
                </c:pt>
                <c:pt idx="1876">
                  <c:v>1.8069999999999999</c:v>
                </c:pt>
                <c:pt idx="1877">
                  <c:v>1.8129999999999999</c:v>
                </c:pt>
                <c:pt idx="1878">
                  <c:v>1.82</c:v>
                </c:pt>
                <c:pt idx="1879">
                  <c:v>1.8260000000000001</c:v>
                </c:pt>
                <c:pt idx="1880">
                  <c:v>1.833</c:v>
                </c:pt>
                <c:pt idx="1881">
                  <c:v>1.839</c:v>
                </c:pt>
                <c:pt idx="1882">
                  <c:v>1.8460000000000001</c:v>
                </c:pt>
                <c:pt idx="1883">
                  <c:v>1.853</c:v>
                </c:pt>
                <c:pt idx="1884">
                  <c:v>1.859</c:v>
                </c:pt>
                <c:pt idx="1885">
                  <c:v>1.8660000000000001</c:v>
                </c:pt>
                <c:pt idx="1886">
                  <c:v>1.8720000000000001</c:v>
                </c:pt>
                <c:pt idx="1887">
                  <c:v>1.879</c:v>
                </c:pt>
                <c:pt idx="1888">
                  <c:v>1.885</c:v>
                </c:pt>
                <c:pt idx="1889">
                  <c:v>1.8919999999999999</c:v>
                </c:pt>
                <c:pt idx="1890">
                  <c:v>1.899</c:v>
                </c:pt>
                <c:pt idx="1891">
                  <c:v>1.905</c:v>
                </c:pt>
                <c:pt idx="1892">
                  <c:v>1.9119999999999999</c:v>
                </c:pt>
                <c:pt idx="1893">
                  <c:v>1.9179999999999999</c:v>
                </c:pt>
                <c:pt idx="1894">
                  <c:v>1.925</c:v>
                </c:pt>
                <c:pt idx="1895">
                  <c:v>1.931</c:v>
                </c:pt>
                <c:pt idx="1896">
                  <c:v>1.9379999999999999</c:v>
                </c:pt>
                <c:pt idx="1897">
                  <c:v>1.9450000000000001</c:v>
                </c:pt>
                <c:pt idx="1898">
                  <c:v>1.9510000000000001</c:v>
                </c:pt>
                <c:pt idx="1899">
                  <c:v>1.958</c:v>
                </c:pt>
                <c:pt idx="1900">
                  <c:v>1.964</c:v>
                </c:pt>
                <c:pt idx="1901">
                  <c:v>1.9710000000000001</c:v>
                </c:pt>
                <c:pt idx="1902">
                  <c:v>1.9770000000000001</c:v>
                </c:pt>
                <c:pt idx="1903">
                  <c:v>1.984</c:v>
                </c:pt>
                <c:pt idx="1904">
                  <c:v>1.9910000000000001</c:v>
                </c:pt>
                <c:pt idx="1905">
                  <c:v>1.9970000000000001</c:v>
                </c:pt>
                <c:pt idx="1906">
                  <c:v>2.004</c:v>
                </c:pt>
                <c:pt idx="1907">
                  <c:v>2.0099999999999998</c:v>
                </c:pt>
                <c:pt idx="1908">
                  <c:v>2.0169999999999999</c:v>
                </c:pt>
                <c:pt idx="1909">
                  <c:v>2.0230000000000001</c:v>
                </c:pt>
                <c:pt idx="1910">
                  <c:v>2.0299999999999998</c:v>
                </c:pt>
                <c:pt idx="1911">
                  <c:v>2.0369999999999999</c:v>
                </c:pt>
                <c:pt idx="1912">
                  <c:v>2.0430000000000001</c:v>
                </c:pt>
                <c:pt idx="1913">
                  <c:v>2.0499999999999998</c:v>
                </c:pt>
                <c:pt idx="1914">
                  <c:v>2.056</c:v>
                </c:pt>
                <c:pt idx="1915">
                  <c:v>2.0630000000000002</c:v>
                </c:pt>
                <c:pt idx="1916">
                  <c:v>2.069</c:v>
                </c:pt>
                <c:pt idx="1917">
                  <c:v>2.0760000000000001</c:v>
                </c:pt>
                <c:pt idx="1918">
                  <c:v>2.0830000000000002</c:v>
                </c:pt>
                <c:pt idx="1919">
                  <c:v>2.089</c:v>
                </c:pt>
                <c:pt idx="1920">
                  <c:v>2.0960000000000001</c:v>
                </c:pt>
                <c:pt idx="1921">
                  <c:v>2.1019999999999999</c:v>
                </c:pt>
                <c:pt idx="1922">
                  <c:v>2.109</c:v>
                </c:pt>
                <c:pt idx="1923">
                  <c:v>2.1150000000000002</c:v>
                </c:pt>
                <c:pt idx="1924">
                  <c:v>2.1219999999999999</c:v>
                </c:pt>
                <c:pt idx="1925">
                  <c:v>2.129</c:v>
                </c:pt>
                <c:pt idx="1926">
                  <c:v>2.1349999999999998</c:v>
                </c:pt>
                <c:pt idx="1927">
                  <c:v>2.1419999999999999</c:v>
                </c:pt>
                <c:pt idx="1928">
                  <c:v>2.1480000000000001</c:v>
                </c:pt>
                <c:pt idx="1929">
                  <c:v>2.1549999999999998</c:v>
                </c:pt>
                <c:pt idx="1930">
                  <c:v>2.161</c:v>
                </c:pt>
                <c:pt idx="1931">
                  <c:v>2.1680000000000001</c:v>
                </c:pt>
                <c:pt idx="1932">
                  <c:v>2.1749999999999998</c:v>
                </c:pt>
                <c:pt idx="1933">
                  <c:v>2.181</c:v>
                </c:pt>
                <c:pt idx="1934">
                  <c:v>2.1880000000000002</c:v>
                </c:pt>
                <c:pt idx="1935">
                  <c:v>2.194</c:v>
                </c:pt>
                <c:pt idx="1936">
                  <c:v>2.2010000000000001</c:v>
                </c:pt>
                <c:pt idx="1937">
                  <c:v>2.2069999999999999</c:v>
                </c:pt>
                <c:pt idx="1938">
                  <c:v>2.214</c:v>
                </c:pt>
                <c:pt idx="1939">
                  <c:v>2.2210000000000001</c:v>
                </c:pt>
                <c:pt idx="1940">
                  <c:v>2.2269999999999999</c:v>
                </c:pt>
                <c:pt idx="1941">
                  <c:v>2.234</c:v>
                </c:pt>
                <c:pt idx="1942">
                  <c:v>2.2400000000000002</c:v>
                </c:pt>
                <c:pt idx="1943">
                  <c:v>2.2469999999999999</c:v>
                </c:pt>
                <c:pt idx="1944">
                  <c:v>2.2530000000000001</c:v>
                </c:pt>
                <c:pt idx="1945">
                  <c:v>2.2599999999999998</c:v>
                </c:pt>
                <c:pt idx="1946">
                  <c:v>2.2669999999999999</c:v>
                </c:pt>
                <c:pt idx="1947">
                  <c:v>2.2730000000000001</c:v>
                </c:pt>
                <c:pt idx="1948">
                  <c:v>2.2799999999999998</c:v>
                </c:pt>
                <c:pt idx="1949">
                  <c:v>2.286</c:v>
                </c:pt>
                <c:pt idx="1950">
                  <c:v>2.2930000000000001</c:v>
                </c:pt>
                <c:pt idx="1951">
                  <c:v>2.2989999999999999</c:v>
                </c:pt>
                <c:pt idx="1952">
                  <c:v>2.306</c:v>
                </c:pt>
                <c:pt idx="1953">
                  <c:v>2.3130000000000002</c:v>
                </c:pt>
                <c:pt idx="1954">
                  <c:v>2.319</c:v>
                </c:pt>
                <c:pt idx="1955">
                  <c:v>2.3260000000000001</c:v>
                </c:pt>
                <c:pt idx="1956">
                  <c:v>2.3319999999999999</c:v>
                </c:pt>
                <c:pt idx="1957">
                  <c:v>2.339</c:v>
                </c:pt>
                <c:pt idx="1958">
                  <c:v>2.3450000000000002</c:v>
                </c:pt>
                <c:pt idx="1959">
                  <c:v>2.3519999999999999</c:v>
                </c:pt>
                <c:pt idx="1960">
                  <c:v>2.3580000000000001</c:v>
                </c:pt>
                <c:pt idx="1961">
                  <c:v>2.3650000000000002</c:v>
                </c:pt>
                <c:pt idx="1962">
                  <c:v>2.3719999999999999</c:v>
                </c:pt>
                <c:pt idx="1963">
                  <c:v>2.3780000000000001</c:v>
                </c:pt>
                <c:pt idx="1964">
                  <c:v>2.3849999999999998</c:v>
                </c:pt>
                <c:pt idx="1965">
                  <c:v>2.391</c:v>
                </c:pt>
                <c:pt idx="1966">
                  <c:v>2.3980000000000001</c:v>
                </c:pt>
                <c:pt idx="1967">
                  <c:v>2.4039999999999999</c:v>
                </c:pt>
                <c:pt idx="1968">
                  <c:v>2.411</c:v>
                </c:pt>
                <c:pt idx="1969">
                  <c:v>2.4180000000000001</c:v>
                </c:pt>
                <c:pt idx="1970">
                  <c:v>2.4239999999999999</c:v>
                </c:pt>
                <c:pt idx="1971">
                  <c:v>2.431</c:v>
                </c:pt>
                <c:pt idx="1972">
                  <c:v>2.4369999999999998</c:v>
                </c:pt>
                <c:pt idx="1973">
                  <c:v>2.444</c:v>
                </c:pt>
                <c:pt idx="1974">
                  <c:v>2.4500000000000002</c:v>
                </c:pt>
                <c:pt idx="1975">
                  <c:v>2.4569999999999999</c:v>
                </c:pt>
                <c:pt idx="1976">
                  <c:v>2.464</c:v>
                </c:pt>
                <c:pt idx="1977">
                  <c:v>2.4700000000000002</c:v>
                </c:pt>
                <c:pt idx="1978">
                  <c:v>2.4769999999999999</c:v>
                </c:pt>
                <c:pt idx="1979">
                  <c:v>2.4830000000000001</c:v>
                </c:pt>
                <c:pt idx="1980">
                  <c:v>2.4900000000000002</c:v>
                </c:pt>
                <c:pt idx="1981">
                  <c:v>2.496</c:v>
                </c:pt>
                <c:pt idx="1982">
                  <c:v>2.5030000000000001</c:v>
                </c:pt>
                <c:pt idx="1983">
                  <c:v>2.5099999999999998</c:v>
                </c:pt>
                <c:pt idx="1984">
                  <c:v>2.516</c:v>
                </c:pt>
                <c:pt idx="1985">
                  <c:v>2.5230000000000001</c:v>
                </c:pt>
                <c:pt idx="1986">
                  <c:v>2.5289999999999999</c:v>
                </c:pt>
                <c:pt idx="1987">
                  <c:v>2.536</c:v>
                </c:pt>
                <c:pt idx="1988">
                  <c:v>2.5419999999999998</c:v>
                </c:pt>
                <c:pt idx="1989">
                  <c:v>2.5489999999999999</c:v>
                </c:pt>
                <c:pt idx="1990">
                  <c:v>2.556</c:v>
                </c:pt>
                <c:pt idx="1991">
                  <c:v>2.5619999999999998</c:v>
                </c:pt>
                <c:pt idx="1992">
                  <c:v>2.569</c:v>
                </c:pt>
                <c:pt idx="1993">
                  <c:v>2.5750000000000002</c:v>
                </c:pt>
                <c:pt idx="1994">
                  <c:v>2.5819999999999999</c:v>
                </c:pt>
                <c:pt idx="1995">
                  <c:v>2.5880000000000001</c:v>
                </c:pt>
                <c:pt idx="1996">
                  <c:v>2.5950000000000002</c:v>
                </c:pt>
                <c:pt idx="1997">
                  <c:v>2.6019999999999999</c:v>
                </c:pt>
                <c:pt idx="1998">
                  <c:v>2.6080000000000001</c:v>
                </c:pt>
                <c:pt idx="1999">
                  <c:v>2.6150000000000002</c:v>
                </c:pt>
                <c:pt idx="2000">
                  <c:v>2.621</c:v>
                </c:pt>
                <c:pt idx="2001">
                  <c:v>2.6280000000000001</c:v>
                </c:pt>
                <c:pt idx="2002">
                  <c:v>2.6339999999999999</c:v>
                </c:pt>
                <c:pt idx="2003">
                  <c:v>2.641</c:v>
                </c:pt>
                <c:pt idx="2004">
                  <c:v>2.6480000000000001</c:v>
                </c:pt>
                <c:pt idx="2005">
                  <c:v>2.6539999999999999</c:v>
                </c:pt>
                <c:pt idx="2006">
                  <c:v>2.661</c:v>
                </c:pt>
                <c:pt idx="2007">
                  <c:v>2.6669999999999998</c:v>
                </c:pt>
                <c:pt idx="2008">
                  <c:v>2.6739999999999999</c:v>
                </c:pt>
                <c:pt idx="2009">
                  <c:v>2.68</c:v>
                </c:pt>
                <c:pt idx="2010">
                  <c:v>2.6869999999999998</c:v>
                </c:pt>
                <c:pt idx="2011">
                  <c:v>2.694</c:v>
                </c:pt>
                <c:pt idx="2012">
                  <c:v>2.7</c:v>
                </c:pt>
                <c:pt idx="2013">
                  <c:v>2.7069999999999999</c:v>
                </c:pt>
                <c:pt idx="2014">
                  <c:v>2.7130000000000001</c:v>
                </c:pt>
                <c:pt idx="2015">
                  <c:v>2.72</c:v>
                </c:pt>
                <c:pt idx="2016">
                  <c:v>2.726</c:v>
                </c:pt>
                <c:pt idx="2017">
                  <c:v>2.7330000000000001</c:v>
                </c:pt>
                <c:pt idx="2018">
                  <c:v>2.74</c:v>
                </c:pt>
                <c:pt idx="2019">
                  <c:v>2.746</c:v>
                </c:pt>
                <c:pt idx="2020">
                  <c:v>2.7530000000000001</c:v>
                </c:pt>
                <c:pt idx="2021">
                  <c:v>2.7589999999999999</c:v>
                </c:pt>
                <c:pt idx="2022">
                  <c:v>2.766</c:v>
                </c:pt>
                <c:pt idx="2023">
                  <c:v>2.7719999999999998</c:v>
                </c:pt>
                <c:pt idx="2024">
                  <c:v>2.7789999999999999</c:v>
                </c:pt>
                <c:pt idx="2025">
                  <c:v>2.786</c:v>
                </c:pt>
                <c:pt idx="2026">
                  <c:v>2.7919999999999998</c:v>
                </c:pt>
                <c:pt idx="2027">
                  <c:v>2.7989999999999999</c:v>
                </c:pt>
                <c:pt idx="2028">
                  <c:v>2.8050000000000002</c:v>
                </c:pt>
                <c:pt idx="2029">
                  <c:v>2.8119999999999998</c:v>
                </c:pt>
                <c:pt idx="2030">
                  <c:v>2.8180000000000001</c:v>
                </c:pt>
                <c:pt idx="2031">
                  <c:v>2.8250000000000002</c:v>
                </c:pt>
                <c:pt idx="2032">
                  <c:v>2.8319999999999999</c:v>
                </c:pt>
                <c:pt idx="2033">
                  <c:v>2.8380000000000001</c:v>
                </c:pt>
                <c:pt idx="2034">
                  <c:v>2.8450000000000002</c:v>
                </c:pt>
                <c:pt idx="2035">
                  <c:v>2.851</c:v>
                </c:pt>
                <c:pt idx="2036">
                  <c:v>2.8580000000000001</c:v>
                </c:pt>
                <c:pt idx="2037">
                  <c:v>2.8639999999999999</c:v>
                </c:pt>
                <c:pt idx="2038">
                  <c:v>2.871</c:v>
                </c:pt>
                <c:pt idx="2039">
                  <c:v>2.8780000000000001</c:v>
                </c:pt>
                <c:pt idx="2040">
                  <c:v>2.8839999999999999</c:v>
                </c:pt>
                <c:pt idx="2041">
                  <c:v>2.891</c:v>
                </c:pt>
                <c:pt idx="2042">
                  <c:v>2.8969999999999998</c:v>
                </c:pt>
                <c:pt idx="2043">
                  <c:v>2.9039999999999999</c:v>
                </c:pt>
                <c:pt idx="2044">
                  <c:v>2.91</c:v>
                </c:pt>
                <c:pt idx="2045">
                  <c:v>2.9169999999999998</c:v>
                </c:pt>
                <c:pt idx="2046">
                  <c:v>2.9239999999999999</c:v>
                </c:pt>
                <c:pt idx="2047">
                  <c:v>2.93</c:v>
                </c:pt>
                <c:pt idx="2048">
                  <c:v>2.9369999999999998</c:v>
                </c:pt>
                <c:pt idx="2049">
                  <c:v>2.9430000000000001</c:v>
                </c:pt>
                <c:pt idx="2050">
                  <c:v>2.95</c:v>
                </c:pt>
                <c:pt idx="2051">
                  <c:v>2.956</c:v>
                </c:pt>
                <c:pt idx="2052">
                  <c:v>2.9630000000000001</c:v>
                </c:pt>
                <c:pt idx="2053">
                  <c:v>2.97</c:v>
                </c:pt>
                <c:pt idx="2054">
                  <c:v>2.976</c:v>
                </c:pt>
                <c:pt idx="2055">
                  <c:v>2.9830000000000001</c:v>
                </c:pt>
                <c:pt idx="2056">
                  <c:v>2.9889999999999999</c:v>
                </c:pt>
                <c:pt idx="2057">
                  <c:v>2.996</c:v>
                </c:pt>
                <c:pt idx="2058">
                  <c:v>3.0019999999999998</c:v>
                </c:pt>
                <c:pt idx="2059">
                  <c:v>3.0089999999999999</c:v>
                </c:pt>
                <c:pt idx="2060">
                  <c:v>3.016</c:v>
                </c:pt>
                <c:pt idx="2061">
                  <c:v>3.0219999999999998</c:v>
                </c:pt>
                <c:pt idx="2062">
                  <c:v>3.0289999999999999</c:v>
                </c:pt>
                <c:pt idx="2063">
                  <c:v>3.0350000000000001</c:v>
                </c:pt>
                <c:pt idx="2064">
                  <c:v>3.0419999999999998</c:v>
                </c:pt>
                <c:pt idx="2065">
                  <c:v>3.048</c:v>
                </c:pt>
                <c:pt idx="2066">
                  <c:v>3.0550000000000002</c:v>
                </c:pt>
                <c:pt idx="2067">
                  <c:v>3.0619999999999998</c:v>
                </c:pt>
                <c:pt idx="2068">
                  <c:v>3.0680000000000001</c:v>
                </c:pt>
                <c:pt idx="2069">
                  <c:v>3.0750000000000002</c:v>
                </c:pt>
                <c:pt idx="2070">
                  <c:v>3.081</c:v>
                </c:pt>
                <c:pt idx="2071">
                  <c:v>3.0880000000000001</c:v>
                </c:pt>
                <c:pt idx="2072">
                  <c:v>3.0939999999999999</c:v>
                </c:pt>
                <c:pt idx="2073">
                  <c:v>3.101</c:v>
                </c:pt>
                <c:pt idx="2074">
                  <c:v>3.1080000000000001</c:v>
                </c:pt>
                <c:pt idx="2075">
                  <c:v>3.1139999999999999</c:v>
                </c:pt>
                <c:pt idx="2076">
                  <c:v>3.121</c:v>
                </c:pt>
                <c:pt idx="2077">
                  <c:v>3.1269999999999998</c:v>
                </c:pt>
                <c:pt idx="2078">
                  <c:v>3.1339999999999999</c:v>
                </c:pt>
                <c:pt idx="2079">
                  <c:v>3.14</c:v>
                </c:pt>
                <c:pt idx="2080">
                  <c:v>3.1469999999999998</c:v>
                </c:pt>
                <c:pt idx="2081">
                  <c:v>3.1539999999999999</c:v>
                </c:pt>
                <c:pt idx="2082">
                  <c:v>3.16</c:v>
                </c:pt>
                <c:pt idx="2083">
                  <c:v>3.1669999999999998</c:v>
                </c:pt>
                <c:pt idx="2084">
                  <c:v>3.173</c:v>
                </c:pt>
                <c:pt idx="2085">
                  <c:v>3.18</c:v>
                </c:pt>
                <c:pt idx="2086">
                  <c:v>3.1859999999999999</c:v>
                </c:pt>
                <c:pt idx="2087">
                  <c:v>3.1930000000000001</c:v>
                </c:pt>
                <c:pt idx="2088">
                  <c:v>3.2</c:v>
                </c:pt>
                <c:pt idx="2089">
                  <c:v>3.206</c:v>
                </c:pt>
                <c:pt idx="2090">
                  <c:v>3.2130000000000001</c:v>
                </c:pt>
                <c:pt idx="2091">
                  <c:v>3.2189999999999999</c:v>
                </c:pt>
                <c:pt idx="2092">
                  <c:v>3.226</c:v>
                </c:pt>
                <c:pt idx="2093">
                  <c:v>3.2320000000000002</c:v>
                </c:pt>
                <c:pt idx="2094">
                  <c:v>3.2389999999999999</c:v>
                </c:pt>
                <c:pt idx="2095">
                  <c:v>3.246</c:v>
                </c:pt>
                <c:pt idx="2096">
                  <c:v>3.2519999999999998</c:v>
                </c:pt>
                <c:pt idx="2097">
                  <c:v>3.2589999999999999</c:v>
                </c:pt>
                <c:pt idx="2098">
                  <c:v>3.2650000000000001</c:v>
                </c:pt>
                <c:pt idx="2099">
                  <c:v>3.2719999999999998</c:v>
                </c:pt>
                <c:pt idx="2100">
                  <c:v>3.278</c:v>
                </c:pt>
                <c:pt idx="2101">
                  <c:v>3.2850000000000001</c:v>
                </c:pt>
                <c:pt idx="2102">
                  <c:v>3.2919999999999998</c:v>
                </c:pt>
                <c:pt idx="2103">
                  <c:v>3.298</c:v>
                </c:pt>
                <c:pt idx="2104">
                  <c:v>3.3050000000000002</c:v>
                </c:pt>
                <c:pt idx="2105">
                  <c:v>3.3109999999999999</c:v>
                </c:pt>
                <c:pt idx="2106">
                  <c:v>3.3180000000000001</c:v>
                </c:pt>
                <c:pt idx="2107">
                  <c:v>3.3239999999999998</c:v>
                </c:pt>
                <c:pt idx="2108">
                  <c:v>3.331</c:v>
                </c:pt>
                <c:pt idx="2109">
                  <c:v>3.3380000000000001</c:v>
                </c:pt>
                <c:pt idx="2110">
                  <c:v>3.3439999999999999</c:v>
                </c:pt>
                <c:pt idx="2111">
                  <c:v>3.351</c:v>
                </c:pt>
                <c:pt idx="2112">
                  <c:v>3.3570000000000002</c:v>
                </c:pt>
                <c:pt idx="2113">
                  <c:v>3.3639999999999999</c:v>
                </c:pt>
                <c:pt idx="2114">
                  <c:v>3.37</c:v>
                </c:pt>
                <c:pt idx="2115">
                  <c:v>3.3769999999999998</c:v>
                </c:pt>
                <c:pt idx="2116">
                  <c:v>3.383</c:v>
                </c:pt>
                <c:pt idx="2117">
                  <c:v>3.39</c:v>
                </c:pt>
                <c:pt idx="2118">
                  <c:v>3.3969999999999998</c:v>
                </c:pt>
                <c:pt idx="2119">
                  <c:v>3.403</c:v>
                </c:pt>
                <c:pt idx="2120">
                  <c:v>3.41</c:v>
                </c:pt>
                <c:pt idx="2121">
                  <c:v>3.4159999999999999</c:v>
                </c:pt>
                <c:pt idx="2122">
                  <c:v>3.423</c:v>
                </c:pt>
                <c:pt idx="2123">
                  <c:v>3.4289999999999998</c:v>
                </c:pt>
                <c:pt idx="2124">
                  <c:v>3.4359999999999999</c:v>
                </c:pt>
                <c:pt idx="2125">
                  <c:v>3.4430000000000001</c:v>
                </c:pt>
                <c:pt idx="2126">
                  <c:v>3.4489999999999998</c:v>
                </c:pt>
                <c:pt idx="2127">
                  <c:v>3.456</c:v>
                </c:pt>
                <c:pt idx="2128">
                  <c:v>3.4620000000000002</c:v>
                </c:pt>
                <c:pt idx="2129">
                  <c:v>3.4689999999999999</c:v>
                </c:pt>
                <c:pt idx="2130">
                  <c:v>3.4750000000000001</c:v>
                </c:pt>
                <c:pt idx="2131">
                  <c:v>3.4820000000000002</c:v>
                </c:pt>
                <c:pt idx="2132">
                  <c:v>3.4889999999999999</c:v>
                </c:pt>
                <c:pt idx="2133">
                  <c:v>3.4950000000000001</c:v>
                </c:pt>
                <c:pt idx="2134">
                  <c:v>3.5019999999999998</c:v>
                </c:pt>
                <c:pt idx="2135">
                  <c:v>3.508</c:v>
                </c:pt>
                <c:pt idx="2136">
                  <c:v>3.5150000000000001</c:v>
                </c:pt>
                <c:pt idx="2137">
                  <c:v>3.5209999999999999</c:v>
                </c:pt>
                <c:pt idx="2138">
                  <c:v>3.528</c:v>
                </c:pt>
                <c:pt idx="2139">
                  <c:v>3.5350000000000001</c:v>
                </c:pt>
                <c:pt idx="2140">
                  <c:v>3.5409999999999999</c:v>
                </c:pt>
                <c:pt idx="2141">
                  <c:v>3.548</c:v>
                </c:pt>
                <c:pt idx="2142">
                  <c:v>3.5539999999999998</c:v>
                </c:pt>
                <c:pt idx="2143">
                  <c:v>3.5609999999999999</c:v>
                </c:pt>
                <c:pt idx="2144">
                  <c:v>3.5670000000000002</c:v>
                </c:pt>
                <c:pt idx="2145">
                  <c:v>3.5739999999999998</c:v>
                </c:pt>
                <c:pt idx="2146">
                  <c:v>3.581</c:v>
                </c:pt>
                <c:pt idx="2147">
                  <c:v>3.5870000000000002</c:v>
                </c:pt>
                <c:pt idx="2148">
                  <c:v>3.5939999999999999</c:v>
                </c:pt>
                <c:pt idx="2149">
                  <c:v>3.6</c:v>
                </c:pt>
                <c:pt idx="2150">
                  <c:v>3.6070000000000002</c:v>
                </c:pt>
                <c:pt idx="2151">
                  <c:v>3.613</c:v>
                </c:pt>
                <c:pt idx="2152">
                  <c:v>3.62</c:v>
                </c:pt>
                <c:pt idx="2153">
                  <c:v>3.6269999999999998</c:v>
                </c:pt>
                <c:pt idx="2154">
                  <c:v>3.633</c:v>
                </c:pt>
                <c:pt idx="2155">
                  <c:v>3.64</c:v>
                </c:pt>
                <c:pt idx="2156">
                  <c:v>3.6459999999999999</c:v>
                </c:pt>
                <c:pt idx="2157">
                  <c:v>3.653</c:v>
                </c:pt>
                <c:pt idx="2158">
                  <c:v>3.6589999999999998</c:v>
                </c:pt>
                <c:pt idx="2159">
                  <c:v>3.6659999999999999</c:v>
                </c:pt>
                <c:pt idx="2160">
                  <c:v>3.673</c:v>
                </c:pt>
                <c:pt idx="2161">
                  <c:v>3.6789999999999998</c:v>
                </c:pt>
                <c:pt idx="2162">
                  <c:v>3.6859999999999999</c:v>
                </c:pt>
                <c:pt idx="2163">
                  <c:v>3.6920000000000002</c:v>
                </c:pt>
                <c:pt idx="2164">
                  <c:v>3.6989999999999998</c:v>
                </c:pt>
                <c:pt idx="2165">
                  <c:v>3.7050000000000001</c:v>
                </c:pt>
                <c:pt idx="2166">
                  <c:v>3.7120000000000002</c:v>
                </c:pt>
                <c:pt idx="2167">
                  <c:v>3.7189999999999999</c:v>
                </c:pt>
                <c:pt idx="2168">
                  <c:v>3.7250000000000001</c:v>
                </c:pt>
                <c:pt idx="2169">
                  <c:v>3.7320000000000002</c:v>
                </c:pt>
                <c:pt idx="2170">
                  <c:v>3.738</c:v>
                </c:pt>
                <c:pt idx="2171">
                  <c:v>3.7450000000000001</c:v>
                </c:pt>
                <c:pt idx="2172">
                  <c:v>3.7509999999999999</c:v>
                </c:pt>
                <c:pt idx="2173">
                  <c:v>3.758</c:v>
                </c:pt>
                <c:pt idx="2174">
                  <c:v>3.7650000000000001</c:v>
                </c:pt>
                <c:pt idx="2175">
                  <c:v>3.7709999999999999</c:v>
                </c:pt>
                <c:pt idx="2176">
                  <c:v>3.778</c:v>
                </c:pt>
                <c:pt idx="2177">
                  <c:v>3.7839999999999998</c:v>
                </c:pt>
                <c:pt idx="2178">
                  <c:v>3.7909999999999999</c:v>
                </c:pt>
                <c:pt idx="2179">
                  <c:v>3.7970000000000002</c:v>
                </c:pt>
                <c:pt idx="2180">
                  <c:v>3.8039999999999998</c:v>
                </c:pt>
                <c:pt idx="2181">
                  <c:v>3.8109999999999999</c:v>
                </c:pt>
                <c:pt idx="2182">
                  <c:v>3.8170000000000002</c:v>
                </c:pt>
                <c:pt idx="2183">
                  <c:v>3.8239999999999998</c:v>
                </c:pt>
                <c:pt idx="2184">
                  <c:v>3.83</c:v>
                </c:pt>
                <c:pt idx="2185">
                  <c:v>3.8370000000000002</c:v>
                </c:pt>
                <c:pt idx="2186">
                  <c:v>3.843</c:v>
                </c:pt>
                <c:pt idx="2187">
                  <c:v>3.85</c:v>
                </c:pt>
                <c:pt idx="2188">
                  <c:v>3.8570000000000002</c:v>
                </c:pt>
                <c:pt idx="2189">
                  <c:v>3.863</c:v>
                </c:pt>
                <c:pt idx="2190">
                  <c:v>3.87</c:v>
                </c:pt>
                <c:pt idx="2191">
                  <c:v>3.8759999999999999</c:v>
                </c:pt>
                <c:pt idx="2192">
                  <c:v>3.883</c:v>
                </c:pt>
                <c:pt idx="2193">
                  <c:v>3.8889999999999998</c:v>
                </c:pt>
                <c:pt idx="2194">
                  <c:v>3.8959999999999999</c:v>
                </c:pt>
                <c:pt idx="2195">
                  <c:v>3.903</c:v>
                </c:pt>
                <c:pt idx="2196">
                  <c:v>3.9089999999999998</c:v>
                </c:pt>
                <c:pt idx="2197">
                  <c:v>3.9159999999999999</c:v>
                </c:pt>
                <c:pt idx="2198">
                  <c:v>3.9220000000000002</c:v>
                </c:pt>
                <c:pt idx="2199">
                  <c:v>3.9289999999999998</c:v>
                </c:pt>
                <c:pt idx="2200">
                  <c:v>3.9350000000000001</c:v>
                </c:pt>
                <c:pt idx="2201">
                  <c:v>3.9420000000000002</c:v>
                </c:pt>
                <c:pt idx="2202">
                  <c:v>3.9489999999999998</c:v>
                </c:pt>
                <c:pt idx="2203">
                  <c:v>3.9550000000000001</c:v>
                </c:pt>
                <c:pt idx="2204">
                  <c:v>3.9620000000000002</c:v>
                </c:pt>
                <c:pt idx="2205">
                  <c:v>3.968</c:v>
                </c:pt>
                <c:pt idx="2206">
                  <c:v>3.9750000000000001</c:v>
                </c:pt>
                <c:pt idx="2207">
                  <c:v>3.9809999999999999</c:v>
                </c:pt>
                <c:pt idx="2208">
                  <c:v>3.988</c:v>
                </c:pt>
                <c:pt idx="2209">
                  <c:v>3.9950000000000001</c:v>
                </c:pt>
                <c:pt idx="2210">
                  <c:v>4.0010000000000003</c:v>
                </c:pt>
                <c:pt idx="2211">
                  <c:v>4.008</c:v>
                </c:pt>
                <c:pt idx="2212">
                  <c:v>4.0140000000000002</c:v>
                </c:pt>
                <c:pt idx="2213">
                  <c:v>4.0209999999999999</c:v>
                </c:pt>
                <c:pt idx="2214">
                  <c:v>4.0270000000000001</c:v>
                </c:pt>
                <c:pt idx="2215">
                  <c:v>4.0339999999999998</c:v>
                </c:pt>
                <c:pt idx="2216">
                  <c:v>4.0410000000000004</c:v>
                </c:pt>
                <c:pt idx="2217">
                  <c:v>4.0469999999999997</c:v>
                </c:pt>
                <c:pt idx="2218">
                  <c:v>4.0540000000000003</c:v>
                </c:pt>
                <c:pt idx="2219">
                  <c:v>4.0599999999999996</c:v>
                </c:pt>
                <c:pt idx="2220">
                  <c:v>4.0670000000000002</c:v>
                </c:pt>
                <c:pt idx="2221">
                  <c:v>4.0730000000000004</c:v>
                </c:pt>
                <c:pt idx="2222">
                  <c:v>4.08</c:v>
                </c:pt>
                <c:pt idx="2223">
                  <c:v>4.0869999999999997</c:v>
                </c:pt>
                <c:pt idx="2224">
                  <c:v>4.093</c:v>
                </c:pt>
                <c:pt idx="2225">
                  <c:v>4.0999999999999996</c:v>
                </c:pt>
                <c:pt idx="2226">
                  <c:v>4.1059999999999999</c:v>
                </c:pt>
                <c:pt idx="2227">
                  <c:v>4.1130000000000004</c:v>
                </c:pt>
                <c:pt idx="2228">
                  <c:v>4.1189999999999998</c:v>
                </c:pt>
                <c:pt idx="2229">
                  <c:v>4.1260000000000003</c:v>
                </c:pt>
                <c:pt idx="2230">
                  <c:v>4.133</c:v>
                </c:pt>
                <c:pt idx="2231">
                  <c:v>4.1390000000000002</c:v>
                </c:pt>
                <c:pt idx="2232">
                  <c:v>4.1459999999999999</c:v>
                </c:pt>
                <c:pt idx="2233">
                  <c:v>4.1520000000000001</c:v>
                </c:pt>
                <c:pt idx="2234">
                  <c:v>4.1589999999999998</c:v>
                </c:pt>
                <c:pt idx="2235">
                  <c:v>4.165</c:v>
                </c:pt>
                <c:pt idx="2236">
                  <c:v>4.1719999999999997</c:v>
                </c:pt>
                <c:pt idx="2237">
                  <c:v>4.1790000000000003</c:v>
                </c:pt>
                <c:pt idx="2238">
                  <c:v>4.1849999999999996</c:v>
                </c:pt>
                <c:pt idx="2239">
                  <c:v>4.1920000000000002</c:v>
                </c:pt>
                <c:pt idx="2240">
                  <c:v>4.1980000000000004</c:v>
                </c:pt>
                <c:pt idx="2241">
                  <c:v>4.2050000000000001</c:v>
                </c:pt>
                <c:pt idx="2242">
                  <c:v>4.2110000000000003</c:v>
                </c:pt>
                <c:pt idx="2243">
                  <c:v>4.218</c:v>
                </c:pt>
                <c:pt idx="2244">
                  <c:v>4.2249999999999996</c:v>
                </c:pt>
                <c:pt idx="2245">
                  <c:v>4.2309999999999999</c:v>
                </c:pt>
                <c:pt idx="2246">
                  <c:v>4.2380000000000004</c:v>
                </c:pt>
                <c:pt idx="2247">
                  <c:v>4.2439999999999998</c:v>
                </c:pt>
                <c:pt idx="2248">
                  <c:v>4.2510000000000003</c:v>
                </c:pt>
                <c:pt idx="2249">
                  <c:v>4.2569999999999997</c:v>
                </c:pt>
                <c:pt idx="2250">
                  <c:v>4.2640000000000002</c:v>
                </c:pt>
                <c:pt idx="2251">
                  <c:v>4.2709999999999999</c:v>
                </c:pt>
                <c:pt idx="2252">
                  <c:v>4.2770000000000001</c:v>
                </c:pt>
                <c:pt idx="2253">
                  <c:v>4.2839999999999998</c:v>
                </c:pt>
                <c:pt idx="2254">
                  <c:v>4.29</c:v>
                </c:pt>
                <c:pt idx="2255">
                  <c:v>4.2969999999999997</c:v>
                </c:pt>
                <c:pt idx="2256">
                  <c:v>4.3029999999999999</c:v>
                </c:pt>
                <c:pt idx="2257">
                  <c:v>4.3099999999999996</c:v>
                </c:pt>
                <c:pt idx="2258">
                  <c:v>4.3170000000000002</c:v>
                </c:pt>
                <c:pt idx="2259">
                  <c:v>4.3230000000000004</c:v>
                </c:pt>
                <c:pt idx="2260">
                  <c:v>4.33</c:v>
                </c:pt>
                <c:pt idx="2261">
                  <c:v>4.3360000000000003</c:v>
                </c:pt>
                <c:pt idx="2262">
                  <c:v>4.343</c:v>
                </c:pt>
                <c:pt idx="2263">
                  <c:v>4.3490000000000002</c:v>
                </c:pt>
                <c:pt idx="2264">
                  <c:v>4.3559999999999999</c:v>
                </c:pt>
                <c:pt idx="2265">
                  <c:v>4.3630000000000004</c:v>
                </c:pt>
                <c:pt idx="2266">
                  <c:v>4.3689999999999998</c:v>
                </c:pt>
                <c:pt idx="2267">
                  <c:v>4.3760000000000003</c:v>
                </c:pt>
                <c:pt idx="2268">
                  <c:v>4.3819999999999997</c:v>
                </c:pt>
                <c:pt idx="2269">
                  <c:v>4.3890000000000002</c:v>
                </c:pt>
                <c:pt idx="2270">
                  <c:v>4.3949999999999996</c:v>
                </c:pt>
                <c:pt idx="2271">
                  <c:v>4.4020000000000001</c:v>
                </c:pt>
                <c:pt idx="2272">
                  <c:v>4.4080000000000004</c:v>
                </c:pt>
                <c:pt idx="2273">
                  <c:v>4.415</c:v>
                </c:pt>
                <c:pt idx="2274">
                  <c:v>4.4219999999999997</c:v>
                </c:pt>
                <c:pt idx="2275">
                  <c:v>4.4279999999999999</c:v>
                </c:pt>
                <c:pt idx="2276">
                  <c:v>4.4349999999999996</c:v>
                </c:pt>
                <c:pt idx="2277">
                  <c:v>4.4409999999999998</c:v>
                </c:pt>
                <c:pt idx="2278">
                  <c:v>4.4480000000000004</c:v>
                </c:pt>
                <c:pt idx="2279">
                  <c:v>4.4539999999999997</c:v>
                </c:pt>
                <c:pt idx="2280">
                  <c:v>4.4610000000000003</c:v>
                </c:pt>
                <c:pt idx="2281">
                  <c:v>4.468</c:v>
                </c:pt>
                <c:pt idx="2282">
                  <c:v>4.4740000000000002</c:v>
                </c:pt>
                <c:pt idx="2283">
                  <c:v>4.4809999999999999</c:v>
                </c:pt>
                <c:pt idx="2284">
                  <c:v>4.4870000000000001</c:v>
                </c:pt>
                <c:pt idx="2285">
                  <c:v>4.4939999999999998</c:v>
                </c:pt>
                <c:pt idx="2286">
                  <c:v>4.5</c:v>
                </c:pt>
                <c:pt idx="2287">
                  <c:v>4.5069999999999997</c:v>
                </c:pt>
                <c:pt idx="2288">
                  <c:v>4.5140000000000002</c:v>
                </c:pt>
                <c:pt idx="2289">
                  <c:v>4.5199999999999996</c:v>
                </c:pt>
                <c:pt idx="2290">
                  <c:v>4.5270000000000001</c:v>
                </c:pt>
                <c:pt idx="2291">
                  <c:v>4.5330000000000004</c:v>
                </c:pt>
                <c:pt idx="2292">
                  <c:v>4.54</c:v>
                </c:pt>
                <c:pt idx="2293">
                  <c:v>4.5460000000000003</c:v>
                </c:pt>
                <c:pt idx="2294">
                  <c:v>4.5529999999999999</c:v>
                </c:pt>
                <c:pt idx="2295">
                  <c:v>4.5599999999999996</c:v>
                </c:pt>
                <c:pt idx="2296">
                  <c:v>4.5659999999999998</c:v>
                </c:pt>
                <c:pt idx="2297">
                  <c:v>4.5730000000000004</c:v>
                </c:pt>
                <c:pt idx="2298">
                  <c:v>4.5789999999999997</c:v>
                </c:pt>
                <c:pt idx="2299">
                  <c:v>4.5860000000000003</c:v>
                </c:pt>
                <c:pt idx="2300">
                  <c:v>4.5919999999999996</c:v>
                </c:pt>
                <c:pt idx="2301">
                  <c:v>4.5990000000000002</c:v>
                </c:pt>
                <c:pt idx="2302">
                  <c:v>4.6059999999999999</c:v>
                </c:pt>
                <c:pt idx="2303">
                  <c:v>4.6120000000000001</c:v>
                </c:pt>
                <c:pt idx="2304">
                  <c:v>4.6189999999999998</c:v>
                </c:pt>
                <c:pt idx="2305">
                  <c:v>4.625</c:v>
                </c:pt>
                <c:pt idx="2306">
                  <c:v>4.6319999999999997</c:v>
                </c:pt>
                <c:pt idx="2307">
                  <c:v>4.6379999999999999</c:v>
                </c:pt>
                <c:pt idx="2308">
                  <c:v>4.6449999999999996</c:v>
                </c:pt>
                <c:pt idx="2309">
                  <c:v>4.6520000000000001</c:v>
                </c:pt>
                <c:pt idx="2310">
                  <c:v>4.6580000000000004</c:v>
                </c:pt>
                <c:pt idx="2311">
                  <c:v>4.665</c:v>
                </c:pt>
                <c:pt idx="2312">
                  <c:v>4.6710000000000003</c:v>
                </c:pt>
                <c:pt idx="2313">
                  <c:v>4.6779999999999999</c:v>
                </c:pt>
                <c:pt idx="2314">
                  <c:v>4.6840000000000002</c:v>
                </c:pt>
                <c:pt idx="2315">
                  <c:v>4.6909999999999998</c:v>
                </c:pt>
                <c:pt idx="2316">
                  <c:v>4.6980000000000004</c:v>
                </c:pt>
                <c:pt idx="2317">
                  <c:v>4.7039999999999997</c:v>
                </c:pt>
                <c:pt idx="2318">
                  <c:v>4.7110000000000003</c:v>
                </c:pt>
                <c:pt idx="2319">
                  <c:v>4.7169999999999996</c:v>
                </c:pt>
                <c:pt idx="2320">
                  <c:v>4.7240000000000002</c:v>
                </c:pt>
                <c:pt idx="2321">
                  <c:v>4.7300000000000004</c:v>
                </c:pt>
                <c:pt idx="2322">
                  <c:v>4.7370000000000001</c:v>
                </c:pt>
                <c:pt idx="2323">
                  <c:v>4.7439999999999998</c:v>
                </c:pt>
                <c:pt idx="2324">
                  <c:v>4.75</c:v>
                </c:pt>
                <c:pt idx="2325">
                  <c:v>4.7569999999999997</c:v>
                </c:pt>
                <c:pt idx="2326">
                  <c:v>4.7629999999999999</c:v>
                </c:pt>
                <c:pt idx="2327">
                  <c:v>4.7699999999999996</c:v>
                </c:pt>
                <c:pt idx="2328">
                  <c:v>4.7759999999999998</c:v>
                </c:pt>
                <c:pt idx="2329">
                  <c:v>4.7830000000000004</c:v>
                </c:pt>
                <c:pt idx="2330">
                  <c:v>4.79</c:v>
                </c:pt>
                <c:pt idx="2331">
                  <c:v>4.7960000000000003</c:v>
                </c:pt>
                <c:pt idx="2332">
                  <c:v>4.8029999999999999</c:v>
                </c:pt>
                <c:pt idx="2333">
                  <c:v>4.8090000000000002</c:v>
                </c:pt>
                <c:pt idx="2334">
                  <c:v>4.8159999999999998</c:v>
                </c:pt>
                <c:pt idx="2335">
                  <c:v>4.8220000000000001</c:v>
                </c:pt>
                <c:pt idx="2336">
                  <c:v>4.8289999999999997</c:v>
                </c:pt>
                <c:pt idx="2337">
                  <c:v>4.8360000000000003</c:v>
                </c:pt>
                <c:pt idx="2338">
                  <c:v>4.8419999999999996</c:v>
                </c:pt>
                <c:pt idx="2339">
                  <c:v>4.8490000000000002</c:v>
                </c:pt>
                <c:pt idx="2340">
                  <c:v>4.8550000000000004</c:v>
                </c:pt>
                <c:pt idx="2341">
                  <c:v>4.8620000000000001</c:v>
                </c:pt>
                <c:pt idx="2342">
                  <c:v>4.8680000000000003</c:v>
                </c:pt>
                <c:pt idx="2343">
                  <c:v>4.875</c:v>
                </c:pt>
                <c:pt idx="2344">
                  <c:v>4.8819999999999997</c:v>
                </c:pt>
                <c:pt idx="2345">
                  <c:v>4.8879999999999999</c:v>
                </c:pt>
                <c:pt idx="2346">
                  <c:v>4.8949999999999996</c:v>
                </c:pt>
                <c:pt idx="2347">
                  <c:v>4.9009999999999998</c:v>
                </c:pt>
                <c:pt idx="2348">
                  <c:v>4.9080000000000004</c:v>
                </c:pt>
                <c:pt idx="2349">
                  <c:v>4.9139999999999997</c:v>
                </c:pt>
                <c:pt idx="2350">
                  <c:v>4.9210000000000003</c:v>
                </c:pt>
                <c:pt idx="2351">
                  <c:v>4.9279999999999999</c:v>
                </c:pt>
                <c:pt idx="2352">
                  <c:v>4.9340000000000002</c:v>
                </c:pt>
                <c:pt idx="2353">
                  <c:v>4.9409999999999998</c:v>
                </c:pt>
                <c:pt idx="2354">
                  <c:v>4.9470000000000001</c:v>
                </c:pt>
                <c:pt idx="2355">
                  <c:v>4.9539999999999997</c:v>
                </c:pt>
                <c:pt idx="2356">
                  <c:v>4.96</c:v>
                </c:pt>
                <c:pt idx="2357">
                  <c:v>4.9669999999999996</c:v>
                </c:pt>
                <c:pt idx="2358">
                  <c:v>4.9740000000000002</c:v>
                </c:pt>
                <c:pt idx="2359">
                  <c:v>4.9800000000000004</c:v>
                </c:pt>
                <c:pt idx="2360">
                  <c:v>4.9870000000000001</c:v>
                </c:pt>
                <c:pt idx="2361">
                  <c:v>4.9930000000000003</c:v>
                </c:pt>
                <c:pt idx="2362">
                  <c:v>5</c:v>
                </c:pt>
                <c:pt idx="2363">
                  <c:v>5.0060000000000002</c:v>
                </c:pt>
                <c:pt idx="2364">
                  <c:v>5.0129999999999999</c:v>
                </c:pt>
                <c:pt idx="2365">
                  <c:v>5.0199999999999996</c:v>
                </c:pt>
                <c:pt idx="2366">
                  <c:v>5.0259999999999998</c:v>
                </c:pt>
                <c:pt idx="2367">
                  <c:v>5.0330000000000004</c:v>
                </c:pt>
                <c:pt idx="2368">
                  <c:v>5.0389999999999997</c:v>
                </c:pt>
                <c:pt idx="2369">
                  <c:v>5.0460000000000003</c:v>
                </c:pt>
                <c:pt idx="2370">
                  <c:v>5.0519999999999996</c:v>
                </c:pt>
                <c:pt idx="2371">
                  <c:v>5.0590000000000002</c:v>
                </c:pt>
                <c:pt idx="2372">
                  <c:v>5.0659999999999998</c:v>
                </c:pt>
                <c:pt idx="2373">
                  <c:v>5.0720000000000001</c:v>
                </c:pt>
                <c:pt idx="2374">
                  <c:v>5.0789999999999997</c:v>
                </c:pt>
                <c:pt idx="2375">
                  <c:v>5.085</c:v>
                </c:pt>
                <c:pt idx="2376">
                  <c:v>5.0919999999999996</c:v>
                </c:pt>
                <c:pt idx="2377">
                  <c:v>5.0979999999999999</c:v>
                </c:pt>
                <c:pt idx="2378">
                  <c:v>5.1050000000000004</c:v>
                </c:pt>
                <c:pt idx="2379">
                  <c:v>5.1120000000000001</c:v>
                </c:pt>
                <c:pt idx="2380">
                  <c:v>5.1180000000000003</c:v>
                </c:pt>
                <c:pt idx="2381">
                  <c:v>5.125</c:v>
                </c:pt>
                <c:pt idx="2382">
                  <c:v>5.1310000000000002</c:v>
                </c:pt>
                <c:pt idx="2383">
                  <c:v>5.1379999999999999</c:v>
                </c:pt>
                <c:pt idx="2384">
                  <c:v>5.1440000000000001</c:v>
                </c:pt>
                <c:pt idx="2385">
                  <c:v>5.1509999999999998</c:v>
                </c:pt>
                <c:pt idx="2386">
                  <c:v>5.1580000000000004</c:v>
                </c:pt>
                <c:pt idx="2387">
                  <c:v>5.1639999999999997</c:v>
                </c:pt>
                <c:pt idx="2388">
                  <c:v>5.1710000000000003</c:v>
                </c:pt>
                <c:pt idx="2389">
                  <c:v>5.1769999999999996</c:v>
                </c:pt>
                <c:pt idx="2390">
                  <c:v>5.1840000000000002</c:v>
                </c:pt>
                <c:pt idx="2391">
                  <c:v>5.19</c:v>
                </c:pt>
                <c:pt idx="2392">
                  <c:v>5.1970000000000001</c:v>
                </c:pt>
                <c:pt idx="2393">
                  <c:v>5.2039999999999997</c:v>
                </c:pt>
                <c:pt idx="2394">
                  <c:v>5.21</c:v>
                </c:pt>
                <c:pt idx="2395">
                  <c:v>5.2169999999999996</c:v>
                </c:pt>
                <c:pt idx="2396">
                  <c:v>5.2229999999999999</c:v>
                </c:pt>
                <c:pt idx="2397">
                  <c:v>5.23</c:v>
                </c:pt>
                <c:pt idx="2398">
                  <c:v>5.2359999999999998</c:v>
                </c:pt>
                <c:pt idx="2399">
                  <c:v>5.2430000000000003</c:v>
                </c:pt>
                <c:pt idx="2400">
                  <c:v>5.25</c:v>
                </c:pt>
                <c:pt idx="2401">
                  <c:v>5.2560000000000002</c:v>
                </c:pt>
                <c:pt idx="2402">
                  <c:v>5.2629999999999999</c:v>
                </c:pt>
                <c:pt idx="2403">
                  <c:v>5.2690000000000001</c:v>
                </c:pt>
                <c:pt idx="2404">
                  <c:v>5.2759999999999998</c:v>
                </c:pt>
                <c:pt idx="2405">
                  <c:v>5.282</c:v>
                </c:pt>
                <c:pt idx="2406">
                  <c:v>5.2889999999999997</c:v>
                </c:pt>
                <c:pt idx="2407">
                  <c:v>5.2960000000000003</c:v>
                </c:pt>
                <c:pt idx="2408">
                  <c:v>5.3019999999999996</c:v>
                </c:pt>
                <c:pt idx="2409">
                  <c:v>5.3090000000000002</c:v>
                </c:pt>
                <c:pt idx="2410">
                  <c:v>5.3150000000000004</c:v>
                </c:pt>
                <c:pt idx="2411">
                  <c:v>5.3220000000000001</c:v>
                </c:pt>
                <c:pt idx="2412">
                  <c:v>5.3280000000000003</c:v>
                </c:pt>
                <c:pt idx="2413">
                  <c:v>5.335</c:v>
                </c:pt>
                <c:pt idx="2414">
                  <c:v>5.3419999999999996</c:v>
                </c:pt>
                <c:pt idx="2415">
                  <c:v>5.3479999999999999</c:v>
                </c:pt>
                <c:pt idx="2416">
                  <c:v>5.3550000000000004</c:v>
                </c:pt>
                <c:pt idx="2417">
                  <c:v>5.3609999999999998</c:v>
                </c:pt>
                <c:pt idx="2418">
                  <c:v>5.3680000000000003</c:v>
                </c:pt>
                <c:pt idx="2419">
                  <c:v>5.3739999999999997</c:v>
                </c:pt>
                <c:pt idx="2420">
                  <c:v>5.3810000000000002</c:v>
                </c:pt>
                <c:pt idx="2421">
                  <c:v>5.3879999999999999</c:v>
                </c:pt>
                <c:pt idx="2422">
                  <c:v>5.3940000000000001</c:v>
                </c:pt>
                <c:pt idx="2423">
                  <c:v>5.4009999999999998</c:v>
                </c:pt>
                <c:pt idx="2424">
                  <c:v>5.407</c:v>
                </c:pt>
                <c:pt idx="2425">
                  <c:v>5.4139999999999997</c:v>
                </c:pt>
                <c:pt idx="2426">
                  <c:v>5.42</c:v>
                </c:pt>
                <c:pt idx="2427">
                  <c:v>5.4269999999999996</c:v>
                </c:pt>
                <c:pt idx="2428">
                  <c:v>5.4329999999999998</c:v>
                </c:pt>
                <c:pt idx="2429">
                  <c:v>5.44</c:v>
                </c:pt>
                <c:pt idx="2430">
                  <c:v>5.4470000000000001</c:v>
                </c:pt>
                <c:pt idx="2431">
                  <c:v>5.4530000000000003</c:v>
                </c:pt>
                <c:pt idx="2432">
                  <c:v>5.46</c:v>
                </c:pt>
                <c:pt idx="2433">
                  <c:v>5.4660000000000002</c:v>
                </c:pt>
                <c:pt idx="2434">
                  <c:v>5.4729999999999999</c:v>
                </c:pt>
                <c:pt idx="2435">
                  <c:v>5.4790000000000001</c:v>
                </c:pt>
                <c:pt idx="2436">
                  <c:v>5.4859999999999998</c:v>
                </c:pt>
                <c:pt idx="2437">
                  <c:v>5.4930000000000003</c:v>
                </c:pt>
                <c:pt idx="2438">
                  <c:v>5.4989999999999997</c:v>
                </c:pt>
                <c:pt idx="2439">
                  <c:v>5.5060000000000002</c:v>
                </c:pt>
                <c:pt idx="2440">
                  <c:v>5.5119999999999996</c:v>
                </c:pt>
                <c:pt idx="2441">
                  <c:v>5.5190000000000001</c:v>
                </c:pt>
                <c:pt idx="2442">
                  <c:v>5.5250000000000004</c:v>
                </c:pt>
                <c:pt idx="2443">
                  <c:v>5.532</c:v>
                </c:pt>
                <c:pt idx="2444">
                  <c:v>5.5389999999999997</c:v>
                </c:pt>
                <c:pt idx="2445">
                  <c:v>5.5449999999999999</c:v>
                </c:pt>
                <c:pt idx="2446">
                  <c:v>5.5519999999999996</c:v>
                </c:pt>
                <c:pt idx="2447">
                  <c:v>5.5579999999999998</c:v>
                </c:pt>
                <c:pt idx="2448">
                  <c:v>5.5650000000000004</c:v>
                </c:pt>
                <c:pt idx="2449">
                  <c:v>5.5709999999999997</c:v>
                </c:pt>
                <c:pt idx="2450">
                  <c:v>5.5780000000000003</c:v>
                </c:pt>
                <c:pt idx="2451">
                  <c:v>5.585</c:v>
                </c:pt>
                <c:pt idx="2452">
                  <c:v>5.5910000000000002</c:v>
                </c:pt>
                <c:pt idx="2453">
                  <c:v>5.5979999999999999</c:v>
                </c:pt>
                <c:pt idx="2454">
                  <c:v>5.6040000000000001</c:v>
                </c:pt>
                <c:pt idx="2455">
                  <c:v>5.6109999999999998</c:v>
                </c:pt>
                <c:pt idx="2456">
                  <c:v>5.617</c:v>
                </c:pt>
                <c:pt idx="2457">
                  <c:v>5.6239999999999997</c:v>
                </c:pt>
                <c:pt idx="2458">
                  <c:v>5.6310000000000002</c:v>
                </c:pt>
                <c:pt idx="2459">
                  <c:v>5.6369999999999996</c:v>
                </c:pt>
                <c:pt idx="2460">
                  <c:v>5.6440000000000001</c:v>
                </c:pt>
                <c:pt idx="2461">
                  <c:v>5.65</c:v>
                </c:pt>
                <c:pt idx="2462">
                  <c:v>5.657</c:v>
                </c:pt>
                <c:pt idx="2463">
                  <c:v>5.6630000000000003</c:v>
                </c:pt>
                <c:pt idx="2464">
                  <c:v>5.67</c:v>
                </c:pt>
                <c:pt idx="2465">
                  <c:v>5.6769999999999996</c:v>
                </c:pt>
                <c:pt idx="2466">
                  <c:v>5.6829999999999998</c:v>
                </c:pt>
                <c:pt idx="2467">
                  <c:v>5.69</c:v>
                </c:pt>
                <c:pt idx="2468">
                  <c:v>5.6959999999999997</c:v>
                </c:pt>
                <c:pt idx="2469">
                  <c:v>5.7030000000000003</c:v>
                </c:pt>
                <c:pt idx="2470">
                  <c:v>5.7089999999999996</c:v>
                </c:pt>
                <c:pt idx="2471">
                  <c:v>5.7160000000000002</c:v>
                </c:pt>
                <c:pt idx="2472">
                  <c:v>5.7229999999999999</c:v>
                </c:pt>
                <c:pt idx="2473">
                  <c:v>5.7290000000000001</c:v>
                </c:pt>
                <c:pt idx="2474">
                  <c:v>5.7359999999999998</c:v>
                </c:pt>
                <c:pt idx="2475">
                  <c:v>5.742</c:v>
                </c:pt>
                <c:pt idx="2476">
                  <c:v>5.7489999999999997</c:v>
                </c:pt>
                <c:pt idx="2477">
                  <c:v>5.7549999999999999</c:v>
                </c:pt>
                <c:pt idx="2478">
                  <c:v>5.7619999999999996</c:v>
                </c:pt>
                <c:pt idx="2479">
                  <c:v>5.7690000000000001</c:v>
                </c:pt>
                <c:pt idx="2480">
                  <c:v>5.7750000000000004</c:v>
                </c:pt>
                <c:pt idx="2481">
                  <c:v>5.782</c:v>
                </c:pt>
                <c:pt idx="2482">
                  <c:v>5.7880000000000003</c:v>
                </c:pt>
                <c:pt idx="2483">
                  <c:v>5.7949999999999999</c:v>
                </c:pt>
                <c:pt idx="2484">
                  <c:v>5.8010000000000002</c:v>
                </c:pt>
                <c:pt idx="2485">
                  <c:v>5.8079999999999998</c:v>
                </c:pt>
                <c:pt idx="2486">
                  <c:v>5.8150000000000004</c:v>
                </c:pt>
                <c:pt idx="2487">
                  <c:v>5.8209999999999997</c:v>
                </c:pt>
                <c:pt idx="2488">
                  <c:v>5.8280000000000003</c:v>
                </c:pt>
                <c:pt idx="2489">
                  <c:v>5.8339999999999996</c:v>
                </c:pt>
                <c:pt idx="2490">
                  <c:v>5.8410000000000002</c:v>
                </c:pt>
                <c:pt idx="2491">
                  <c:v>5.8470000000000004</c:v>
                </c:pt>
                <c:pt idx="2492">
                  <c:v>5.8540000000000001</c:v>
                </c:pt>
                <c:pt idx="2493">
                  <c:v>5.8609999999999998</c:v>
                </c:pt>
                <c:pt idx="2494">
                  <c:v>5.867</c:v>
                </c:pt>
                <c:pt idx="2495">
                  <c:v>5.8739999999999997</c:v>
                </c:pt>
                <c:pt idx="2496">
                  <c:v>5.88</c:v>
                </c:pt>
                <c:pt idx="2497">
                  <c:v>5.8869999999999996</c:v>
                </c:pt>
                <c:pt idx="2498">
                  <c:v>5.8929999999999998</c:v>
                </c:pt>
                <c:pt idx="2499">
                  <c:v>5.9</c:v>
                </c:pt>
                <c:pt idx="2500">
                  <c:v>5.9</c:v>
                </c:pt>
                <c:pt idx="2501">
                  <c:v>5.9</c:v>
                </c:pt>
                <c:pt idx="2502">
                  <c:v>5.9009999999999998</c:v>
                </c:pt>
                <c:pt idx="2503">
                  <c:v>5.9009999999999998</c:v>
                </c:pt>
                <c:pt idx="2504">
                  <c:v>5.9020000000000001</c:v>
                </c:pt>
                <c:pt idx="2505">
                  <c:v>5.9020000000000001</c:v>
                </c:pt>
                <c:pt idx="2506">
                  <c:v>5.9029999999999996</c:v>
                </c:pt>
                <c:pt idx="2507">
                  <c:v>5.9029999999999996</c:v>
                </c:pt>
                <c:pt idx="2508">
                  <c:v>5.9039999999999999</c:v>
                </c:pt>
                <c:pt idx="2509">
                  <c:v>5.9039999999999999</c:v>
                </c:pt>
                <c:pt idx="2510">
                  <c:v>5.9050000000000002</c:v>
                </c:pt>
                <c:pt idx="2511">
                  <c:v>5.9050000000000002</c:v>
                </c:pt>
                <c:pt idx="2512">
                  <c:v>5.9059999999999997</c:v>
                </c:pt>
                <c:pt idx="2513">
                  <c:v>5.9059999999999997</c:v>
                </c:pt>
                <c:pt idx="2514">
                  <c:v>5.907</c:v>
                </c:pt>
                <c:pt idx="2515">
                  <c:v>5.907</c:v>
                </c:pt>
                <c:pt idx="2516">
                  <c:v>5.9080000000000004</c:v>
                </c:pt>
                <c:pt idx="2517">
                  <c:v>5.9080000000000004</c:v>
                </c:pt>
                <c:pt idx="2518">
                  <c:v>5.9089999999999998</c:v>
                </c:pt>
                <c:pt idx="2519">
                  <c:v>5.9089999999999998</c:v>
                </c:pt>
                <c:pt idx="2520">
                  <c:v>5.91</c:v>
                </c:pt>
                <c:pt idx="2521">
                  <c:v>5.91</c:v>
                </c:pt>
                <c:pt idx="2522">
                  <c:v>5.9109999999999996</c:v>
                </c:pt>
                <c:pt idx="2523">
                  <c:v>5.9109999999999996</c:v>
                </c:pt>
                <c:pt idx="2524">
                  <c:v>5.9119999999999999</c:v>
                </c:pt>
                <c:pt idx="2525">
                  <c:v>5.9119999999999999</c:v>
                </c:pt>
                <c:pt idx="2526">
                  <c:v>5.9130000000000003</c:v>
                </c:pt>
                <c:pt idx="2527">
                  <c:v>5.9130000000000003</c:v>
                </c:pt>
                <c:pt idx="2528">
                  <c:v>5.9130000000000003</c:v>
                </c:pt>
                <c:pt idx="2529">
                  <c:v>5.9139999999999997</c:v>
                </c:pt>
                <c:pt idx="2530">
                  <c:v>5.9139999999999997</c:v>
                </c:pt>
                <c:pt idx="2531">
                  <c:v>5.915</c:v>
                </c:pt>
                <c:pt idx="2532">
                  <c:v>5.915</c:v>
                </c:pt>
                <c:pt idx="2533">
                  <c:v>5.9160000000000004</c:v>
                </c:pt>
                <c:pt idx="2534">
                  <c:v>5.9160000000000004</c:v>
                </c:pt>
                <c:pt idx="2535">
                  <c:v>5.9169999999999998</c:v>
                </c:pt>
                <c:pt idx="2536">
                  <c:v>5.9169999999999998</c:v>
                </c:pt>
                <c:pt idx="2537">
                  <c:v>5.9180000000000001</c:v>
                </c:pt>
                <c:pt idx="2538">
                  <c:v>5.9180000000000001</c:v>
                </c:pt>
                <c:pt idx="2539">
                  <c:v>5.9189999999999996</c:v>
                </c:pt>
                <c:pt idx="2540">
                  <c:v>5.9189999999999996</c:v>
                </c:pt>
                <c:pt idx="2541">
                  <c:v>5.92</c:v>
                </c:pt>
                <c:pt idx="2542">
                  <c:v>5.92</c:v>
                </c:pt>
                <c:pt idx="2543">
                  <c:v>5.9210000000000003</c:v>
                </c:pt>
                <c:pt idx="2544">
                  <c:v>5.9210000000000003</c:v>
                </c:pt>
                <c:pt idx="2545">
                  <c:v>5.9219999999999997</c:v>
                </c:pt>
                <c:pt idx="2546">
                  <c:v>5.9219999999999997</c:v>
                </c:pt>
                <c:pt idx="2547">
                  <c:v>5.923</c:v>
                </c:pt>
                <c:pt idx="2548">
                  <c:v>5.923</c:v>
                </c:pt>
                <c:pt idx="2549">
                  <c:v>5.9240000000000004</c:v>
                </c:pt>
                <c:pt idx="2550">
                  <c:v>5.9240000000000004</c:v>
                </c:pt>
                <c:pt idx="2551">
                  <c:v>5.9249999999999998</c:v>
                </c:pt>
                <c:pt idx="2552">
                  <c:v>5.9249999999999998</c:v>
                </c:pt>
                <c:pt idx="2553">
                  <c:v>5.9249999999999998</c:v>
                </c:pt>
                <c:pt idx="2554">
                  <c:v>5.9260000000000002</c:v>
                </c:pt>
                <c:pt idx="2555">
                  <c:v>5.9260000000000002</c:v>
                </c:pt>
                <c:pt idx="2556">
                  <c:v>5.9269999999999996</c:v>
                </c:pt>
                <c:pt idx="2557">
                  <c:v>5.9269999999999996</c:v>
                </c:pt>
                <c:pt idx="2558">
                  <c:v>5.9279999999999999</c:v>
                </c:pt>
                <c:pt idx="2559">
                  <c:v>5.9279999999999999</c:v>
                </c:pt>
                <c:pt idx="2560">
                  <c:v>5.9290000000000003</c:v>
                </c:pt>
                <c:pt idx="2561">
                  <c:v>5.9290000000000003</c:v>
                </c:pt>
                <c:pt idx="2562">
                  <c:v>5.93</c:v>
                </c:pt>
                <c:pt idx="2563">
                  <c:v>5.93</c:v>
                </c:pt>
                <c:pt idx="2564">
                  <c:v>5.931</c:v>
                </c:pt>
                <c:pt idx="2565">
                  <c:v>5.931</c:v>
                </c:pt>
                <c:pt idx="2566">
                  <c:v>5.9320000000000004</c:v>
                </c:pt>
                <c:pt idx="2567">
                  <c:v>5.9320000000000004</c:v>
                </c:pt>
                <c:pt idx="2568">
                  <c:v>5.9329999999999998</c:v>
                </c:pt>
                <c:pt idx="2569">
                  <c:v>5.9329999999999998</c:v>
                </c:pt>
                <c:pt idx="2570">
                  <c:v>5.9340000000000002</c:v>
                </c:pt>
                <c:pt idx="2571">
                  <c:v>5.9340000000000002</c:v>
                </c:pt>
                <c:pt idx="2572">
                  <c:v>5.9349999999999996</c:v>
                </c:pt>
                <c:pt idx="2573">
                  <c:v>5.9349999999999996</c:v>
                </c:pt>
                <c:pt idx="2574">
                  <c:v>5.9359999999999999</c:v>
                </c:pt>
                <c:pt idx="2575">
                  <c:v>5.9359999999999999</c:v>
                </c:pt>
                <c:pt idx="2576">
                  <c:v>5.9370000000000003</c:v>
                </c:pt>
                <c:pt idx="2577">
                  <c:v>5.9370000000000003</c:v>
                </c:pt>
                <c:pt idx="2578">
                  <c:v>5.9379999999999997</c:v>
                </c:pt>
                <c:pt idx="2579">
                  <c:v>5.9379999999999997</c:v>
                </c:pt>
                <c:pt idx="2580">
                  <c:v>5.9379999999999997</c:v>
                </c:pt>
                <c:pt idx="2581">
                  <c:v>5.9390000000000001</c:v>
                </c:pt>
                <c:pt idx="2582">
                  <c:v>5.9390000000000001</c:v>
                </c:pt>
                <c:pt idx="2583">
                  <c:v>5.94</c:v>
                </c:pt>
                <c:pt idx="2584">
                  <c:v>5.94</c:v>
                </c:pt>
                <c:pt idx="2585">
                  <c:v>5.9409999999999998</c:v>
                </c:pt>
                <c:pt idx="2586">
                  <c:v>5.9409999999999998</c:v>
                </c:pt>
                <c:pt idx="2587">
                  <c:v>5.9420000000000002</c:v>
                </c:pt>
                <c:pt idx="2588">
                  <c:v>5.9420000000000002</c:v>
                </c:pt>
                <c:pt idx="2589">
                  <c:v>5.9429999999999996</c:v>
                </c:pt>
                <c:pt idx="2590">
                  <c:v>5.9429999999999996</c:v>
                </c:pt>
                <c:pt idx="2591">
                  <c:v>5.944</c:v>
                </c:pt>
                <c:pt idx="2592">
                  <c:v>5.944</c:v>
                </c:pt>
                <c:pt idx="2593">
                  <c:v>5.9450000000000003</c:v>
                </c:pt>
                <c:pt idx="2594">
                  <c:v>5.9450000000000003</c:v>
                </c:pt>
                <c:pt idx="2595">
                  <c:v>5.9459999999999997</c:v>
                </c:pt>
                <c:pt idx="2596">
                  <c:v>5.9459999999999997</c:v>
                </c:pt>
                <c:pt idx="2597">
                  <c:v>5.9470000000000001</c:v>
                </c:pt>
                <c:pt idx="2598">
                  <c:v>5.9470000000000001</c:v>
                </c:pt>
                <c:pt idx="2599">
                  <c:v>5.9480000000000004</c:v>
                </c:pt>
                <c:pt idx="2600">
                  <c:v>5.9480000000000004</c:v>
                </c:pt>
                <c:pt idx="2601">
                  <c:v>5.9489999999999998</c:v>
                </c:pt>
                <c:pt idx="2602">
                  <c:v>5.9489999999999998</c:v>
                </c:pt>
                <c:pt idx="2603">
                  <c:v>5.95</c:v>
                </c:pt>
                <c:pt idx="2604">
                  <c:v>5.95</c:v>
                </c:pt>
                <c:pt idx="2605">
                  <c:v>5.95</c:v>
                </c:pt>
                <c:pt idx="2606">
                  <c:v>5.9509999999999996</c:v>
                </c:pt>
                <c:pt idx="2607">
                  <c:v>5.9509999999999996</c:v>
                </c:pt>
                <c:pt idx="2608">
                  <c:v>5.952</c:v>
                </c:pt>
                <c:pt idx="2609">
                  <c:v>5.952</c:v>
                </c:pt>
                <c:pt idx="2610">
                  <c:v>5.9530000000000003</c:v>
                </c:pt>
                <c:pt idx="2611">
                  <c:v>5.9530000000000003</c:v>
                </c:pt>
                <c:pt idx="2612">
                  <c:v>5.9539999999999997</c:v>
                </c:pt>
                <c:pt idx="2613">
                  <c:v>5.9539999999999997</c:v>
                </c:pt>
                <c:pt idx="2614">
                  <c:v>5.9550000000000001</c:v>
                </c:pt>
                <c:pt idx="2615">
                  <c:v>5.9550000000000001</c:v>
                </c:pt>
                <c:pt idx="2616">
                  <c:v>5.9560000000000004</c:v>
                </c:pt>
                <c:pt idx="2617">
                  <c:v>5.9560000000000004</c:v>
                </c:pt>
                <c:pt idx="2618">
                  <c:v>5.9569999999999999</c:v>
                </c:pt>
                <c:pt idx="2619">
                  <c:v>5.9569999999999999</c:v>
                </c:pt>
                <c:pt idx="2620">
                  <c:v>5.9580000000000002</c:v>
                </c:pt>
                <c:pt idx="2621">
                  <c:v>5.9580000000000002</c:v>
                </c:pt>
                <c:pt idx="2622">
                  <c:v>5.9589999999999996</c:v>
                </c:pt>
                <c:pt idx="2623">
                  <c:v>5.9589999999999996</c:v>
                </c:pt>
                <c:pt idx="2624">
                  <c:v>5.96</c:v>
                </c:pt>
                <c:pt idx="2625">
                  <c:v>5.96</c:v>
                </c:pt>
                <c:pt idx="2626">
                  <c:v>5.9610000000000003</c:v>
                </c:pt>
                <c:pt idx="2627">
                  <c:v>5.9610000000000003</c:v>
                </c:pt>
                <c:pt idx="2628">
                  <c:v>5.9619999999999997</c:v>
                </c:pt>
                <c:pt idx="2629">
                  <c:v>5.9619999999999997</c:v>
                </c:pt>
                <c:pt idx="2630">
                  <c:v>5.9630000000000001</c:v>
                </c:pt>
                <c:pt idx="2631">
                  <c:v>5.9630000000000001</c:v>
                </c:pt>
                <c:pt idx="2632">
                  <c:v>5.9630000000000001</c:v>
                </c:pt>
                <c:pt idx="2633">
                  <c:v>5.9640000000000004</c:v>
                </c:pt>
                <c:pt idx="2634">
                  <c:v>5.9640000000000004</c:v>
                </c:pt>
                <c:pt idx="2635">
                  <c:v>5.9649999999999999</c:v>
                </c:pt>
                <c:pt idx="2636">
                  <c:v>5.9649999999999999</c:v>
                </c:pt>
                <c:pt idx="2637">
                  <c:v>5.9660000000000002</c:v>
                </c:pt>
                <c:pt idx="2638">
                  <c:v>5.9660000000000002</c:v>
                </c:pt>
                <c:pt idx="2639">
                  <c:v>5.9669999999999996</c:v>
                </c:pt>
                <c:pt idx="2640">
                  <c:v>5.9669999999999996</c:v>
                </c:pt>
                <c:pt idx="2641">
                  <c:v>5.968</c:v>
                </c:pt>
                <c:pt idx="2642">
                  <c:v>5.968</c:v>
                </c:pt>
                <c:pt idx="2643">
                  <c:v>5.9690000000000003</c:v>
                </c:pt>
                <c:pt idx="2644">
                  <c:v>5.9690000000000003</c:v>
                </c:pt>
                <c:pt idx="2645">
                  <c:v>5.97</c:v>
                </c:pt>
                <c:pt idx="2646">
                  <c:v>5.97</c:v>
                </c:pt>
                <c:pt idx="2647">
                  <c:v>5.9710000000000001</c:v>
                </c:pt>
                <c:pt idx="2648">
                  <c:v>5.9710000000000001</c:v>
                </c:pt>
                <c:pt idx="2649">
                  <c:v>5.9720000000000004</c:v>
                </c:pt>
                <c:pt idx="2650">
                  <c:v>5.9720000000000004</c:v>
                </c:pt>
                <c:pt idx="2651">
                  <c:v>5.9729999999999999</c:v>
                </c:pt>
                <c:pt idx="2652">
                  <c:v>5.9729999999999999</c:v>
                </c:pt>
                <c:pt idx="2653">
                  <c:v>5.9740000000000002</c:v>
                </c:pt>
                <c:pt idx="2654">
                  <c:v>5.9740000000000002</c:v>
                </c:pt>
                <c:pt idx="2655">
                  <c:v>5.9749999999999996</c:v>
                </c:pt>
                <c:pt idx="2656">
                  <c:v>5.9749999999999996</c:v>
                </c:pt>
                <c:pt idx="2657">
                  <c:v>5.9749999999999996</c:v>
                </c:pt>
                <c:pt idx="2658">
                  <c:v>5.976</c:v>
                </c:pt>
                <c:pt idx="2659">
                  <c:v>5.976</c:v>
                </c:pt>
                <c:pt idx="2660">
                  <c:v>5.9770000000000003</c:v>
                </c:pt>
                <c:pt idx="2661">
                  <c:v>5.9770000000000003</c:v>
                </c:pt>
                <c:pt idx="2662">
                  <c:v>5.9779999999999998</c:v>
                </c:pt>
                <c:pt idx="2663">
                  <c:v>5.9779999999999998</c:v>
                </c:pt>
                <c:pt idx="2664">
                  <c:v>5.9790000000000001</c:v>
                </c:pt>
                <c:pt idx="2665">
                  <c:v>5.9790000000000001</c:v>
                </c:pt>
                <c:pt idx="2666">
                  <c:v>5.98</c:v>
                </c:pt>
                <c:pt idx="2667">
                  <c:v>5.98</c:v>
                </c:pt>
                <c:pt idx="2668">
                  <c:v>5.9809999999999999</c:v>
                </c:pt>
                <c:pt idx="2669">
                  <c:v>5.9809999999999999</c:v>
                </c:pt>
                <c:pt idx="2670">
                  <c:v>5.9820000000000002</c:v>
                </c:pt>
                <c:pt idx="2671">
                  <c:v>5.9820000000000002</c:v>
                </c:pt>
                <c:pt idx="2672">
                  <c:v>5.9829999999999997</c:v>
                </c:pt>
                <c:pt idx="2673">
                  <c:v>5.9829999999999997</c:v>
                </c:pt>
                <c:pt idx="2674">
                  <c:v>5.984</c:v>
                </c:pt>
                <c:pt idx="2675">
                  <c:v>5.984</c:v>
                </c:pt>
                <c:pt idx="2676">
                  <c:v>5.9850000000000003</c:v>
                </c:pt>
                <c:pt idx="2677">
                  <c:v>5.9850000000000003</c:v>
                </c:pt>
                <c:pt idx="2678">
                  <c:v>5.9859999999999998</c:v>
                </c:pt>
                <c:pt idx="2679">
                  <c:v>5.9859999999999998</c:v>
                </c:pt>
                <c:pt idx="2680">
                  <c:v>5.9870000000000001</c:v>
                </c:pt>
                <c:pt idx="2681">
                  <c:v>5.9870000000000001</c:v>
                </c:pt>
                <c:pt idx="2682">
                  <c:v>5.9880000000000004</c:v>
                </c:pt>
                <c:pt idx="2683">
                  <c:v>5.9880000000000004</c:v>
                </c:pt>
                <c:pt idx="2684">
                  <c:v>5.9880000000000004</c:v>
                </c:pt>
                <c:pt idx="2685">
                  <c:v>5.9889999999999999</c:v>
                </c:pt>
                <c:pt idx="2686">
                  <c:v>5.9889999999999999</c:v>
                </c:pt>
                <c:pt idx="2687">
                  <c:v>5.99</c:v>
                </c:pt>
                <c:pt idx="2688">
                  <c:v>5.99</c:v>
                </c:pt>
                <c:pt idx="2689">
                  <c:v>5.9909999999999997</c:v>
                </c:pt>
                <c:pt idx="2690">
                  <c:v>5.9909999999999997</c:v>
                </c:pt>
                <c:pt idx="2691">
                  <c:v>5.992</c:v>
                </c:pt>
                <c:pt idx="2692">
                  <c:v>5.992</c:v>
                </c:pt>
                <c:pt idx="2693">
                  <c:v>5.9930000000000003</c:v>
                </c:pt>
                <c:pt idx="2694">
                  <c:v>5.9930000000000003</c:v>
                </c:pt>
                <c:pt idx="2695">
                  <c:v>5.9939999999999998</c:v>
                </c:pt>
                <c:pt idx="2696">
                  <c:v>5.9939999999999998</c:v>
                </c:pt>
                <c:pt idx="2697">
                  <c:v>5.9950000000000001</c:v>
                </c:pt>
                <c:pt idx="2698">
                  <c:v>5.9950000000000001</c:v>
                </c:pt>
                <c:pt idx="2699">
                  <c:v>5.9960000000000004</c:v>
                </c:pt>
                <c:pt idx="2700">
                  <c:v>5.9960000000000004</c:v>
                </c:pt>
                <c:pt idx="2701">
                  <c:v>5.9969999999999999</c:v>
                </c:pt>
                <c:pt idx="2702">
                  <c:v>5.9969999999999999</c:v>
                </c:pt>
                <c:pt idx="2703">
                  <c:v>5.9980000000000002</c:v>
                </c:pt>
                <c:pt idx="2704">
                  <c:v>5.9980000000000002</c:v>
                </c:pt>
                <c:pt idx="2705">
                  <c:v>5.9989999999999997</c:v>
                </c:pt>
                <c:pt idx="2706">
                  <c:v>5.9989999999999997</c:v>
                </c:pt>
                <c:pt idx="2707">
                  <c:v>6</c:v>
                </c:pt>
                <c:pt idx="2708">
                  <c:v>6</c:v>
                </c:pt>
                <c:pt idx="2709">
                  <c:v>6</c:v>
                </c:pt>
                <c:pt idx="2710">
                  <c:v>6.0010000000000003</c:v>
                </c:pt>
                <c:pt idx="2711">
                  <c:v>6.0010000000000003</c:v>
                </c:pt>
                <c:pt idx="2712">
                  <c:v>6.0019999999999998</c:v>
                </c:pt>
                <c:pt idx="2713">
                  <c:v>6.0019999999999998</c:v>
                </c:pt>
                <c:pt idx="2714">
                  <c:v>6.0030000000000001</c:v>
                </c:pt>
                <c:pt idx="2715">
                  <c:v>6.0030000000000001</c:v>
                </c:pt>
                <c:pt idx="2716">
                  <c:v>6.0039999999999996</c:v>
                </c:pt>
                <c:pt idx="2717">
                  <c:v>6.0039999999999996</c:v>
                </c:pt>
                <c:pt idx="2718">
                  <c:v>6.0049999999999999</c:v>
                </c:pt>
                <c:pt idx="2719">
                  <c:v>6.0049999999999999</c:v>
                </c:pt>
                <c:pt idx="2720">
                  <c:v>6.0060000000000002</c:v>
                </c:pt>
                <c:pt idx="2721">
                  <c:v>6.0060000000000002</c:v>
                </c:pt>
                <c:pt idx="2722">
                  <c:v>6.0069999999999997</c:v>
                </c:pt>
                <c:pt idx="2723">
                  <c:v>6.0069999999999997</c:v>
                </c:pt>
                <c:pt idx="2724">
                  <c:v>6.008</c:v>
                </c:pt>
                <c:pt idx="2725">
                  <c:v>6.008</c:v>
                </c:pt>
                <c:pt idx="2726">
                  <c:v>6.0090000000000003</c:v>
                </c:pt>
                <c:pt idx="2727">
                  <c:v>6.0090000000000003</c:v>
                </c:pt>
                <c:pt idx="2728">
                  <c:v>6.01</c:v>
                </c:pt>
                <c:pt idx="2729">
                  <c:v>6.01</c:v>
                </c:pt>
                <c:pt idx="2730">
                  <c:v>6.0110000000000001</c:v>
                </c:pt>
                <c:pt idx="2731">
                  <c:v>6.0110000000000001</c:v>
                </c:pt>
                <c:pt idx="2732">
                  <c:v>6.0119999999999996</c:v>
                </c:pt>
                <c:pt idx="2733">
                  <c:v>6.0119999999999996</c:v>
                </c:pt>
                <c:pt idx="2734">
                  <c:v>6.0129999999999999</c:v>
                </c:pt>
                <c:pt idx="2735">
                  <c:v>6.0129999999999999</c:v>
                </c:pt>
                <c:pt idx="2736">
                  <c:v>6.0129999999999999</c:v>
                </c:pt>
                <c:pt idx="2737">
                  <c:v>6.0140000000000002</c:v>
                </c:pt>
                <c:pt idx="2738">
                  <c:v>6.0140000000000002</c:v>
                </c:pt>
                <c:pt idx="2739">
                  <c:v>6.0149999999999997</c:v>
                </c:pt>
                <c:pt idx="2740">
                  <c:v>6.0149999999999997</c:v>
                </c:pt>
                <c:pt idx="2741">
                  <c:v>6.016</c:v>
                </c:pt>
                <c:pt idx="2742">
                  <c:v>6.016</c:v>
                </c:pt>
                <c:pt idx="2743">
                  <c:v>6.0170000000000003</c:v>
                </c:pt>
                <c:pt idx="2744">
                  <c:v>6.0170000000000003</c:v>
                </c:pt>
                <c:pt idx="2745">
                  <c:v>6.0179999999999998</c:v>
                </c:pt>
                <c:pt idx="2746">
                  <c:v>6.0179999999999998</c:v>
                </c:pt>
                <c:pt idx="2747">
                  <c:v>6.0190000000000001</c:v>
                </c:pt>
                <c:pt idx="2748">
                  <c:v>6.0190000000000001</c:v>
                </c:pt>
                <c:pt idx="2749">
                  <c:v>6.02</c:v>
                </c:pt>
                <c:pt idx="2750">
                  <c:v>6.02</c:v>
                </c:pt>
                <c:pt idx="2751">
                  <c:v>6.0209999999999999</c:v>
                </c:pt>
                <c:pt idx="2752">
                  <c:v>6.0209999999999999</c:v>
                </c:pt>
                <c:pt idx="2753">
                  <c:v>6.0220000000000002</c:v>
                </c:pt>
                <c:pt idx="2754">
                  <c:v>6.0220000000000002</c:v>
                </c:pt>
                <c:pt idx="2755">
                  <c:v>6.0229999999999997</c:v>
                </c:pt>
                <c:pt idx="2756">
                  <c:v>6.0229999999999997</c:v>
                </c:pt>
                <c:pt idx="2757">
                  <c:v>6.024</c:v>
                </c:pt>
                <c:pt idx="2758">
                  <c:v>6.024</c:v>
                </c:pt>
                <c:pt idx="2759">
                  <c:v>6.0250000000000004</c:v>
                </c:pt>
                <c:pt idx="2760">
                  <c:v>6.0250000000000004</c:v>
                </c:pt>
                <c:pt idx="2761">
                  <c:v>6.0250000000000004</c:v>
                </c:pt>
                <c:pt idx="2762">
                  <c:v>6.0259999999999998</c:v>
                </c:pt>
                <c:pt idx="2763">
                  <c:v>6.0259999999999998</c:v>
                </c:pt>
                <c:pt idx="2764">
                  <c:v>6.0270000000000001</c:v>
                </c:pt>
                <c:pt idx="2765">
                  <c:v>6.0270000000000001</c:v>
                </c:pt>
                <c:pt idx="2766">
                  <c:v>6.0279999999999996</c:v>
                </c:pt>
                <c:pt idx="2767">
                  <c:v>6.0279999999999996</c:v>
                </c:pt>
                <c:pt idx="2768">
                  <c:v>6.0289999999999999</c:v>
                </c:pt>
                <c:pt idx="2769">
                  <c:v>6.0289999999999999</c:v>
                </c:pt>
                <c:pt idx="2770">
                  <c:v>6.03</c:v>
                </c:pt>
                <c:pt idx="2771">
                  <c:v>6.03</c:v>
                </c:pt>
                <c:pt idx="2772">
                  <c:v>6.0309999999999997</c:v>
                </c:pt>
                <c:pt idx="2773">
                  <c:v>6.0309999999999997</c:v>
                </c:pt>
                <c:pt idx="2774">
                  <c:v>6.032</c:v>
                </c:pt>
                <c:pt idx="2775">
                  <c:v>6.032</c:v>
                </c:pt>
                <c:pt idx="2776">
                  <c:v>6.0330000000000004</c:v>
                </c:pt>
                <c:pt idx="2777">
                  <c:v>6.0330000000000004</c:v>
                </c:pt>
                <c:pt idx="2778">
                  <c:v>6.0339999999999998</c:v>
                </c:pt>
                <c:pt idx="2779">
                  <c:v>6.0339999999999998</c:v>
                </c:pt>
                <c:pt idx="2780">
                  <c:v>6.0350000000000001</c:v>
                </c:pt>
                <c:pt idx="2781">
                  <c:v>6.0350000000000001</c:v>
                </c:pt>
                <c:pt idx="2782">
                  <c:v>6.0359999999999996</c:v>
                </c:pt>
                <c:pt idx="2783">
                  <c:v>6.0359999999999996</c:v>
                </c:pt>
                <c:pt idx="2784">
                  <c:v>6.0369999999999999</c:v>
                </c:pt>
                <c:pt idx="2785">
                  <c:v>6.0369999999999999</c:v>
                </c:pt>
                <c:pt idx="2786">
                  <c:v>6.0380000000000003</c:v>
                </c:pt>
                <c:pt idx="2787">
                  <c:v>6.0380000000000003</c:v>
                </c:pt>
                <c:pt idx="2788">
                  <c:v>6.0380000000000003</c:v>
                </c:pt>
                <c:pt idx="2789">
                  <c:v>6.0389999999999997</c:v>
                </c:pt>
                <c:pt idx="2790">
                  <c:v>6.0389999999999997</c:v>
                </c:pt>
                <c:pt idx="2791">
                  <c:v>6.04</c:v>
                </c:pt>
                <c:pt idx="2792">
                  <c:v>6.04</c:v>
                </c:pt>
                <c:pt idx="2793">
                  <c:v>6.0410000000000004</c:v>
                </c:pt>
                <c:pt idx="2794">
                  <c:v>6.0410000000000004</c:v>
                </c:pt>
                <c:pt idx="2795">
                  <c:v>6.0419999999999998</c:v>
                </c:pt>
                <c:pt idx="2796">
                  <c:v>6.0419999999999998</c:v>
                </c:pt>
                <c:pt idx="2797">
                  <c:v>6.0430000000000001</c:v>
                </c:pt>
                <c:pt idx="2798">
                  <c:v>6.0430000000000001</c:v>
                </c:pt>
                <c:pt idx="2799">
                  <c:v>6.0439999999999996</c:v>
                </c:pt>
                <c:pt idx="2800">
                  <c:v>6.0439999999999996</c:v>
                </c:pt>
                <c:pt idx="2801">
                  <c:v>6.0449999999999999</c:v>
                </c:pt>
                <c:pt idx="2802">
                  <c:v>6.0449999999999999</c:v>
                </c:pt>
                <c:pt idx="2803">
                  <c:v>6.0460000000000003</c:v>
                </c:pt>
                <c:pt idx="2804">
                  <c:v>6.0460000000000003</c:v>
                </c:pt>
                <c:pt idx="2805">
                  <c:v>6.0469999999999997</c:v>
                </c:pt>
                <c:pt idx="2806">
                  <c:v>6.0469999999999997</c:v>
                </c:pt>
                <c:pt idx="2807">
                  <c:v>6.048</c:v>
                </c:pt>
                <c:pt idx="2808">
                  <c:v>6.048</c:v>
                </c:pt>
                <c:pt idx="2809">
                  <c:v>6.0490000000000004</c:v>
                </c:pt>
                <c:pt idx="2810">
                  <c:v>6.0490000000000004</c:v>
                </c:pt>
                <c:pt idx="2811">
                  <c:v>6.05</c:v>
                </c:pt>
                <c:pt idx="2812">
                  <c:v>6.05</c:v>
                </c:pt>
                <c:pt idx="2813">
                  <c:v>6.05</c:v>
                </c:pt>
                <c:pt idx="2814">
                  <c:v>6.0510000000000002</c:v>
                </c:pt>
                <c:pt idx="2815">
                  <c:v>6.0510000000000002</c:v>
                </c:pt>
                <c:pt idx="2816">
                  <c:v>6.0519999999999996</c:v>
                </c:pt>
                <c:pt idx="2817">
                  <c:v>6.0519999999999996</c:v>
                </c:pt>
                <c:pt idx="2818">
                  <c:v>6.0529999999999999</c:v>
                </c:pt>
                <c:pt idx="2819">
                  <c:v>6.0529999999999999</c:v>
                </c:pt>
                <c:pt idx="2820">
                  <c:v>6.0540000000000003</c:v>
                </c:pt>
                <c:pt idx="2821">
                  <c:v>6.0540000000000003</c:v>
                </c:pt>
                <c:pt idx="2822">
                  <c:v>6.0549999999999997</c:v>
                </c:pt>
                <c:pt idx="2823">
                  <c:v>6.0549999999999997</c:v>
                </c:pt>
                <c:pt idx="2824">
                  <c:v>6.056</c:v>
                </c:pt>
                <c:pt idx="2825">
                  <c:v>6.056</c:v>
                </c:pt>
                <c:pt idx="2826">
                  <c:v>6.0570000000000004</c:v>
                </c:pt>
                <c:pt idx="2827">
                  <c:v>6.0570000000000004</c:v>
                </c:pt>
                <c:pt idx="2828">
                  <c:v>6.0579999999999998</c:v>
                </c:pt>
                <c:pt idx="2829">
                  <c:v>6.0579999999999998</c:v>
                </c:pt>
                <c:pt idx="2830">
                  <c:v>6.0590000000000002</c:v>
                </c:pt>
                <c:pt idx="2831">
                  <c:v>6.0590000000000002</c:v>
                </c:pt>
                <c:pt idx="2832">
                  <c:v>6.06</c:v>
                </c:pt>
                <c:pt idx="2833">
                  <c:v>6.06</c:v>
                </c:pt>
                <c:pt idx="2834">
                  <c:v>6.0609999999999999</c:v>
                </c:pt>
                <c:pt idx="2835">
                  <c:v>6.0609999999999999</c:v>
                </c:pt>
                <c:pt idx="2836">
                  <c:v>6.0620000000000003</c:v>
                </c:pt>
                <c:pt idx="2837">
                  <c:v>6.0620000000000003</c:v>
                </c:pt>
                <c:pt idx="2838">
                  <c:v>6.0629999999999997</c:v>
                </c:pt>
                <c:pt idx="2839">
                  <c:v>6.0629999999999997</c:v>
                </c:pt>
                <c:pt idx="2840">
                  <c:v>6.0629999999999997</c:v>
                </c:pt>
                <c:pt idx="2841">
                  <c:v>6.0640000000000001</c:v>
                </c:pt>
                <c:pt idx="2842">
                  <c:v>6.0640000000000001</c:v>
                </c:pt>
                <c:pt idx="2843">
                  <c:v>6.0650000000000004</c:v>
                </c:pt>
                <c:pt idx="2844">
                  <c:v>6.0650000000000004</c:v>
                </c:pt>
                <c:pt idx="2845">
                  <c:v>6.0659999999999998</c:v>
                </c:pt>
                <c:pt idx="2846">
                  <c:v>6.0659999999999998</c:v>
                </c:pt>
                <c:pt idx="2847">
                  <c:v>6.0670000000000002</c:v>
                </c:pt>
                <c:pt idx="2848">
                  <c:v>6.0670000000000002</c:v>
                </c:pt>
                <c:pt idx="2849">
                  <c:v>6.0679999999999996</c:v>
                </c:pt>
                <c:pt idx="2850">
                  <c:v>6.0679999999999996</c:v>
                </c:pt>
                <c:pt idx="2851">
                  <c:v>6.069</c:v>
                </c:pt>
                <c:pt idx="2852">
                  <c:v>6.069</c:v>
                </c:pt>
                <c:pt idx="2853">
                  <c:v>6.07</c:v>
                </c:pt>
                <c:pt idx="2854">
                  <c:v>6.07</c:v>
                </c:pt>
                <c:pt idx="2855">
                  <c:v>6.0709999999999997</c:v>
                </c:pt>
                <c:pt idx="2856">
                  <c:v>6.0709999999999997</c:v>
                </c:pt>
                <c:pt idx="2857">
                  <c:v>6.0720000000000001</c:v>
                </c:pt>
                <c:pt idx="2858">
                  <c:v>6.0720000000000001</c:v>
                </c:pt>
                <c:pt idx="2859">
                  <c:v>6.0730000000000004</c:v>
                </c:pt>
                <c:pt idx="2860">
                  <c:v>6.0730000000000004</c:v>
                </c:pt>
                <c:pt idx="2861">
                  <c:v>6.0739999999999998</c:v>
                </c:pt>
                <c:pt idx="2862">
                  <c:v>6.0739999999999998</c:v>
                </c:pt>
                <c:pt idx="2863">
                  <c:v>6.0750000000000002</c:v>
                </c:pt>
                <c:pt idx="2864">
                  <c:v>6.0750000000000002</c:v>
                </c:pt>
                <c:pt idx="2865">
                  <c:v>6.0750000000000002</c:v>
                </c:pt>
                <c:pt idx="2866">
                  <c:v>6.0759999999999996</c:v>
                </c:pt>
                <c:pt idx="2867">
                  <c:v>6.0759999999999996</c:v>
                </c:pt>
                <c:pt idx="2868">
                  <c:v>6.077</c:v>
                </c:pt>
                <c:pt idx="2869">
                  <c:v>6.077</c:v>
                </c:pt>
                <c:pt idx="2870">
                  <c:v>6.0780000000000003</c:v>
                </c:pt>
                <c:pt idx="2871">
                  <c:v>6.0780000000000003</c:v>
                </c:pt>
                <c:pt idx="2872">
                  <c:v>6.0789999999999997</c:v>
                </c:pt>
                <c:pt idx="2873">
                  <c:v>6.0789999999999997</c:v>
                </c:pt>
                <c:pt idx="2874">
                  <c:v>6.08</c:v>
                </c:pt>
                <c:pt idx="2875">
                  <c:v>6.08</c:v>
                </c:pt>
                <c:pt idx="2876">
                  <c:v>6.0810000000000004</c:v>
                </c:pt>
                <c:pt idx="2877">
                  <c:v>6.0810000000000004</c:v>
                </c:pt>
                <c:pt idx="2878">
                  <c:v>6.0819999999999999</c:v>
                </c:pt>
                <c:pt idx="2879">
                  <c:v>6.0819999999999999</c:v>
                </c:pt>
                <c:pt idx="2880">
                  <c:v>6.0830000000000002</c:v>
                </c:pt>
                <c:pt idx="2881">
                  <c:v>6.0830000000000002</c:v>
                </c:pt>
                <c:pt idx="2882">
                  <c:v>6.0839999999999996</c:v>
                </c:pt>
                <c:pt idx="2883">
                  <c:v>6.0839999999999996</c:v>
                </c:pt>
                <c:pt idx="2884">
                  <c:v>6.085</c:v>
                </c:pt>
                <c:pt idx="2885">
                  <c:v>6.085</c:v>
                </c:pt>
                <c:pt idx="2886">
                  <c:v>6.0860000000000003</c:v>
                </c:pt>
                <c:pt idx="2887">
                  <c:v>6.0860000000000003</c:v>
                </c:pt>
                <c:pt idx="2888">
                  <c:v>6.0869999999999997</c:v>
                </c:pt>
                <c:pt idx="2889">
                  <c:v>6.0869999999999997</c:v>
                </c:pt>
                <c:pt idx="2890">
                  <c:v>6.0880000000000001</c:v>
                </c:pt>
                <c:pt idx="2891">
                  <c:v>6.0880000000000001</c:v>
                </c:pt>
                <c:pt idx="2892">
                  <c:v>6.0880000000000001</c:v>
                </c:pt>
                <c:pt idx="2893">
                  <c:v>6.0890000000000004</c:v>
                </c:pt>
                <c:pt idx="2894">
                  <c:v>6.0890000000000004</c:v>
                </c:pt>
                <c:pt idx="2895">
                  <c:v>6.09</c:v>
                </c:pt>
                <c:pt idx="2896">
                  <c:v>6.09</c:v>
                </c:pt>
                <c:pt idx="2897">
                  <c:v>6.0910000000000002</c:v>
                </c:pt>
                <c:pt idx="2898">
                  <c:v>6.0910000000000002</c:v>
                </c:pt>
                <c:pt idx="2899">
                  <c:v>6.0919999999999996</c:v>
                </c:pt>
                <c:pt idx="2900">
                  <c:v>6.0919999999999996</c:v>
                </c:pt>
                <c:pt idx="2901">
                  <c:v>6.093</c:v>
                </c:pt>
                <c:pt idx="2902">
                  <c:v>6.093</c:v>
                </c:pt>
                <c:pt idx="2903">
                  <c:v>6.0940000000000003</c:v>
                </c:pt>
                <c:pt idx="2904">
                  <c:v>6.0940000000000003</c:v>
                </c:pt>
                <c:pt idx="2905">
                  <c:v>6.0949999999999998</c:v>
                </c:pt>
                <c:pt idx="2906">
                  <c:v>6.0949999999999998</c:v>
                </c:pt>
                <c:pt idx="2907">
                  <c:v>6.0960000000000001</c:v>
                </c:pt>
                <c:pt idx="2908">
                  <c:v>6.0960000000000001</c:v>
                </c:pt>
                <c:pt idx="2909">
                  <c:v>6.0970000000000004</c:v>
                </c:pt>
                <c:pt idx="2910">
                  <c:v>6.0970000000000004</c:v>
                </c:pt>
                <c:pt idx="2911">
                  <c:v>6.0979999999999999</c:v>
                </c:pt>
                <c:pt idx="2912">
                  <c:v>6.0979999999999999</c:v>
                </c:pt>
                <c:pt idx="2913">
                  <c:v>6.0990000000000002</c:v>
                </c:pt>
                <c:pt idx="2914">
                  <c:v>6.0990000000000002</c:v>
                </c:pt>
                <c:pt idx="2915">
                  <c:v>6.1</c:v>
                </c:pt>
                <c:pt idx="2916">
                  <c:v>6.1</c:v>
                </c:pt>
                <c:pt idx="2917">
                  <c:v>6.1</c:v>
                </c:pt>
                <c:pt idx="2918">
                  <c:v>6.101</c:v>
                </c:pt>
                <c:pt idx="2919">
                  <c:v>6.101</c:v>
                </c:pt>
                <c:pt idx="2920">
                  <c:v>6.1020000000000003</c:v>
                </c:pt>
                <c:pt idx="2921">
                  <c:v>6.1020000000000003</c:v>
                </c:pt>
                <c:pt idx="2922">
                  <c:v>6.1029999999999998</c:v>
                </c:pt>
                <c:pt idx="2923">
                  <c:v>6.1029999999999998</c:v>
                </c:pt>
                <c:pt idx="2924">
                  <c:v>6.1040000000000001</c:v>
                </c:pt>
                <c:pt idx="2925">
                  <c:v>6.1040000000000001</c:v>
                </c:pt>
                <c:pt idx="2926">
                  <c:v>6.1050000000000004</c:v>
                </c:pt>
                <c:pt idx="2927">
                  <c:v>6.1050000000000004</c:v>
                </c:pt>
                <c:pt idx="2928">
                  <c:v>6.1059999999999999</c:v>
                </c:pt>
                <c:pt idx="2929">
                  <c:v>6.1059999999999999</c:v>
                </c:pt>
                <c:pt idx="2930">
                  <c:v>6.1070000000000002</c:v>
                </c:pt>
                <c:pt idx="2931">
                  <c:v>6.1070000000000002</c:v>
                </c:pt>
                <c:pt idx="2932">
                  <c:v>6.1079999999999997</c:v>
                </c:pt>
                <c:pt idx="2933">
                  <c:v>6.1079999999999997</c:v>
                </c:pt>
                <c:pt idx="2934">
                  <c:v>6.109</c:v>
                </c:pt>
                <c:pt idx="2935">
                  <c:v>6.109</c:v>
                </c:pt>
                <c:pt idx="2936">
                  <c:v>6.11</c:v>
                </c:pt>
                <c:pt idx="2937">
                  <c:v>6.11</c:v>
                </c:pt>
                <c:pt idx="2938">
                  <c:v>6.1109999999999998</c:v>
                </c:pt>
                <c:pt idx="2939">
                  <c:v>6.1109999999999998</c:v>
                </c:pt>
                <c:pt idx="2940">
                  <c:v>6.1120000000000001</c:v>
                </c:pt>
                <c:pt idx="2941">
                  <c:v>6.1120000000000001</c:v>
                </c:pt>
                <c:pt idx="2942">
                  <c:v>6.1130000000000004</c:v>
                </c:pt>
                <c:pt idx="2943">
                  <c:v>6.1130000000000004</c:v>
                </c:pt>
                <c:pt idx="2944">
                  <c:v>6.1130000000000004</c:v>
                </c:pt>
                <c:pt idx="2945">
                  <c:v>6.1139999999999999</c:v>
                </c:pt>
                <c:pt idx="2946">
                  <c:v>6.1139999999999999</c:v>
                </c:pt>
                <c:pt idx="2947">
                  <c:v>6.1150000000000002</c:v>
                </c:pt>
                <c:pt idx="2948">
                  <c:v>6.1150000000000002</c:v>
                </c:pt>
                <c:pt idx="2949">
                  <c:v>6.1159999999999997</c:v>
                </c:pt>
                <c:pt idx="2950">
                  <c:v>6.1159999999999997</c:v>
                </c:pt>
                <c:pt idx="2951">
                  <c:v>6.117</c:v>
                </c:pt>
                <c:pt idx="2952">
                  <c:v>6.117</c:v>
                </c:pt>
                <c:pt idx="2953">
                  <c:v>6.1180000000000003</c:v>
                </c:pt>
                <c:pt idx="2954">
                  <c:v>6.1180000000000003</c:v>
                </c:pt>
                <c:pt idx="2955">
                  <c:v>6.1189999999999998</c:v>
                </c:pt>
                <c:pt idx="2956">
                  <c:v>6.1189999999999998</c:v>
                </c:pt>
                <c:pt idx="2957">
                  <c:v>6.12</c:v>
                </c:pt>
                <c:pt idx="2958">
                  <c:v>6.12</c:v>
                </c:pt>
                <c:pt idx="2959">
                  <c:v>6.1210000000000004</c:v>
                </c:pt>
                <c:pt idx="2960">
                  <c:v>6.1210000000000004</c:v>
                </c:pt>
                <c:pt idx="2961">
                  <c:v>6.1219999999999999</c:v>
                </c:pt>
                <c:pt idx="2962">
                  <c:v>6.1219999999999999</c:v>
                </c:pt>
                <c:pt idx="2963">
                  <c:v>6.1230000000000002</c:v>
                </c:pt>
                <c:pt idx="2964">
                  <c:v>6.1230000000000002</c:v>
                </c:pt>
                <c:pt idx="2965">
                  <c:v>6.1239999999999997</c:v>
                </c:pt>
                <c:pt idx="2966">
                  <c:v>6.1239999999999997</c:v>
                </c:pt>
                <c:pt idx="2967">
                  <c:v>6.125</c:v>
                </c:pt>
                <c:pt idx="2968">
                  <c:v>6.125</c:v>
                </c:pt>
                <c:pt idx="2969">
                  <c:v>6.125</c:v>
                </c:pt>
                <c:pt idx="2970">
                  <c:v>6.1260000000000003</c:v>
                </c:pt>
                <c:pt idx="2971">
                  <c:v>6.1260000000000003</c:v>
                </c:pt>
                <c:pt idx="2972">
                  <c:v>6.1269999999999998</c:v>
                </c:pt>
                <c:pt idx="2973">
                  <c:v>6.1269999999999998</c:v>
                </c:pt>
                <c:pt idx="2974">
                  <c:v>6.1280000000000001</c:v>
                </c:pt>
                <c:pt idx="2975">
                  <c:v>6.1280000000000001</c:v>
                </c:pt>
                <c:pt idx="2976">
                  <c:v>6.1289999999999996</c:v>
                </c:pt>
                <c:pt idx="2977">
                  <c:v>6.1289999999999996</c:v>
                </c:pt>
                <c:pt idx="2978">
                  <c:v>6.13</c:v>
                </c:pt>
                <c:pt idx="2979">
                  <c:v>6.13</c:v>
                </c:pt>
                <c:pt idx="2980">
                  <c:v>6.1310000000000002</c:v>
                </c:pt>
                <c:pt idx="2981">
                  <c:v>6.1310000000000002</c:v>
                </c:pt>
                <c:pt idx="2982">
                  <c:v>6.1319999999999997</c:v>
                </c:pt>
                <c:pt idx="2983">
                  <c:v>6.1319999999999997</c:v>
                </c:pt>
                <c:pt idx="2984">
                  <c:v>6.133</c:v>
                </c:pt>
                <c:pt idx="2985">
                  <c:v>6.133</c:v>
                </c:pt>
                <c:pt idx="2986">
                  <c:v>6.1340000000000003</c:v>
                </c:pt>
                <c:pt idx="2987">
                  <c:v>6.1340000000000003</c:v>
                </c:pt>
                <c:pt idx="2988">
                  <c:v>6.1349999999999998</c:v>
                </c:pt>
                <c:pt idx="2989">
                  <c:v>6.1349999999999998</c:v>
                </c:pt>
                <c:pt idx="2990">
                  <c:v>6.1360000000000001</c:v>
                </c:pt>
                <c:pt idx="2991">
                  <c:v>6.1360000000000001</c:v>
                </c:pt>
                <c:pt idx="2992">
                  <c:v>6.1369999999999996</c:v>
                </c:pt>
                <c:pt idx="2993">
                  <c:v>6.1369999999999996</c:v>
                </c:pt>
                <c:pt idx="2994">
                  <c:v>6.1379999999999999</c:v>
                </c:pt>
                <c:pt idx="2995">
                  <c:v>6.1379999999999999</c:v>
                </c:pt>
                <c:pt idx="2996">
                  <c:v>6.1379999999999999</c:v>
                </c:pt>
                <c:pt idx="2997">
                  <c:v>6.1390000000000002</c:v>
                </c:pt>
                <c:pt idx="2998">
                  <c:v>6.1390000000000002</c:v>
                </c:pt>
                <c:pt idx="2999">
                  <c:v>6.14</c:v>
                </c:pt>
                <c:pt idx="3000">
                  <c:v>6.14</c:v>
                </c:pt>
                <c:pt idx="3001">
                  <c:v>6.141</c:v>
                </c:pt>
                <c:pt idx="3002">
                  <c:v>6.141</c:v>
                </c:pt>
                <c:pt idx="3003">
                  <c:v>6.1420000000000003</c:v>
                </c:pt>
                <c:pt idx="3004">
                  <c:v>6.1420000000000003</c:v>
                </c:pt>
                <c:pt idx="3005">
                  <c:v>6.1429999999999998</c:v>
                </c:pt>
                <c:pt idx="3006">
                  <c:v>6.1429999999999998</c:v>
                </c:pt>
                <c:pt idx="3007">
                  <c:v>6.1440000000000001</c:v>
                </c:pt>
                <c:pt idx="3008">
                  <c:v>6.1440000000000001</c:v>
                </c:pt>
                <c:pt idx="3009">
                  <c:v>6.1449999999999996</c:v>
                </c:pt>
                <c:pt idx="3010">
                  <c:v>6.1449999999999996</c:v>
                </c:pt>
                <c:pt idx="3011">
                  <c:v>6.1459999999999999</c:v>
                </c:pt>
                <c:pt idx="3012">
                  <c:v>6.1459999999999999</c:v>
                </c:pt>
                <c:pt idx="3013">
                  <c:v>6.1470000000000002</c:v>
                </c:pt>
                <c:pt idx="3014">
                  <c:v>6.1470000000000002</c:v>
                </c:pt>
                <c:pt idx="3015">
                  <c:v>6.1479999999999997</c:v>
                </c:pt>
                <c:pt idx="3016">
                  <c:v>6.1479999999999997</c:v>
                </c:pt>
                <c:pt idx="3017">
                  <c:v>6.149</c:v>
                </c:pt>
                <c:pt idx="3018">
                  <c:v>6.149</c:v>
                </c:pt>
                <c:pt idx="3019">
                  <c:v>6.15</c:v>
                </c:pt>
                <c:pt idx="3020">
                  <c:v>6.15</c:v>
                </c:pt>
                <c:pt idx="3021">
                  <c:v>6.15</c:v>
                </c:pt>
                <c:pt idx="3022">
                  <c:v>6.1509999999999998</c:v>
                </c:pt>
                <c:pt idx="3023">
                  <c:v>6.1509999999999998</c:v>
                </c:pt>
                <c:pt idx="3024">
                  <c:v>6.1520000000000001</c:v>
                </c:pt>
                <c:pt idx="3025">
                  <c:v>6.1520000000000001</c:v>
                </c:pt>
                <c:pt idx="3026">
                  <c:v>6.1529999999999996</c:v>
                </c:pt>
                <c:pt idx="3027">
                  <c:v>6.1529999999999996</c:v>
                </c:pt>
                <c:pt idx="3028">
                  <c:v>6.1539999999999999</c:v>
                </c:pt>
                <c:pt idx="3029">
                  <c:v>6.1539999999999999</c:v>
                </c:pt>
                <c:pt idx="3030">
                  <c:v>6.1550000000000002</c:v>
                </c:pt>
                <c:pt idx="3031">
                  <c:v>6.1550000000000002</c:v>
                </c:pt>
                <c:pt idx="3032">
                  <c:v>6.1559999999999997</c:v>
                </c:pt>
                <c:pt idx="3033">
                  <c:v>6.1559999999999997</c:v>
                </c:pt>
                <c:pt idx="3034">
                  <c:v>6.157</c:v>
                </c:pt>
                <c:pt idx="3035">
                  <c:v>6.157</c:v>
                </c:pt>
                <c:pt idx="3036">
                  <c:v>6.1580000000000004</c:v>
                </c:pt>
                <c:pt idx="3037">
                  <c:v>6.1580000000000004</c:v>
                </c:pt>
                <c:pt idx="3038">
                  <c:v>6.1589999999999998</c:v>
                </c:pt>
                <c:pt idx="3039">
                  <c:v>6.1589999999999998</c:v>
                </c:pt>
                <c:pt idx="3040">
                  <c:v>6.16</c:v>
                </c:pt>
                <c:pt idx="3041">
                  <c:v>6.16</c:v>
                </c:pt>
                <c:pt idx="3042">
                  <c:v>6.1609999999999996</c:v>
                </c:pt>
                <c:pt idx="3043">
                  <c:v>6.1609999999999996</c:v>
                </c:pt>
                <c:pt idx="3044">
                  <c:v>6.1619999999999999</c:v>
                </c:pt>
                <c:pt idx="3045">
                  <c:v>6.1619999999999999</c:v>
                </c:pt>
                <c:pt idx="3046">
                  <c:v>6.1630000000000003</c:v>
                </c:pt>
                <c:pt idx="3047">
                  <c:v>6.1630000000000003</c:v>
                </c:pt>
                <c:pt idx="3048">
                  <c:v>6.1630000000000003</c:v>
                </c:pt>
                <c:pt idx="3049">
                  <c:v>6.1639999999999997</c:v>
                </c:pt>
                <c:pt idx="3050">
                  <c:v>6.1639999999999997</c:v>
                </c:pt>
                <c:pt idx="3051">
                  <c:v>6.165</c:v>
                </c:pt>
                <c:pt idx="3052">
                  <c:v>6.165</c:v>
                </c:pt>
                <c:pt idx="3053">
                  <c:v>6.1660000000000004</c:v>
                </c:pt>
                <c:pt idx="3054">
                  <c:v>6.1660000000000004</c:v>
                </c:pt>
                <c:pt idx="3055">
                  <c:v>6.1669999999999998</c:v>
                </c:pt>
                <c:pt idx="3056">
                  <c:v>6.1669999999999998</c:v>
                </c:pt>
                <c:pt idx="3057">
                  <c:v>6.1680000000000001</c:v>
                </c:pt>
                <c:pt idx="3058">
                  <c:v>6.1680000000000001</c:v>
                </c:pt>
                <c:pt idx="3059">
                  <c:v>6.1689999999999996</c:v>
                </c:pt>
                <c:pt idx="3060">
                  <c:v>6.1689999999999996</c:v>
                </c:pt>
                <c:pt idx="3061">
                  <c:v>6.17</c:v>
                </c:pt>
                <c:pt idx="3062">
                  <c:v>6.17</c:v>
                </c:pt>
                <c:pt idx="3063">
                  <c:v>6.1710000000000003</c:v>
                </c:pt>
                <c:pt idx="3064">
                  <c:v>6.1710000000000003</c:v>
                </c:pt>
                <c:pt idx="3065">
                  <c:v>6.1719999999999997</c:v>
                </c:pt>
                <c:pt idx="3066">
                  <c:v>6.1719999999999997</c:v>
                </c:pt>
                <c:pt idx="3067">
                  <c:v>6.173</c:v>
                </c:pt>
                <c:pt idx="3068">
                  <c:v>6.173</c:v>
                </c:pt>
                <c:pt idx="3069">
                  <c:v>6.1740000000000004</c:v>
                </c:pt>
                <c:pt idx="3070">
                  <c:v>6.1740000000000004</c:v>
                </c:pt>
                <c:pt idx="3071">
                  <c:v>6.1749999999999998</c:v>
                </c:pt>
                <c:pt idx="3072">
                  <c:v>6.1749999999999998</c:v>
                </c:pt>
                <c:pt idx="3073">
                  <c:v>6.1749999999999998</c:v>
                </c:pt>
                <c:pt idx="3074">
                  <c:v>6.1760000000000002</c:v>
                </c:pt>
                <c:pt idx="3075">
                  <c:v>6.1760000000000002</c:v>
                </c:pt>
                <c:pt idx="3076">
                  <c:v>6.1769999999999996</c:v>
                </c:pt>
                <c:pt idx="3077">
                  <c:v>6.1769999999999996</c:v>
                </c:pt>
                <c:pt idx="3078">
                  <c:v>6.1779999999999999</c:v>
                </c:pt>
                <c:pt idx="3079">
                  <c:v>6.1779999999999999</c:v>
                </c:pt>
                <c:pt idx="3080">
                  <c:v>6.1790000000000003</c:v>
                </c:pt>
                <c:pt idx="3081">
                  <c:v>6.1790000000000003</c:v>
                </c:pt>
                <c:pt idx="3082">
                  <c:v>6.18</c:v>
                </c:pt>
                <c:pt idx="3083">
                  <c:v>6.18</c:v>
                </c:pt>
                <c:pt idx="3084">
                  <c:v>6.181</c:v>
                </c:pt>
                <c:pt idx="3085">
                  <c:v>6.181</c:v>
                </c:pt>
                <c:pt idx="3086">
                  <c:v>6.1820000000000004</c:v>
                </c:pt>
                <c:pt idx="3087">
                  <c:v>6.1820000000000004</c:v>
                </c:pt>
                <c:pt idx="3088">
                  <c:v>6.1829999999999998</c:v>
                </c:pt>
                <c:pt idx="3089">
                  <c:v>6.1829999999999998</c:v>
                </c:pt>
                <c:pt idx="3090">
                  <c:v>6.1840000000000002</c:v>
                </c:pt>
                <c:pt idx="3091">
                  <c:v>6.1840000000000002</c:v>
                </c:pt>
                <c:pt idx="3092">
                  <c:v>6.1849999999999996</c:v>
                </c:pt>
                <c:pt idx="3093">
                  <c:v>6.1849999999999996</c:v>
                </c:pt>
                <c:pt idx="3094">
                  <c:v>6.1859999999999999</c:v>
                </c:pt>
                <c:pt idx="3095">
                  <c:v>6.1859999999999999</c:v>
                </c:pt>
                <c:pt idx="3096">
                  <c:v>6.1870000000000003</c:v>
                </c:pt>
                <c:pt idx="3097">
                  <c:v>6.1870000000000003</c:v>
                </c:pt>
                <c:pt idx="3098">
                  <c:v>6.1879999999999997</c:v>
                </c:pt>
                <c:pt idx="3099">
                  <c:v>6.1879999999999997</c:v>
                </c:pt>
                <c:pt idx="3100">
                  <c:v>6.1879999999999997</c:v>
                </c:pt>
                <c:pt idx="3101">
                  <c:v>6.1890000000000001</c:v>
                </c:pt>
                <c:pt idx="3102">
                  <c:v>6.1890000000000001</c:v>
                </c:pt>
                <c:pt idx="3103">
                  <c:v>6.19</c:v>
                </c:pt>
                <c:pt idx="3104">
                  <c:v>6.19</c:v>
                </c:pt>
                <c:pt idx="3105">
                  <c:v>6.1909999999999998</c:v>
                </c:pt>
                <c:pt idx="3106">
                  <c:v>6.1909999999999998</c:v>
                </c:pt>
                <c:pt idx="3107">
                  <c:v>6.1920000000000002</c:v>
                </c:pt>
                <c:pt idx="3108">
                  <c:v>6.1920000000000002</c:v>
                </c:pt>
                <c:pt idx="3109">
                  <c:v>6.1929999999999996</c:v>
                </c:pt>
                <c:pt idx="3110">
                  <c:v>6.1929999999999996</c:v>
                </c:pt>
                <c:pt idx="3111">
                  <c:v>6.194</c:v>
                </c:pt>
                <c:pt idx="3112">
                  <c:v>6.194</c:v>
                </c:pt>
                <c:pt idx="3113">
                  <c:v>6.1950000000000003</c:v>
                </c:pt>
                <c:pt idx="3114">
                  <c:v>6.1950000000000003</c:v>
                </c:pt>
                <c:pt idx="3115">
                  <c:v>6.1959999999999997</c:v>
                </c:pt>
                <c:pt idx="3116">
                  <c:v>6.1959999999999997</c:v>
                </c:pt>
                <c:pt idx="3117">
                  <c:v>6.1970000000000001</c:v>
                </c:pt>
                <c:pt idx="3118">
                  <c:v>6.1970000000000001</c:v>
                </c:pt>
                <c:pt idx="3119">
                  <c:v>6.1980000000000004</c:v>
                </c:pt>
                <c:pt idx="3120">
                  <c:v>6.1980000000000004</c:v>
                </c:pt>
                <c:pt idx="3121">
                  <c:v>6.1989999999999998</c:v>
                </c:pt>
                <c:pt idx="3122">
                  <c:v>6.1989999999999998</c:v>
                </c:pt>
                <c:pt idx="3123">
                  <c:v>6.2</c:v>
                </c:pt>
                <c:pt idx="3124">
                  <c:v>6.2</c:v>
                </c:pt>
                <c:pt idx="3125">
                  <c:v>6.2</c:v>
                </c:pt>
                <c:pt idx="3126">
                  <c:v>6.2380000000000004</c:v>
                </c:pt>
                <c:pt idx="3127">
                  <c:v>6.2759999999999998</c:v>
                </c:pt>
                <c:pt idx="3128">
                  <c:v>6.3140000000000001</c:v>
                </c:pt>
                <c:pt idx="3129">
                  <c:v>6.3529999999999998</c:v>
                </c:pt>
                <c:pt idx="3130">
                  <c:v>6.391</c:v>
                </c:pt>
                <c:pt idx="3131">
                  <c:v>6.4290000000000003</c:v>
                </c:pt>
                <c:pt idx="3132">
                  <c:v>6.4669999999999996</c:v>
                </c:pt>
                <c:pt idx="3133">
                  <c:v>6.5049999999999999</c:v>
                </c:pt>
                <c:pt idx="3134">
                  <c:v>6.5430000000000001</c:v>
                </c:pt>
                <c:pt idx="3135">
                  <c:v>6.5810000000000004</c:v>
                </c:pt>
                <c:pt idx="3136">
                  <c:v>6.62</c:v>
                </c:pt>
                <c:pt idx="3137">
                  <c:v>6.6580000000000004</c:v>
                </c:pt>
                <c:pt idx="3138">
                  <c:v>6.6959999999999997</c:v>
                </c:pt>
                <c:pt idx="3139">
                  <c:v>6.734</c:v>
                </c:pt>
                <c:pt idx="3140">
                  <c:v>6.7720000000000002</c:v>
                </c:pt>
                <c:pt idx="3141">
                  <c:v>6.81</c:v>
                </c:pt>
                <c:pt idx="3142">
                  <c:v>6.8479999999999999</c:v>
                </c:pt>
                <c:pt idx="3143">
                  <c:v>6.8869999999999996</c:v>
                </c:pt>
                <c:pt idx="3144">
                  <c:v>6.9249999999999998</c:v>
                </c:pt>
                <c:pt idx="3145">
                  <c:v>6.9630000000000001</c:v>
                </c:pt>
                <c:pt idx="3146">
                  <c:v>7.0010000000000003</c:v>
                </c:pt>
                <c:pt idx="3147">
                  <c:v>7.0389999999999997</c:v>
                </c:pt>
                <c:pt idx="3148">
                  <c:v>7.077</c:v>
                </c:pt>
                <c:pt idx="3149">
                  <c:v>7.1150000000000002</c:v>
                </c:pt>
                <c:pt idx="3150">
                  <c:v>7.1539999999999999</c:v>
                </c:pt>
                <c:pt idx="3151">
                  <c:v>7.1920000000000002</c:v>
                </c:pt>
                <c:pt idx="3152">
                  <c:v>7.23</c:v>
                </c:pt>
                <c:pt idx="3153">
                  <c:v>7.2679999999999998</c:v>
                </c:pt>
                <c:pt idx="3154">
                  <c:v>7.306</c:v>
                </c:pt>
                <c:pt idx="3155">
                  <c:v>7.3440000000000003</c:v>
                </c:pt>
                <c:pt idx="3156">
                  <c:v>7.3819999999999997</c:v>
                </c:pt>
                <c:pt idx="3157">
                  <c:v>7.4210000000000003</c:v>
                </c:pt>
                <c:pt idx="3158">
                  <c:v>7.4589999999999996</c:v>
                </c:pt>
                <c:pt idx="3159">
                  <c:v>7.4969999999999999</c:v>
                </c:pt>
                <c:pt idx="3160">
                  <c:v>7.5350000000000001</c:v>
                </c:pt>
                <c:pt idx="3161">
                  <c:v>7.5730000000000004</c:v>
                </c:pt>
                <c:pt idx="3162">
                  <c:v>7.6109999999999998</c:v>
                </c:pt>
                <c:pt idx="3163">
                  <c:v>7.649</c:v>
                </c:pt>
                <c:pt idx="3164">
                  <c:v>7.6879999999999997</c:v>
                </c:pt>
                <c:pt idx="3165">
                  <c:v>7.726</c:v>
                </c:pt>
                <c:pt idx="3166">
                  <c:v>7.7640000000000002</c:v>
                </c:pt>
                <c:pt idx="3167">
                  <c:v>7.8019999999999996</c:v>
                </c:pt>
                <c:pt idx="3168">
                  <c:v>7.84</c:v>
                </c:pt>
                <c:pt idx="3169">
                  <c:v>7.8780000000000001</c:v>
                </c:pt>
                <c:pt idx="3170">
                  <c:v>7.9160000000000004</c:v>
                </c:pt>
                <c:pt idx="3171">
                  <c:v>7.9539999999999997</c:v>
                </c:pt>
                <c:pt idx="3172">
                  <c:v>7.9930000000000003</c:v>
                </c:pt>
                <c:pt idx="3173">
                  <c:v>8.0310000000000006</c:v>
                </c:pt>
                <c:pt idx="3174">
                  <c:v>8.0690000000000008</c:v>
                </c:pt>
                <c:pt idx="3175">
                  <c:v>8.1069999999999993</c:v>
                </c:pt>
                <c:pt idx="3176">
                  <c:v>8.1449999999999996</c:v>
                </c:pt>
                <c:pt idx="3177">
                  <c:v>8.1829999999999998</c:v>
                </c:pt>
                <c:pt idx="3178">
                  <c:v>8.2210000000000001</c:v>
                </c:pt>
                <c:pt idx="3179">
                  <c:v>8.26</c:v>
                </c:pt>
                <c:pt idx="3180">
                  <c:v>8.298</c:v>
                </c:pt>
                <c:pt idx="3181">
                  <c:v>8.3360000000000003</c:v>
                </c:pt>
                <c:pt idx="3182">
                  <c:v>8.3740000000000006</c:v>
                </c:pt>
                <c:pt idx="3183">
                  <c:v>8.4120000000000008</c:v>
                </c:pt>
                <c:pt idx="3184">
                  <c:v>8.4499999999999993</c:v>
                </c:pt>
                <c:pt idx="3185">
                  <c:v>8.4879999999999995</c:v>
                </c:pt>
                <c:pt idx="3186">
                  <c:v>8.5269999999999992</c:v>
                </c:pt>
                <c:pt idx="3187">
                  <c:v>8.5649999999999995</c:v>
                </c:pt>
                <c:pt idx="3188">
                  <c:v>8.6029999999999998</c:v>
                </c:pt>
                <c:pt idx="3189">
                  <c:v>8.641</c:v>
                </c:pt>
                <c:pt idx="3190">
                  <c:v>8.6790000000000003</c:v>
                </c:pt>
                <c:pt idx="3191">
                  <c:v>8.7170000000000005</c:v>
                </c:pt>
                <c:pt idx="3192">
                  <c:v>8.7550000000000008</c:v>
                </c:pt>
                <c:pt idx="3193">
                  <c:v>8.7940000000000005</c:v>
                </c:pt>
                <c:pt idx="3194">
                  <c:v>8.8320000000000007</c:v>
                </c:pt>
                <c:pt idx="3195">
                  <c:v>8.8699999999999992</c:v>
                </c:pt>
                <c:pt idx="3196">
                  <c:v>8.9079999999999995</c:v>
                </c:pt>
                <c:pt idx="3197">
                  <c:v>8.9459999999999997</c:v>
                </c:pt>
                <c:pt idx="3198">
                  <c:v>8.984</c:v>
                </c:pt>
                <c:pt idx="3199">
                  <c:v>9.0220000000000002</c:v>
                </c:pt>
                <c:pt idx="3200">
                  <c:v>9.0609999999999999</c:v>
                </c:pt>
                <c:pt idx="3201">
                  <c:v>9.0990000000000002</c:v>
                </c:pt>
                <c:pt idx="3202">
                  <c:v>9.1370000000000005</c:v>
                </c:pt>
                <c:pt idx="3203">
                  <c:v>9.1750000000000007</c:v>
                </c:pt>
                <c:pt idx="3204">
                  <c:v>9.2129999999999992</c:v>
                </c:pt>
                <c:pt idx="3205">
                  <c:v>9.2509999999999994</c:v>
                </c:pt>
                <c:pt idx="3206">
                  <c:v>9.2889999999999997</c:v>
                </c:pt>
                <c:pt idx="3207">
                  <c:v>9.3279999999999994</c:v>
                </c:pt>
                <c:pt idx="3208">
                  <c:v>9.3659999999999997</c:v>
                </c:pt>
                <c:pt idx="3209">
                  <c:v>9.4039999999999999</c:v>
                </c:pt>
                <c:pt idx="3210">
                  <c:v>9.4420000000000002</c:v>
                </c:pt>
                <c:pt idx="3211">
                  <c:v>9.48</c:v>
                </c:pt>
                <c:pt idx="3212">
                  <c:v>9.5180000000000007</c:v>
                </c:pt>
                <c:pt idx="3213">
                  <c:v>9.5559999999999992</c:v>
                </c:pt>
                <c:pt idx="3214">
                  <c:v>9.5950000000000006</c:v>
                </c:pt>
                <c:pt idx="3215">
                  <c:v>9.6329999999999991</c:v>
                </c:pt>
                <c:pt idx="3216">
                  <c:v>9.6709999999999994</c:v>
                </c:pt>
                <c:pt idx="3217">
                  <c:v>9.7089999999999996</c:v>
                </c:pt>
                <c:pt idx="3218">
                  <c:v>9.7469999999999999</c:v>
                </c:pt>
                <c:pt idx="3219">
                  <c:v>9.7850000000000001</c:v>
                </c:pt>
                <c:pt idx="3220">
                  <c:v>9.8230000000000004</c:v>
                </c:pt>
                <c:pt idx="3221">
                  <c:v>9.8620000000000001</c:v>
                </c:pt>
                <c:pt idx="3222">
                  <c:v>9.9</c:v>
                </c:pt>
                <c:pt idx="3223">
                  <c:v>9.9380000000000006</c:v>
                </c:pt>
                <c:pt idx="3224">
                  <c:v>9.9760000000000009</c:v>
                </c:pt>
                <c:pt idx="3225">
                  <c:v>10.013999999999999</c:v>
                </c:pt>
                <c:pt idx="3226">
                  <c:v>10.052</c:v>
                </c:pt>
                <c:pt idx="3227">
                  <c:v>10.09</c:v>
                </c:pt>
                <c:pt idx="3228">
                  <c:v>10.129</c:v>
                </c:pt>
                <c:pt idx="3229">
                  <c:v>10.167</c:v>
                </c:pt>
                <c:pt idx="3230">
                  <c:v>10.205</c:v>
                </c:pt>
                <c:pt idx="3231">
                  <c:v>10.243</c:v>
                </c:pt>
                <c:pt idx="3232">
                  <c:v>10.281000000000001</c:v>
                </c:pt>
                <c:pt idx="3233">
                  <c:v>10.319000000000001</c:v>
                </c:pt>
                <c:pt idx="3234">
                  <c:v>10.356999999999999</c:v>
                </c:pt>
                <c:pt idx="3235">
                  <c:v>10.396000000000001</c:v>
                </c:pt>
                <c:pt idx="3236">
                  <c:v>10.433999999999999</c:v>
                </c:pt>
                <c:pt idx="3237">
                  <c:v>10.472</c:v>
                </c:pt>
                <c:pt idx="3238">
                  <c:v>10.51</c:v>
                </c:pt>
                <c:pt idx="3239">
                  <c:v>10.548</c:v>
                </c:pt>
                <c:pt idx="3240">
                  <c:v>10.586</c:v>
                </c:pt>
                <c:pt idx="3241">
                  <c:v>10.624000000000001</c:v>
                </c:pt>
                <c:pt idx="3242">
                  <c:v>10.663</c:v>
                </c:pt>
                <c:pt idx="3243">
                  <c:v>10.701000000000001</c:v>
                </c:pt>
                <c:pt idx="3244">
                  <c:v>10.739000000000001</c:v>
                </c:pt>
                <c:pt idx="3245">
                  <c:v>10.776999999999999</c:v>
                </c:pt>
                <c:pt idx="3246">
                  <c:v>10.815</c:v>
                </c:pt>
                <c:pt idx="3247">
                  <c:v>10.853</c:v>
                </c:pt>
                <c:pt idx="3248">
                  <c:v>10.891</c:v>
                </c:pt>
                <c:pt idx="3249">
                  <c:v>10.929</c:v>
                </c:pt>
                <c:pt idx="3250">
                  <c:v>10.968</c:v>
                </c:pt>
                <c:pt idx="3251">
                  <c:v>11.006</c:v>
                </c:pt>
                <c:pt idx="3252">
                  <c:v>11.044</c:v>
                </c:pt>
                <c:pt idx="3253">
                  <c:v>11.082000000000001</c:v>
                </c:pt>
                <c:pt idx="3254">
                  <c:v>11.12</c:v>
                </c:pt>
                <c:pt idx="3255">
                  <c:v>11.157999999999999</c:v>
                </c:pt>
                <c:pt idx="3256">
                  <c:v>11.196</c:v>
                </c:pt>
                <c:pt idx="3257">
                  <c:v>11.234999999999999</c:v>
                </c:pt>
                <c:pt idx="3258">
                  <c:v>11.273</c:v>
                </c:pt>
                <c:pt idx="3259">
                  <c:v>11.311</c:v>
                </c:pt>
                <c:pt idx="3260">
                  <c:v>11.349</c:v>
                </c:pt>
                <c:pt idx="3261">
                  <c:v>11.387</c:v>
                </c:pt>
                <c:pt idx="3262">
                  <c:v>11.425000000000001</c:v>
                </c:pt>
                <c:pt idx="3263">
                  <c:v>11.462999999999999</c:v>
                </c:pt>
                <c:pt idx="3264">
                  <c:v>11.502000000000001</c:v>
                </c:pt>
                <c:pt idx="3265">
                  <c:v>11.54</c:v>
                </c:pt>
                <c:pt idx="3266">
                  <c:v>11.577999999999999</c:v>
                </c:pt>
                <c:pt idx="3267">
                  <c:v>11.616</c:v>
                </c:pt>
                <c:pt idx="3268">
                  <c:v>11.654</c:v>
                </c:pt>
                <c:pt idx="3269">
                  <c:v>11.692</c:v>
                </c:pt>
                <c:pt idx="3270">
                  <c:v>11.73</c:v>
                </c:pt>
                <c:pt idx="3271">
                  <c:v>11.769</c:v>
                </c:pt>
                <c:pt idx="3272">
                  <c:v>11.807</c:v>
                </c:pt>
                <c:pt idx="3273">
                  <c:v>11.845000000000001</c:v>
                </c:pt>
                <c:pt idx="3274">
                  <c:v>11.882999999999999</c:v>
                </c:pt>
                <c:pt idx="3275">
                  <c:v>11.920999999999999</c:v>
                </c:pt>
                <c:pt idx="3276">
                  <c:v>11.959</c:v>
                </c:pt>
                <c:pt idx="3277">
                  <c:v>11.997</c:v>
                </c:pt>
                <c:pt idx="3278">
                  <c:v>12.036</c:v>
                </c:pt>
                <c:pt idx="3279">
                  <c:v>12.074</c:v>
                </c:pt>
                <c:pt idx="3280">
                  <c:v>12.112</c:v>
                </c:pt>
                <c:pt idx="3281">
                  <c:v>12.15</c:v>
                </c:pt>
                <c:pt idx="3282">
                  <c:v>12.188000000000001</c:v>
                </c:pt>
                <c:pt idx="3283">
                  <c:v>12.226000000000001</c:v>
                </c:pt>
                <c:pt idx="3284">
                  <c:v>12.263999999999999</c:v>
                </c:pt>
                <c:pt idx="3285">
                  <c:v>12.303000000000001</c:v>
                </c:pt>
                <c:pt idx="3286">
                  <c:v>12.340999999999999</c:v>
                </c:pt>
                <c:pt idx="3287">
                  <c:v>12.379</c:v>
                </c:pt>
                <c:pt idx="3288">
                  <c:v>12.417</c:v>
                </c:pt>
                <c:pt idx="3289">
                  <c:v>12.455</c:v>
                </c:pt>
                <c:pt idx="3290">
                  <c:v>12.493</c:v>
                </c:pt>
                <c:pt idx="3291">
                  <c:v>12.531000000000001</c:v>
                </c:pt>
                <c:pt idx="3292">
                  <c:v>12.57</c:v>
                </c:pt>
                <c:pt idx="3293">
                  <c:v>12.608000000000001</c:v>
                </c:pt>
                <c:pt idx="3294">
                  <c:v>12.646000000000001</c:v>
                </c:pt>
                <c:pt idx="3295">
                  <c:v>12.683999999999999</c:v>
                </c:pt>
                <c:pt idx="3296">
                  <c:v>12.722</c:v>
                </c:pt>
                <c:pt idx="3297">
                  <c:v>12.76</c:v>
                </c:pt>
                <c:pt idx="3298">
                  <c:v>12.798</c:v>
                </c:pt>
                <c:pt idx="3299">
                  <c:v>12.837</c:v>
                </c:pt>
                <c:pt idx="3300">
                  <c:v>12.875</c:v>
                </c:pt>
                <c:pt idx="3301">
                  <c:v>12.913</c:v>
                </c:pt>
                <c:pt idx="3302">
                  <c:v>12.951000000000001</c:v>
                </c:pt>
                <c:pt idx="3303">
                  <c:v>12.989000000000001</c:v>
                </c:pt>
                <c:pt idx="3304">
                  <c:v>13.026999999999999</c:v>
                </c:pt>
                <c:pt idx="3305">
                  <c:v>13.065</c:v>
                </c:pt>
                <c:pt idx="3306">
                  <c:v>13.103999999999999</c:v>
                </c:pt>
                <c:pt idx="3307">
                  <c:v>13.141999999999999</c:v>
                </c:pt>
                <c:pt idx="3308">
                  <c:v>13.18</c:v>
                </c:pt>
                <c:pt idx="3309">
                  <c:v>13.218</c:v>
                </c:pt>
                <c:pt idx="3310">
                  <c:v>13.256</c:v>
                </c:pt>
                <c:pt idx="3311">
                  <c:v>13.294</c:v>
                </c:pt>
                <c:pt idx="3312">
                  <c:v>13.332000000000001</c:v>
                </c:pt>
                <c:pt idx="3313">
                  <c:v>13.371</c:v>
                </c:pt>
                <c:pt idx="3314">
                  <c:v>13.409000000000001</c:v>
                </c:pt>
                <c:pt idx="3315">
                  <c:v>13.446999999999999</c:v>
                </c:pt>
                <c:pt idx="3316">
                  <c:v>13.484999999999999</c:v>
                </c:pt>
                <c:pt idx="3317">
                  <c:v>13.523</c:v>
                </c:pt>
                <c:pt idx="3318">
                  <c:v>13.561</c:v>
                </c:pt>
                <c:pt idx="3319">
                  <c:v>13.599</c:v>
                </c:pt>
                <c:pt idx="3320">
                  <c:v>13.638</c:v>
                </c:pt>
                <c:pt idx="3321">
                  <c:v>13.676</c:v>
                </c:pt>
                <c:pt idx="3322">
                  <c:v>13.714</c:v>
                </c:pt>
                <c:pt idx="3323">
                  <c:v>13.752000000000001</c:v>
                </c:pt>
                <c:pt idx="3324">
                  <c:v>13.79</c:v>
                </c:pt>
                <c:pt idx="3325">
                  <c:v>13.827999999999999</c:v>
                </c:pt>
                <c:pt idx="3326">
                  <c:v>13.866</c:v>
                </c:pt>
                <c:pt idx="3327">
                  <c:v>13.904</c:v>
                </c:pt>
                <c:pt idx="3328">
                  <c:v>13.943</c:v>
                </c:pt>
                <c:pt idx="3329">
                  <c:v>13.981</c:v>
                </c:pt>
                <c:pt idx="3330">
                  <c:v>14.019</c:v>
                </c:pt>
                <c:pt idx="3331">
                  <c:v>14.057</c:v>
                </c:pt>
                <c:pt idx="3332">
                  <c:v>14.095000000000001</c:v>
                </c:pt>
                <c:pt idx="3333">
                  <c:v>14.132999999999999</c:v>
                </c:pt>
                <c:pt idx="3334">
                  <c:v>14.170999999999999</c:v>
                </c:pt>
                <c:pt idx="3335">
                  <c:v>14.21</c:v>
                </c:pt>
                <c:pt idx="3336">
                  <c:v>14.247999999999999</c:v>
                </c:pt>
                <c:pt idx="3337">
                  <c:v>14.286</c:v>
                </c:pt>
                <c:pt idx="3338">
                  <c:v>14.324</c:v>
                </c:pt>
                <c:pt idx="3339">
                  <c:v>14.362</c:v>
                </c:pt>
                <c:pt idx="3340">
                  <c:v>14.4</c:v>
                </c:pt>
                <c:pt idx="3341">
                  <c:v>14.438000000000001</c:v>
                </c:pt>
                <c:pt idx="3342">
                  <c:v>14.477</c:v>
                </c:pt>
                <c:pt idx="3343">
                  <c:v>14.515000000000001</c:v>
                </c:pt>
                <c:pt idx="3344">
                  <c:v>14.553000000000001</c:v>
                </c:pt>
                <c:pt idx="3345">
                  <c:v>14.590999999999999</c:v>
                </c:pt>
                <c:pt idx="3346">
                  <c:v>14.629</c:v>
                </c:pt>
                <c:pt idx="3347">
                  <c:v>14.667</c:v>
                </c:pt>
                <c:pt idx="3348">
                  <c:v>14.705</c:v>
                </c:pt>
                <c:pt idx="3349">
                  <c:v>14.744</c:v>
                </c:pt>
                <c:pt idx="3350">
                  <c:v>14.782</c:v>
                </c:pt>
                <c:pt idx="3351">
                  <c:v>14.82</c:v>
                </c:pt>
                <c:pt idx="3352">
                  <c:v>14.858000000000001</c:v>
                </c:pt>
                <c:pt idx="3353">
                  <c:v>14.896000000000001</c:v>
                </c:pt>
                <c:pt idx="3354">
                  <c:v>14.933999999999999</c:v>
                </c:pt>
                <c:pt idx="3355">
                  <c:v>14.972</c:v>
                </c:pt>
                <c:pt idx="3356">
                  <c:v>15.010999999999999</c:v>
                </c:pt>
                <c:pt idx="3357">
                  <c:v>15.048999999999999</c:v>
                </c:pt>
                <c:pt idx="3358">
                  <c:v>15.087</c:v>
                </c:pt>
                <c:pt idx="3359">
                  <c:v>15.125</c:v>
                </c:pt>
                <c:pt idx="3360">
                  <c:v>15.163</c:v>
                </c:pt>
                <c:pt idx="3361">
                  <c:v>15.201000000000001</c:v>
                </c:pt>
                <c:pt idx="3362">
                  <c:v>15.239000000000001</c:v>
                </c:pt>
                <c:pt idx="3363">
                  <c:v>15.278</c:v>
                </c:pt>
                <c:pt idx="3364">
                  <c:v>15.316000000000001</c:v>
                </c:pt>
                <c:pt idx="3365">
                  <c:v>15.353999999999999</c:v>
                </c:pt>
                <c:pt idx="3366">
                  <c:v>15.391999999999999</c:v>
                </c:pt>
                <c:pt idx="3367">
                  <c:v>15.43</c:v>
                </c:pt>
                <c:pt idx="3368">
                  <c:v>15.468</c:v>
                </c:pt>
                <c:pt idx="3369">
                  <c:v>15.506</c:v>
                </c:pt>
                <c:pt idx="3370">
                  <c:v>15.545</c:v>
                </c:pt>
                <c:pt idx="3371">
                  <c:v>15.583</c:v>
                </c:pt>
                <c:pt idx="3372">
                  <c:v>15.621</c:v>
                </c:pt>
                <c:pt idx="3373">
                  <c:v>15.659000000000001</c:v>
                </c:pt>
                <c:pt idx="3374">
                  <c:v>15.696999999999999</c:v>
                </c:pt>
                <c:pt idx="3375">
                  <c:v>15.734999999999999</c:v>
                </c:pt>
                <c:pt idx="3376">
                  <c:v>15.773</c:v>
                </c:pt>
                <c:pt idx="3377">
                  <c:v>15.811999999999999</c:v>
                </c:pt>
                <c:pt idx="3378">
                  <c:v>15.85</c:v>
                </c:pt>
                <c:pt idx="3379">
                  <c:v>15.888</c:v>
                </c:pt>
                <c:pt idx="3380">
                  <c:v>15.926</c:v>
                </c:pt>
                <c:pt idx="3381">
                  <c:v>15.964</c:v>
                </c:pt>
                <c:pt idx="3382">
                  <c:v>16.001999999999999</c:v>
                </c:pt>
                <c:pt idx="3383">
                  <c:v>16.04</c:v>
                </c:pt>
                <c:pt idx="3384">
                  <c:v>16.079000000000001</c:v>
                </c:pt>
                <c:pt idx="3385">
                  <c:v>16.117000000000001</c:v>
                </c:pt>
                <c:pt idx="3386">
                  <c:v>16.155000000000001</c:v>
                </c:pt>
                <c:pt idx="3387">
                  <c:v>16.193000000000001</c:v>
                </c:pt>
                <c:pt idx="3388">
                  <c:v>16.231000000000002</c:v>
                </c:pt>
                <c:pt idx="3389">
                  <c:v>16.268999999999998</c:v>
                </c:pt>
                <c:pt idx="3390">
                  <c:v>16.306999999999999</c:v>
                </c:pt>
                <c:pt idx="3391">
                  <c:v>16.346</c:v>
                </c:pt>
                <c:pt idx="3392">
                  <c:v>16.384</c:v>
                </c:pt>
                <c:pt idx="3393">
                  <c:v>16.422000000000001</c:v>
                </c:pt>
                <c:pt idx="3394">
                  <c:v>16.46</c:v>
                </c:pt>
                <c:pt idx="3395">
                  <c:v>16.498000000000001</c:v>
                </c:pt>
                <c:pt idx="3396">
                  <c:v>16.536000000000001</c:v>
                </c:pt>
                <c:pt idx="3397">
                  <c:v>16.574000000000002</c:v>
                </c:pt>
                <c:pt idx="3398">
                  <c:v>16.613</c:v>
                </c:pt>
                <c:pt idx="3399">
                  <c:v>16.651</c:v>
                </c:pt>
                <c:pt idx="3400">
                  <c:v>16.689</c:v>
                </c:pt>
                <c:pt idx="3401">
                  <c:v>16.727</c:v>
                </c:pt>
                <c:pt idx="3402">
                  <c:v>16.765000000000001</c:v>
                </c:pt>
                <c:pt idx="3403">
                  <c:v>16.803000000000001</c:v>
                </c:pt>
                <c:pt idx="3404">
                  <c:v>16.841000000000001</c:v>
                </c:pt>
                <c:pt idx="3405">
                  <c:v>16.879000000000001</c:v>
                </c:pt>
                <c:pt idx="3406">
                  <c:v>16.917999999999999</c:v>
                </c:pt>
                <c:pt idx="3407">
                  <c:v>16.956</c:v>
                </c:pt>
                <c:pt idx="3408">
                  <c:v>16.994</c:v>
                </c:pt>
                <c:pt idx="3409">
                  <c:v>17.032</c:v>
                </c:pt>
                <c:pt idx="3410">
                  <c:v>17.07</c:v>
                </c:pt>
                <c:pt idx="3411">
                  <c:v>17.108000000000001</c:v>
                </c:pt>
                <c:pt idx="3412">
                  <c:v>17.146000000000001</c:v>
                </c:pt>
                <c:pt idx="3413">
                  <c:v>17.184999999999999</c:v>
                </c:pt>
                <c:pt idx="3414">
                  <c:v>17.222999999999999</c:v>
                </c:pt>
                <c:pt idx="3415">
                  <c:v>17.260999999999999</c:v>
                </c:pt>
                <c:pt idx="3416">
                  <c:v>17.298999999999999</c:v>
                </c:pt>
                <c:pt idx="3417">
                  <c:v>17.337</c:v>
                </c:pt>
                <c:pt idx="3418">
                  <c:v>17.375</c:v>
                </c:pt>
                <c:pt idx="3419">
                  <c:v>17.413</c:v>
                </c:pt>
                <c:pt idx="3420">
                  <c:v>17.452000000000002</c:v>
                </c:pt>
                <c:pt idx="3421">
                  <c:v>17.489999999999998</c:v>
                </c:pt>
                <c:pt idx="3422">
                  <c:v>17.527999999999999</c:v>
                </c:pt>
                <c:pt idx="3423">
                  <c:v>17.565999999999999</c:v>
                </c:pt>
                <c:pt idx="3424">
                  <c:v>17.603999999999999</c:v>
                </c:pt>
                <c:pt idx="3425">
                  <c:v>17.641999999999999</c:v>
                </c:pt>
                <c:pt idx="3426">
                  <c:v>17.68</c:v>
                </c:pt>
                <c:pt idx="3427">
                  <c:v>17.719000000000001</c:v>
                </c:pt>
                <c:pt idx="3428">
                  <c:v>17.757000000000001</c:v>
                </c:pt>
                <c:pt idx="3429">
                  <c:v>17.795000000000002</c:v>
                </c:pt>
                <c:pt idx="3430">
                  <c:v>17.832999999999998</c:v>
                </c:pt>
                <c:pt idx="3431">
                  <c:v>17.870999999999999</c:v>
                </c:pt>
                <c:pt idx="3432">
                  <c:v>17.908999999999999</c:v>
                </c:pt>
                <c:pt idx="3433">
                  <c:v>17.946999999999999</c:v>
                </c:pt>
                <c:pt idx="3434">
                  <c:v>17.986000000000001</c:v>
                </c:pt>
                <c:pt idx="3435">
                  <c:v>18.024000000000001</c:v>
                </c:pt>
                <c:pt idx="3436">
                  <c:v>18.062000000000001</c:v>
                </c:pt>
                <c:pt idx="3437">
                  <c:v>18.100000000000001</c:v>
                </c:pt>
                <c:pt idx="3438">
                  <c:v>18.138000000000002</c:v>
                </c:pt>
                <c:pt idx="3439">
                  <c:v>18.175999999999998</c:v>
                </c:pt>
                <c:pt idx="3440">
                  <c:v>18.213999999999999</c:v>
                </c:pt>
                <c:pt idx="3441">
                  <c:v>18.253</c:v>
                </c:pt>
                <c:pt idx="3442">
                  <c:v>18.291</c:v>
                </c:pt>
                <c:pt idx="3443">
                  <c:v>18.329000000000001</c:v>
                </c:pt>
                <c:pt idx="3444">
                  <c:v>18.367000000000001</c:v>
                </c:pt>
                <c:pt idx="3445">
                  <c:v>18.405000000000001</c:v>
                </c:pt>
                <c:pt idx="3446">
                  <c:v>18.443000000000001</c:v>
                </c:pt>
                <c:pt idx="3447">
                  <c:v>18.481000000000002</c:v>
                </c:pt>
                <c:pt idx="3448">
                  <c:v>18.52</c:v>
                </c:pt>
                <c:pt idx="3449">
                  <c:v>18.558</c:v>
                </c:pt>
                <c:pt idx="3450">
                  <c:v>18.596</c:v>
                </c:pt>
                <c:pt idx="3451">
                  <c:v>18.634</c:v>
                </c:pt>
                <c:pt idx="3452">
                  <c:v>18.672000000000001</c:v>
                </c:pt>
                <c:pt idx="3453">
                  <c:v>18.71</c:v>
                </c:pt>
                <c:pt idx="3454">
                  <c:v>18.748000000000001</c:v>
                </c:pt>
                <c:pt idx="3455">
                  <c:v>18.786999999999999</c:v>
                </c:pt>
                <c:pt idx="3456">
                  <c:v>18.824999999999999</c:v>
                </c:pt>
                <c:pt idx="3457">
                  <c:v>18.863</c:v>
                </c:pt>
                <c:pt idx="3458">
                  <c:v>18.901</c:v>
                </c:pt>
                <c:pt idx="3459">
                  <c:v>18.939</c:v>
                </c:pt>
                <c:pt idx="3460">
                  <c:v>18.977</c:v>
                </c:pt>
                <c:pt idx="3461">
                  <c:v>19.015000000000001</c:v>
                </c:pt>
                <c:pt idx="3462">
                  <c:v>19.053999999999998</c:v>
                </c:pt>
                <c:pt idx="3463">
                  <c:v>19.091999999999999</c:v>
                </c:pt>
                <c:pt idx="3464">
                  <c:v>19.13</c:v>
                </c:pt>
                <c:pt idx="3465">
                  <c:v>19.167999999999999</c:v>
                </c:pt>
                <c:pt idx="3466">
                  <c:v>19.206</c:v>
                </c:pt>
                <c:pt idx="3467">
                  <c:v>19.244</c:v>
                </c:pt>
                <c:pt idx="3468">
                  <c:v>19.282</c:v>
                </c:pt>
                <c:pt idx="3469">
                  <c:v>19.321000000000002</c:v>
                </c:pt>
                <c:pt idx="3470">
                  <c:v>19.359000000000002</c:v>
                </c:pt>
                <c:pt idx="3471">
                  <c:v>19.396999999999998</c:v>
                </c:pt>
                <c:pt idx="3472">
                  <c:v>19.434999999999999</c:v>
                </c:pt>
                <c:pt idx="3473">
                  <c:v>19.472999999999999</c:v>
                </c:pt>
                <c:pt idx="3474">
                  <c:v>19.510999999999999</c:v>
                </c:pt>
                <c:pt idx="3475">
                  <c:v>19.548999999999999</c:v>
                </c:pt>
                <c:pt idx="3476">
                  <c:v>19.588000000000001</c:v>
                </c:pt>
                <c:pt idx="3477">
                  <c:v>19.626000000000001</c:v>
                </c:pt>
                <c:pt idx="3478">
                  <c:v>19.664000000000001</c:v>
                </c:pt>
                <c:pt idx="3479">
                  <c:v>19.702000000000002</c:v>
                </c:pt>
                <c:pt idx="3480">
                  <c:v>19.739999999999998</c:v>
                </c:pt>
                <c:pt idx="3481">
                  <c:v>19.777999999999999</c:v>
                </c:pt>
                <c:pt idx="3482">
                  <c:v>19.815999999999999</c:v>
                </c:pt>
                <c:pt idx="3483">
                  <c:v>19.853999999999999</c:v>
                </c:pt>
                <c:pt idx="3484">
                  <c:v>19.893000000000001</c:v>
                </c:pt>
                <c:pt idx="3485">
                  <c:v>19.931000000000001</c:v>
                </c:pt>
                <c:pt idx="3486">
                  <c:v>19.969000000000001</c:v>
                </c:pt>
                <c:pt idx="3487">
                  <c:v>20.007000000000001</c:v>
                </c:pt>
                <c:pt idx="3488">
                  <c:v>20.045000000000002</c:v>
                </c:pt>
                <c:pt idx="3489">
                  <c:v>20.082999999999998</c:v>
                </c:pt>
                <c:pt idx="3490">
                  <c:v>20.120999999999999</c:v>
                </c:pt>
                <c:pt idx="3491">
                  <c:v>20.16</c:v>
                </c:pt>
                <c:pt idx="3492">
                  <c:v>20.198</c:v>
                </c:pt>
                <c:pt idx="3493">
                  <c:v>20.236000000000001</c:v>
                </c:pt>
                <c:pt idx="3494">
                  <c:v>20.274000000000001</c:v>
                </c:pt>
                <c:pt idx="3495">
                  <c:v>20.312000000000001</c:v>
                </c:pt>
                <c:pt idx="3496">
                  <c:v>20.350000000000001</c:v>
                </c:pt>
                <c:pt idx="3497">
                  <c:v>20.388000000000002</c:v>
                </c:pt>
                <c:pt idx="3498">
                  <c:v>20.427</c:v>
                </c:pt>
                <c:pt idx="3499">
                  <c:v>20.465</c:v>
                </c:pt>
                <c:pt idx="3500">
                  <c:v>20.503</c:v>
                </c:pt>
                <c:pt idx="3501">
                  <c:v>20.541</c:v>
                </c:pt>
                <c:pt idx="3502">
                  <c:v>20.579000000000001</c:v>
                </c:pt>
                <c:pt idx="3503">
                  <c:v>20.617000000000001</c:v>
                </c:pt>
                <c:pt idx="3504">
                  <c:v>20.655000000000001</c:v>
                </c:pt>
                <c:pt idx="3505">
                  <c:v>20.693999999999999</c:v>
                </c:pt>
                <c:pt idx="3506">
                  <c:v>20.731999999999999</c:v>
                </c:pt>
                <c:pt idx="3507">
                  <c:v>20.77</c:v>
                </c:pt>
                <c:pt idx="3508">
                  <c:v>20.808</c:v>
                </c:pt>
                <c:pt idx="3509">
                  <c:v>20.846</c:v>
                </c:pt>
                <c:pt idx="3510">
                  <c:v>20.884</c:v>
                </c:pt>
                <c:pt idx="3511">
                  <c:v>20.922000000000001</c:v>
                </c:pt>
                <c:pt idx="3512">
                  <c:v>20.960999999999999</c:v>
                </c:pt>
                <c:pt idx="3513">
                  <c:v>20.998999999999999</c:v>
                </c:pt>
                <c:pt idx="3514">
                  <c:v>21.036999999999999</c:v>
                </c:pt>
                <c:pt idx="3515">
                  <c:v>21.074999999999999</c:v>
                </c:pt>
                <c:pt idx="3516">
                  <c:v>21.113</c:v>
                </c:pt>
                <c:pt idx="3517">
                  <c:v>21.151</c:v>
                </c:pt>
                <c:pt idx="3518">
                  <c:v>21.189</c:v>
                </c:pt>
                <c:pt idx="3519">
                  <c:v>21.228000000000002</c:v>
                </c:pt>
                <c:pt idx="3520">
                  <c:v>21.265999999999998</c:v>
                </c:pt>
                <c:pt idx="3521">
                  <c:v>21.303999999999998</c:v>
                </c:pt>
                <c:pt idx="3522">
                  <c:v>21.341999999999999</c:v>
                </c:pt>
                <c:pt idx="3523">
                  <c:v>21.38</c:v>
                </c:pt>
                <c:pt idx="3524">
                  <c:v>21.417999999999999</c:v>
                </c:pt>
                <c:pt idx="3525">
                  <c:v>21.456</c:v>
                </c:pt>
                <c:pt idx="3526">
                  <c:v>21.495000000000001</c:v>
                </c:pt>
                <c:pt idx="3527">
                  <c:v>21.533000000000001</c:v>
                </c:pt>
                <c:pt idx="3528">
                  <c:v>21.571000000000002</c:v>
                </c:pt>
                <c:pt idx="3529">
                  <c:v>21.609000000000002</c:v>
                </c:pt>
                <c:pt idx="3530">
                  <c:v>21.646999999999998</c:v>
                </c:pt>
                <c:pt idx="3531">
                  <c:v>21.684999999999999</c:v>
                </c:pt>
                <c:pt idx="3532">
                  <c:v>21.722999999999999</c:v>
                </c:pt>
                <c:pt idx="3533">
                  <c:v>21.762</c:v>
                </c:pt>
                <c:pt idx="3534">
                  <c:v>21.8</c:v>
                </c:pt>
                <c:pt idx="3535">
                  <c:v>21.838000000000001</c:v>
                </c:pt>
                <c:pt idx="3536">
                  <c:v>21.876000000000001</c:v>
                </c:pt>
                <c:pt idx="3537">
                  <c:v>21.914000000000001</c:v>
                </c:pt>
                <c:pt idx="3538">
                  <c:v>21.952000000000002</c:v>
                </c:pt>
                <c:pt idx="3539">
                  <c:v>21.99</c:v>
                </c:pt>
                <c:pt idx="3540">
                  <c:v>22.029</c:v>
                </c:pt>
                <c:pt idx="3541">
                  <c:v>22.067</c:v>
                </c:pt>
                <c:pt idx="3542">
                  <c:v>22.105</c:v>
                </c:pt>
                <c:pt idx="3543">
                  <c:v>22.143000000000001</c:v>
                </c:pt>
                <c:pt idx="3544">
                  <c:v>22.181000000000001</c:v>
                </c:pt>
                <c:pt idx="3545">
                  <c:v>22.219000000000001</c:v>
                </c:pt>
                <c:pt idx="3546">
                  <c:v>22.257000000000001</c:v>
                </c:pt>
                <c:pt idx="3547">
                  <c:v>22.295999999999999</c:v>
                </c:pt>
                <c:pt idx="3548">
                  <c:v>22.334</c:v>
                </c:pt>
                <c:pt idx="3549">
                  <c:v>22.372</c:v>
                </c:pt>
                <c:pt idx="3550">
                  <c:v>22.41</c:v>
                </c:pt>
                <c:pt idx="3551">
                  <c:v>22.448</c:v>
                </c:pt>
                <c:pt idx="3552">
                  <c:v>22.486000000000001</c:v>
                </c:pt>
                <c:pt idx="3553">
                  <c:v>22.524000000000001</c:v>
                </c:pt>
                <c:pt idx="3554">
                  <c:v>22.562999999999999</c:v>
                </c:pt>
                <c:pt idx="3555">
                  <c:v>22.600999999999999</c:v>
                </c:pt>
                <c:pt idx="3556">
                  <c:v>22.638999999999999</c:v>
                </c:pt>
                <c:pt idx="3557">
                  <c:v>22.677</c:v>
                </c:pt>
                <c:pt idx="3558">
                  <c:v>22.715</c:v>
                </c:pt>
                <c:pt idx="3559">
                  <c:v>22.753</c:v>
                </c:pt>
                <c:pt idx="3560">
                  <c:v>22.791</c:v>
                </c:pt>
                <c:pt idx="3561">
                  <c:v>22.829000000000001</c:v>
                </c:pt>
                <c:pt idx="3562">
                  <c:v>22.867999999999999</c:v>
                </c:pt>
                <c:pt idx="3563">
                  <c:v>22.905999999999999</c:v>
                </c:pt>
                <c:pt idx="3564">
                  <c:v>22.943999999999999</c:v>
                </c:pt>
                <c:pt idx="3565">
                  <c:v>22.981999999999999</c:v>
                </c:pt>
                <c:pt idx="3566">
                  <c:v>23.02</c:v>
                </c:pt>
                <c:pt idx="3567">
                  <c:v>23.058</c:v>
                </c:pt>
                <c:pt idx="3568">
                  <c:v>23.096</c:v>
                </c:pt>
                <c:pt idx="3569">
                  <c:v>23.135000000000002</c:v>
                </c:pt>
                <c:pt idx="3570">
                  <c:v>23.172999999999998</c:v>
                </c:pt>
                <c:pt idx="3571">
                  <c:v>23.210999999999999</c:v>
                </c:pt>
                <c:pt idx="3572">
                  <c:v>23.248999999999999</c:v>
                </c:pt>
                <c:pt idx="3573">
                  <c:v>23.286999999999999</c:v>
                </c:pt>
                <c:pt idx="3574">
                  <c:v>23.324999999999999</c:v>
                </c:pt>
                <c:pt idx="3575">
                  <c:v>23.363</c:v>
                </c:pt>
                <c:pt idx="3576">
                  <c:v>23.402000000000001</c:v>
                </c:pt>
                <c:pt idx="3577">
                  <c:v>23.44</c:v>
                </c:pt>
                <c:pt idx="3578">
                  <c:v>23.478000000000002</c:v>
                </c:pt>
                <c:pt idx="3579">
                  <c:v>23.515999999999998</c:v>
                </c:pt>
                <c:pt idx="3580">
                  <c:v>23.553999999999998</c:v>
                </c:pt>
                <c:pt idx="3581">
                  <c:v>23.591999999999999</c:v>
                </c:pt>
                <c:pt idx="3582">
                  <c:v>23.63</c:v>
                </c:pt>
                <c:pt idx="3583">
                  <c:v>23.669</c:v>
                </c:pt>
                <c:pt idx="3584">
                  <c:v>23.707000000000001</c:v>
                </c:pt>
                <c:pt idx="3585">
                  <c:v>23.745000000000001</c:v>
                </c:pt>
                <c:pt idx="3586">
                  <c:v>23.783000000000001</c:v>
                </c:pt>
                <c:pt idx="3587">
                  <c:v>23.821000000000002</c:v>
                </c:pt>
                <c:pt idx="3588">
                  <c:v>23.859000000000002</c:v>
                </c:pt>
                <c:pt idx="3589">
                  <c:v>23.896999999999998</c:v>
                </c:pt>
                <c:pt idx="3590">
                  <c:v>23.936</c:v>
                </c:pt>
                <c:pt idx="3591">
                  <c:v>23.974</c:v>
                </c:pt>
                <c:pt idx="3592">
                  <c:v>24.012</c:v>
                </c:pt>
                <c:pt idx="3593">
                  <c:v>24.05</c:v>
                </c:pt>
                <c:pt idx="3594">
                  <c:v>24.088000000000001</c:v>
                </c:pt>
                <c:pt idx="3595">
                  <c:v>24.126000000000001</c:v>
                </c:pt>
                <c:pt idx="3596">
                  <c:v>24.164000000000001</c:v>
                </c:pt>
                <c:pt idx="3597">
                  <c:v>24.202999999999999</c:v>
                </c:pt>
                <c:pt idx="3598">
                  <c:v>24.241</c:v>
                </c:pt>
                <c:pt idx="3599">
                  <c:v>24.279</c:v>
                </c:pt>
                <c:pt idx="3600">
                  <c:v>24.317</c:v>
                </c:pt>
                <c:pt idx="3601">
                  <c:v>24.355</c:v>
                </c:pt>
                <c:pt idx="3602">
                  <c:v>24.393000000000001</c:v>
                </c:pt>
                <c:pt idx="3603">
                  <c:v>24.431000000000001</c:v>
                </c:pt>
                <c:pt idx="3604">
                  <c:v>24.47</c:v>
                </c:pt>
                <c:pt idx="3605">
                  <c:v>24.507999999999999</c:v>
                </c:pt>
                <c:pt idx="3606">
                  <c:v>24.545999999999999</c:v>
                </c:pt>
                <c:pt idx="3607">
                  <c:v>24.584</c:v>
                </c:pt>
                <c:pt idx="3608">
                  <c:v>24.622</c:v>
                </c:pt>
                <c:pt idx="3609">
                  <c:v>24.66</c:v>
                </c:pt>
                <c:pt idx="3610">
                  <c:v>24.698</c:v>
                </c:pt>
                <c:pt idx="3611">
                  <c:v>24.736999999999998</c:v>
                </c:pt>
                <c:pt idx="3612">
                  <c:v>24.774999999999999</c:v>
                </c:pt>
                <c:pt idx="3613">
                  <c:v>24.812999999999999</c:v>
                </c:pt>
                <c:pt idx="3614">
                  <c:v>24.850999999999999</c:v>
                </c:pt>
                <c:pt idx="3615">
                  <c:v>24.888999999999999</c:v>
                </c:pt>
                <c:pt idx="3616">
                  <c:v>24.927</c:v>
                </c:pt>
                <c:pt idx="3617">
                  <c:v>24.965</c:v>
                </c:pt>
                <c:pt idx="3618">
                  <c:v>25.004000000000001</c:v>
                </c:pt>
                <c:pt idx="3619">
                  <c:v>25.042000000000002</c:v>
                </c:pt>
                <c:pt idx="3620">
                  <c:v>25.08</c:v>
                </c:pt>
                <c:pt idx="3621">
                  <c:v>25.117999999999999</c:v>
                </c:pt>
                <c:pt idx="3622">
                  <c:v>25.155999999999999</c:v>
                </c:pt>
                <c:pt idx="3623">
                  <c:v>25.193999999999999</c:v>
                </c:pt>
                <c:pt idx="3624">
                  <c:v>25.231999999999999</c:v>
                </c:pt>
                <c:pt idx="3625">
                  <c:v>25.271000000000001</c:v>
                </c:pt>
                <c:pt idx="3626">
                  <c:v>25.309000000000001</c:v>
                </c:pt>
                <c:pt idx="3627">
                  <c:v>25.347000000000001</c:v>
                </c:pt>
                <c:pt idx="3628">
                  <c:v>25.385000000000002</c:v>
                </c:pt>
                <c:pt idx="3629">
                  <c:v>25.422999999999998</c:v>
                </c:pt>
                <c:pt idx="3630">
                  <c:v>25.460999999999999</c:v>
                </c:pt>
                <c:pt idx="3631">
                  <c:v>25.498999999999999</c:v>
                </c:pt>
                <c:pt idx="3632">
                  <c:v>25.538</c:v>
                </c:pt>
                <c:pt idx="3633">
                  <c:v>25.576000000000001</c:v>
                </c:pt>
                <c:pt idx="3634">
                  <c:v>25.614000000000001</c:v>
                </c:pt>
                <c:pt idx="3635">
                  <c:v>25.652000000000001</c:v>
                </c:pt>
                <c:pt idx="3636">
                  <c:v>25.69</c:v>
                </c:pt>
                <c:pt idx="3637">
                  <c:v>25.728000000000002</c:v>
                </c:pt>
                <c:pt idx="3638">
                  <c:v>25.765999999999998</c:v>
                </c:pt>
                <c:pt idx="3639">
                  <c:v>25.803999999999998</c:v>
                </c:pt>
                <c:pt idx="3640">
                  <c:v>25.843</c:v>
                </c:pt>
                <c:pt idx="3641">
                  <c:v>25.881</c:v>
                </c:pt>
                <c:pt idx="3642">
                  <c:v>25.919</c:v>
                </c:pt>
                <c:pt idx="3643">
                  <c:v>25.957000000000001</c:v>
                </c:pt>
                <c:pt idx="3644">
                  <c:v>25.995000000000001</c:v>
                </c:pt>
                <c:pt idx="3645">
                  <c:v>26.033000000000001</c:v>
                </c:pt>
                <c:pt idx="3646">
                  <c:v>26.071000000000002</c:v>
                </c:pt>
                <c:pt idx="3647">
                  <c:v>26.11</c:v>
                </c:pt>
                <c:pt idx="3648">
                  <c:v>26.148</c:v>
                </c:pt>
                <c:pt idx="3649">
                  <c:v>26.186</c:v>
                </c:pt>
                <c:pt idx="3650">
                  <c:v>26.224</c:v>
                </c:pt>
                <c:pt idx="3651">
                  <c:v>26.262</c:v>
                </c:pt>
                <c:pt idx="3652">
                  <c:v>26.3</c:v>
                </c:pt>
                <c:pt idx="3653">
                  <c:v>26.338000000000001</c:v>
                </c:pt>
                <c:pt idx="3654">
                  <c:v>26.376999999999999</c:v>
                </c:pt>
                <c:pt idx="3655">
                  <c:v>26.414999999999999</c:v>
                </c:pt>
                <c:pt idx="3656">
                  <c:v>26.452999999999999</c:v>
                </c:pt>
                <c:pt idx="3657">
                  <c:v>26.491</c:v>
                </c:pt>
                <c:pt idx="3658">
                  <c:v>26.529</c:v>
                </c:pt>
                <c:pt idx="3659">
                  <c:v>26.567</c:v>
                </c:pt>
                <c:pt idx="3660">
                  <c:v>26.605</c:v>
                </c:pt>
                <c:pt idx="3661">
                  <c:v>26.643999999999998</c:v>
                </c:pt>
                <c:pt idx="3662">
                  <c:v>26.681999999999999</c:v>
                </c:pt>
                <c:pt idx="3663">
                  <c:v>26.72</c:v>
                </c:pt>
                <c:pt idx="3664">
                  <c:v>26.757999999999999</c:v>
                </c:pt>
                <c:pt idx="3665">
                  <c:v>26.795999999999999</c:v>
                </c:pt>
                <c:pt idx="3666">
                  <c:v>26.834</c:v>
                </c:pt>
                <c:pt idx="3667">
                  <c:v>26.872</c:v>
                </c:pt>
                <c:pt idx="3668">
                  <c:v>26.911000000000001</c:v>
                </c:pt>
                <c:pt idx="3669">
                  <c:v>26.949000000000002</c:v>
                </c:pt>
                <c:pt idx="3670">
                  <c:v>26.986999999999998</c:v>
                </c:pt>
                <c:pt idx="3671">
                  <c:v>27.024999999999999</c:v>
                </c:pt>
                <c:pt idx="3672">
                  <c:v>27.062999999999999</c:v>
                </c:pt>
                <c:pt idx="3673">
                  <c:v>27.100999999999999</c:v>
                </c:pt>
                <c:pt idx="3674">
                  <c:v>27.138999999999999</c:v>
                </c:pt>
                <c:pt idx="3675">
                  <c:v>27.178000000000001</c:v>
                </c:pt>
                <c:pt idx="3676">
                  <c:v>27.216000000000001</c:v>
                </c:pt>
                <c:pt idx="3677">
                  <c:v>27.254000000000001</c:v>
                </c:pt>
                <c:pt idx="3678">
                  <c:v>27.292000000000002</c:v>
                </c:pt>
                <c:pt idx="3679">
                  <c:v>27.33</c:v>
                </c:pt>
                <c:pt idx="3680">
                  <c:v>27.367999999999999</c:v>
                </c:pt>
                <c:pt idx="3681">
                  <c:v>27.405999999999999</c:v>
                </c:pt>
                <c:pt idx="3682">
                  <c:v>27.445</c:v>
                </c:pt>
                <c:pt idx="3683">
                  <c:v>27.483000000000001</c:v>
                </c:pt>
                <c:pt idx="3684">
                  <c:v>27.521000000000001</c:v>
                </c:pt>
                <c:pt idx="3685">
                  <c:v>27.559000000000001</c:v>
                </c:pt>
                <c:pt idx="3686">
                  <c:v>27.597000000000001</c:v>
                </c:pt>
                <c:pt idx="3687">
                  <c:v>27.635000000000002</c:v>
                </c:pt>
                <c:pt idx="3688">
                  <c:v>27.672999999999998</c:v>
                </c:pt>
                <c:pt idx="3689">
                  <c:v>27.712</c:v>
                </c:pt>
                <c:pt idx="3690">
                  <c:v>27.75</c:v>
                </c:pt>
                <c:pt idx="3691">
                  <c:v>27.788</c:v>
                </c:pt>
                <c:pt idx="3692">
                  <c:v>27.826000000000001</c:v>
                </c:pt>
                <c:pt idx="3693">
                  <c:v>27.864000000000001</c:v>
                </c:pt>
                <c:pt idx="3694">
                  <c:v>27.902000000000001</c:v>
                </c:pt>
                <c:pt idx="3695">
                  <c:v>27.94</c:v>
                </c:pt>
                <c:pt idx="3696">
                  <c:v>27.978999999999999</c:v>
                </c:pt>
                <c:pt idx="3697">
                  <c:v>28.016999999999999</c:v>
                </c:pt>
                <c:pt idx="3698">
                  <c:v>28.055</c:v>
                </c:pt>
                <c:pt idx="3699">
                  <c:v>28.093</c:v>
                </c:pt>
                <c:pt idx="3700">
                  <c:v>28.131</c:v>
                </c:pt>
                <c:pt idx="3701">
                  <c:v>28.169</c:v>
                </c:pt>
                <c:pt idx="3702">
                  <c:v>28.207000000000001</c:v>
                </c:pt>
                <c:pt idx="3703">
                  <c:v>28.245999999999999</c:v>
                </c:pt>
                <c:pt idx="3704">
                  <c:v>28.283999999999999</c:v>
                </c:pt>
                <c:pt idx="3705">
                  <c:v>28.321999999999999</c:v>
                </c:pt>
                <c:pt idx="3706">
                  <c:v>28.36</c:v>
                </c:pt>
                <c:pt idx="3707">
                  <c:v>28.398</c:v>
                </c:pt>
                <c:pt idx="3708">
                  <c:v>28.436</c:v>
                </c:pt>
                <c:pt idx="3709">
                  <c:v>28.474</c:v>
                </c:pt>
                <c:pt idx="3710">
                  <c:v>28.513000000000002</c:v>
                </c:pt>
                <c:pt idx="3711">
                  <c:v>28.550999999999998</c:v>
                </c:pt>
                <c:pt idx="3712">
                  <c:v>28.588999999999999</c:v>
                </c:pt>
                <c:pt idx="3713">
                  <c:v>28.626999999999999</c:v>
                </c:pt>
                <c:pt idx="3714">
                  <c:v>28.664999999999999</c:v>
                </c:pt>
                <c:pt idx="3715">
                  <c:v>28.702999999999999</c:v>
                </c:pt>
                <c:pt idx="3716">
                  <c:v>28.741</c:v>
                </c:pt>
                <c:pt idx="3717">
                  <c:v>28.779</c:v>
                </c:pt>
                <c:pt idx="3718">
                  <c:v>28.818000000000001</c:v>
                </c:pt>
                <c:pt idx="3719">
                  <c:v>28.856000000000002</c:v>
                </c:pt>
                <c:pt idx="3720">
                  <c:v>28.893999999999998</c:v>
                </c:pt>
                <c:pt idx="3721">
                  <c:v>28.931999999999999</c:v>
                </c:pt>
                <c:pt idx="3722">
                  <c:v>28.97</c:v>
                </c:pt>
                <c:pt idx="3723">
                  <c:v>29.007999999999999</c:v>
                </c:pt>
                <c:pt idx="3724">
                  <c:v>29.045999999999999</c:v>
                </c:pt>
                <c:pt idx="3725">
                  <c:v>29.085000000000001</c:v>
                </c:pt>
                <c:pt idx="3726">
                  <c:v>29.123000000000001</c:v>
                </c:pt>
                <c:pt idx="3727">
                  <c:v>29.161000000000001</c:v>
                </c:pt>
                <c:pt idx="3728">
                  <c:v>29.199000000000002</c:v>
                </c:pt>
                <c:pt idx="3729">
                  <c:v>29.236999999999998</c:v>
                </c:pt>
                <c:pt idx="3730">
                  <c:v>29.274999999999999</c:v>
                </c:pt>
                <c:pt idx="3731">
                  <c:v>29.312999999999999</c:v>
                </c:pt>
                <c:pt idx="3732">
                  <c:v>29.352</c:v>
                </c:pt>
                <c:pt idx="3733">
                  <c:v>29.39</c:v>
                </c:pt>
                <c:pt idx="3734">
                  <c:v>29.428000000000001</c:v>
                </c:pt>
                <c:pt idx="3735">
                  <c:v>29.466000000000001</c:v>
                </c:pt>
                <c:pt idx="3736">
                  <c:v>29.504000000000001</c:v>
                </c:pt>
                <c:pt idx="3737">
                  <c:v>29.542000000000002</c:v>
                </c:pt>
                <c:pt idx="3738">
                  <c:v>29.58</c:v>
                </c:pt>
                <c:pt idx="3739">
                  <c:v>29.619</c:v>
                </c:pt>
                <c:pt idx="3740">
                  <c:v>29.657</c:v>
                </c:pt>
                <c:pt idx="3741">
                  <c:v>29.695</c:v>
                </c:pt>
                <c:pt idx="3742">
                  <c:v>29.733000000000001</c:v>
                </c:pt>
                <c:pt idx="3743">
                  <c:v>29.771000000000001</c:v>
                </c:pt>
                <c:pt idx="3744">
                  <c:v>29.809000000000001</c:v>
                </c:pt>
                <c:pt idx="3745">
                  <c:v>29.847000000000001</c:v>
                </c:pt>
                <c:pt idx="3746">
                  <c:v>29.885999999999999</c:v>
                </c:pt>
                <c:pt idx="3747">
                  <c:v>29.923999999999999</c:v>
                </c:pt>
                <c:pt idx="3748">
                  <c:v>29.962</c:v>
                </c:pt>
                <c:pt idx="3749">
                  <c:v>30</c:v>
                </c:pt>
                <c:pt idx="3750">
                  <c:v>30</c:v>
                </c:pt>
                <c:pt idx="3751">
                  <c:v>30.074000000000002</c:v>
                </c:pt>
                <c:pt idx="3752">
                  <c:v>30.146999999999998</c:v>
                </c:pt>
                <c:pt idx="3753">
                  <c:v>30.221</c:v>
                </c:pt>
                <c:pt idx="3754">
                  <c:v>30.295000000000002</c:v>
                </c:pt>
                <c:pt idx="3755">
                  <c:v>30.369</c:v>
                </c:pt>
                <c:pt idx="3756">
                  <c:v>30.442</c:v>
                </c:pt>
                <c:pt idx="3757">
                  <c:v>30.515999999999998</c:v>
                </c:pt>
                <c:pt idx="3758">
                  <c:v>30.59</c:v>
                </c:pt>
                <c:pt idx="3759">
                  <c:v>30.663</c:v>
                </c:pt>
                <c:pt idx="3760">
                  <c:v>30.736999999999998</c:v>
                </c:pt>
                <c:pt idx="3761">
                  <c:v>30.811</c:v>
                </c:pt>
                <c:pt idx="3762">
                  <c:v>30.885000000000002</c:v>
                </c:pt>
                <c:pt idx="3763">
                  <c:v>30.957999999999998</c:v>
                </c:pt>
                <c:pt idx="3764">
                  <c:v>31.032</c:v>
                </c:pt>
                <c:pt idx="3765">
                  <c:v>31.106000000000002</c:v>
                </c:pt>
                <c:pt idx="3766">
                  <c:v>31.178999999999998</c:v>
                </c:pt>
                <c:pt idx="3767">
                  <c:v>31.253</c:v>
                </c:pt>
                <c:pt idx="3768">
                  <c:v>31.327000000000002</c:v>
                </c:pt>
                <c:pt idx="3769">
                  <c:v>31.401</c:v>
                </c:pt>
                <c:pt idx="3770">
                  <c:v>31.474</c:v>
                </c:pt>
                <c:pt idx="3771">
                  <c:v>31.547999999999998</c:v>
                </c:pt>
                <c:pt idx="3772">
                  <c:v>31.622</c:v>
                </c:pt>
                <c:pt idx="3773">
                  <c:v>31.696000000000002</c:v>
                </c:pt>
                <c:pt idx="3774">
                  <c:v>31.768999999999998</c:v>
                </c:pt>
                <c:pt idx="3775">
                  <c:v>31.843</c:v>
                </c:pt>
                <c:pt idx="3776">
                  <c:v>31.917000000000002</c:v>
                </c:pt>
                <c:pt idx="3777">
                  <c:v>31.99</c:v>
                </c:pt>
                <c:pt idx="3778">
                  <c:v>32.064</c:v>
                </c:pt>
                <c:pt idx="3779">
                  <c:v>32.137999999999998</c:v>
                </c:pt>
                <c:pt idx="3780">
                  <c:v>32.212000000000003</c:v>
                </c:pt>
                <c:pt idx="3781">
                  <c:v>32.284999999999997</c:v>
                </c:pt>
                <c:pt idx="3782">
                  <c:v>32.359000000000002</c:v>
                </c:pt>
                <c:pt idx="3783">
                  <c:v>32.433</c:v>
                </c:pt>
                <c:pt idx="3784">
                  <c:v>32.506</c:v>
                </c:pt>
                <c:pt idx="3785">
                  <c:v>32.58</c:v>
                </c:pt>
                <c:pt idx="3786">
                  <c:v>32.654000000000003</c:v>
                </c:pt>
                <c:pt idx="3787">
                  <c:v>32.728000000000002</c:v>
                </c:pt>
                <c:pt idx="3788">
                  <c:v>32.801000000000002</c:v>
                </c:pt>
                <c:pt idx="3789">
                  <c:v>32.875</c:v>
                </c:pt>
                <c:pt idx="3790">
                  <c:v>32.948999999999998</c:v>
                </c:pt>
                <c:pt idx="3791">
                  <c:v>33.021999999999998</c:v>
                </c:pt>
                <c:pt idx="3792">
                  <c:v>33.095999999999997</c:v>
                </c:pt>
                <c:pt idx="3793">
                  <c:v>33.17</c:v>
                </c:pt>
                <c:pt idx="3794">
                  <c:v>33.244</c:v>
                </c:pt>
                <c:pt idx="3795">
                  <c:v>33.317</c:v>
                </c:pt>
                <c:pt idx="3796">
                  <c:v>33.390999999999998</c:v>
                </c:pt>
                <c:pt idx="3797">
                  <c:v>33.465000000000003</c:v>
                </c:pt>
                <c:pt idx="3798">
                  <c:v>33.537999999999997</c:v>
                </c:pt>
                <c:pt idx="3799">
                  <c:v>33.612000000000002</c:v>
                </c:pt>
                <c:pt idx="3800">
                  <c:v>33.686</c:v>
                </c:pt>
                <c:pt idx="3801">
                  <c:v>33.76</c:v>
                </c:pt>
                <c:pt idx="3802">
                  <c:v>33.832999999999998</c:v>
                </c:pt>
                <c:pt idx="3803">
                  <c:v>33.906999999999996</c:v>
                </c:pt>
                <c:pt idx="3804">
                  <c:v>33.981000000000002</c:v>
                </c:pt>
                <c:pt idx="3805">
                  <c:v>34.054000000000002</c:v>
                </c:pt>
                <c:pt idx="3806">
                  <c:v>34.128</c:v>
                </c:pt>
                <c:pt idx="3807">
                  <c:v>34.201999999999998</c:v>
                </c:pt>
                <c:pt idx="3808">
                  <c:v>34.276000000000003</c:v>
                </c:pt>
                <c:pt idx="3809">
                  <c:v>34.348999999999997</c:v>
                </c:pt>
                <c:pt idx="3810">
                  <c:v>34.423000000000002</c:v>
                </c:pt>
                <c:pt idx="3811">
                  <c:v>34.497</c:v>
                </c:pt>
                <c:pt idx="3812">
                  <c:v>34.570999999999998</c:v>
                </c:pt>
                <c:pt idx="3813">
                  <c:v>34.643999999999998</c:v>
                </c:pt>
                <c:pt idx="3814">
                  <c:v>34.718000000000004</c:v>
                </c:pt>
                <c:pt idx="3815">
                  <c:v>34.792000000000002</c:v>
                </c:pt>
                <c:pt idx="3816">
                  <c:v>34.865000000000002</c:v>
                </c:pt>
                <c:pt idx="3817">
                  <c:v>34.939</c:v>
                </c:pt>
                <c:pt idx="3818">
                  <c:v>35.012999999999998</c:v>
                </c:pt>
                <c:pt idx="3819">
                  <c:v>35.087000000000003</c:v>
                </c:pt>
                <c:pt idx="3820">
                  <c:v>35.159999999999997</c:v>
                </c:pt>
                <c:pt idx="3821">
                  <c:v>35.234000000000002</c:v>
                </c:pt>
                <c:pt idx="3822">
                  <c:v>35.308</c:v>
                </c:pt>
                <c:pt idx="3823">
                  <c:v>35.381</c:v>
                </c:pt>
                <c:pt idx="3824">
                  <c:v>35.454999999999998</c:v>
                </c:pt>
                <c:pt idx="3825">
                  <c:v>35.529000000000003</c:v>
                </c:pt>
                <c:pt idx="3826">
                  <c:v>35.603000000000002</c:v>
                </c:pt>
                <c:pt idx="3827">
                  <c:v>35.676000000000002</c:v>
                </c:pt>
                <c:pt idx="3828">
                  <c:v>35.75</c:v>
                </c:pt>
                <c:pt idx="3829">
                  <c:v>35.823999999999998</c:v>
                </c:pt>
                <c:pt idx="3830">
                  <c:v>35.896999999999998</c:v>
                </c:pt>
                <c:pt idx="3831">
                  <c:v>35.970999999999997</c:v>
                </c:pt>
                <c:pt idx="3832">
                  <c:v>36.045000000000002</c:v>
                </c:pt>
                <c:pt idx="3833">
                  <c:v>36.119</c:v>
                </c:pt>
                <c:pt idx="3834">
                  <c:v>36.192</c:v>
                </c:pt>
                <c:pt idx="3835">
                  <c:v>36.265999999999998</c:v>
                </c:pt>
                <c:pt idx="3836">
                  <c:v>36.340000000000003</c:v>
                </c:pt>
                <c:pt idx="3837">
                  <c:v>36.412999999999997</c:v>
                </c:pt>
                <c:pt idx="3838">
                  <c:v>36.487000000000002</c:v>
                </c:pt>
                <c:pt idx="3839">
                  <c:v>36.561</c:v>
                </c:pt>
                <c:pt idx="3840">
                  <c:v>36.634999999999998</c:v>
                </c:pt>
                <c:pt idx="3841">
                  <c:v>36.707999999999998</c:v>
                </c:pt>
                <c:pt idx="3842">
                  <c:v>36.781999999999996</c:v>
                </c:pt>
                <c:pt idx="3843">
                  <c:v>36.856000000000002</c:v>
                </c:pt>
                <c:pt idx="3844">
                  <c:v>36.929000000000002</c:v>
                </c:pt>
                <c:pt idx="3845">
                  <c:v>37.003</c:v>
                </c:pt>
                <c:pt idx="3846">
                  <c:v>37.076999999999998</c:v>
                </c:pt>
                <c:pt idx="3847">
                  <c:v>37.151000000000003</c:v>
                </c:pt>
                <c:pt idx="3848">
                  <c:v>37.223999999999997</c:v>
                </c:pt>
                <c:pt idx="3849">
                  <c:v>37.298000000000002</c:v>
                </c:pt>
                <c:pt idx="3850">
                  <c:v>37.372</c:v>
                </c:pt>
                <c:pt idx="3851">
                  <c:v>37.445999999999998</c:v>
                </c:pt>
                <c:pt idx="3852">
                  <c:v>37.518999999999998</c:v>
                </c:pt>
                <c:pt idx="3853">
                  <c:v>37.593000000000004</c:v>
                </c:pt>
                <c:pt idx="3854">
                  <c:v>37.667000000000002</c:v>
                </c:pt>
                <c:pt idx="3855">
                  <c:v>37.74</c:v>
                </c:pt>
                <c:pt idx="3856">
                  <c:v>37.814</c:v>
                </c:pt>
                <c:pt idx="3857">
                  <c:v>37.887999999999998</c:v>
                </c:pt>
                <c:pt idx="3858">
                  <c:v>37.962000000000003</c:v>
                </c:pt>
                <c:pt idx="3859">
                  <c:v>38.034999999999997</c:v>
                </c:pt>
                <c:pt idx="3860">
                  <c:v>38.109000000000002</c:v>
                </c:pt>
                <c:pt idx="3861">
                  <c:v>38.183</c:v>
                </c:pt>
                <c:pt idx="3862">
                  <c:v>38.256</c:v>
                </c:pt>
                <c:pt idx="3863">
                  <c:v>38.33</c:v>
                </c:pt>
                <c:pt idx="3864">
                  <c:v>38.404000000000003</c:v>
                </c:pt>
                <c:pt idx="3865">
                  <c:v>38.478000000000002</c:v>
                </c:pt>
                <c:pt idx="3866">
                  <c:v>38.551000000000002</c:v>
                </c:pt>
                <c:pt idx="3867">
                  <c:v>38.625</c:v>
                </c:pt>
                <c:pt idx="3868">
                  <c:v>38.698999999999998</c:v>
                </c:pt>
                <c:pt idx="3869">
                  <c:v>38.771999999999998</c:v>
                </c:pt>
                <c:pt idx="3870">
                  <c:v>38.845999999999997</c:v>
                </c:pt>
                <c:pt idx="3871">
                  <c:v>38.92</c:v>
                </c:pt>
                <c:pt idx="3872">
                  <c:v>38.994</c:v>
                </c:pt>
                <c:pt idx="3873">
                  <c:v>39.067</c:v>
                </c:pt>
                <c:pt idx="3874">
                  <c:v>39.140999999999998</c:v>
                </c:pt>
                <c:pt idx="3875">
                  <c:v>39.215000000000003</c:v>
                </c:pt>
                <c:pt idx="3876">
                  <c:v>39.287999999999997</c:v>
                </c:pt>
                <c:pt idx="3877">
                  <c:v>39.362000000000002</c:v>
                </c:pt>
                <c:pt idx="3878">
                  <c:v>39.436</c:v>
                </c:pt>
                <c:pt idx="3879">
                  <c:v>39.51</c:v>
                </c:pt>
                <c:pt idx="3880">
                  <c:v>39.582999999999998</c:v>
                </c:pt>
                <c:pt idx="3881">
                  <c:v>39.656999999999996</c:v>
                </c:pt>
                <c:pt idx="3882">
                  <c:v>39.731000000000002</c:v>
                </c:pt>
                <c:pt idx="3883">
                  <c:v>39.804000000000002</c:v>
                </c:pt>
                <c:pt idx="3884">
                  <c:v>39.878</c:v>
                </c:pt>
                <c:pt idx="3885">
                  <c:v>39.951999999999998</c:v>
                </c:pt>
                <c:pt idx="3886">
                  <c:v>40.026000000000003</c:v>
                </c:pt>
                <c:pt idx="3887">
                  <c:v>40.098999999999997</c:v>
                </c:pt>
                <c:pt idx="3888">
                  <c:v>40.173000000000002</c:v>
                </c:pt>
                <c:pt idx="3889">
                  <c:v>40.247</c:v>
                </c:pt>
                <c:pt idx="3890">
                  <c:v>40.320999999999998</c:v>
                </c:pt>
                <c:pt idx="3891">
                  <c:v>40.393999999999998</c:v>
                </c:pt>
                <c:pt idx="3892">
                  <c:v>40.468000000000004</c:v>
                </c:pt>
                <c:pt idx="3893">
                  <c:v>40.542000000000002</c:v>
                </c:pt>
                <c:pt idx="3894">
                  <c:v>40.615000000000002</c:v>
                </c:pt>
                <c:pt idx="3895">
                  <c:v>40.689</c:v>
                </c:pt>
                <c:pt idx="3896">
                  <c:v>40.762999999999998</c:v>
                </c:pt>
                <c:pt idx="3897">
                  <c:v>40.837000000000003</c:v>
                </c:pt>
                <c:pt idx="3898">
                  <c:v>40.909999999999997</c:v>
                </c:pt>
                <c:pt idx="3899">
                  <c:v>40.984000000000002</c:v>
                </c:pt>
                <c:pt idx="3900">
                  <c:v>41.058</c:v>
                </c:pt>
                <c:pt idx="3901">
                  <c:v>41.131</c:v>
                </c:pt>
                <c:pt idx="3902">
                  <c:v>41.204999999999998</c:v>
                </c:pt>
                <c:pt idx="3903">
                  <c:v>41.279000000000003</c:v>
                </c:pt>
                <c:pt idx="3904">
                  <c:v>41.353000000000002</c:v>
                </c:pt>
                <c:pt idx="3905">
                  <c:v>41.426000000000002</c:v>
                </c:pt>
                <c:pt idx="3906">
                  <c:v>41.5</c:v>
                </c:pt>
                <c:pt idx="3907">
                  <c:v>41.573999999999998</c:v>
                </c:pt>
                <c:pt idx="3908">
                  <c:v>41.646999999999998</c:v>
                </c:pt>
                <c:pt idx="3909">
                  <c:v>41.720999999999997</c:v>
                </c:pt>
                <c:pt idx="3910">
                  <c:v>41.795000000000002</c:v>
                </c:pt>
                <c:pt idx="3911">
                  <c:v>41.869</c:v>
                </c:pt>
                <c:pt idx="3912">
                  <c:v>41.942</c:v>
                </c:pt>
                <c:pt idx="3913">
                  <c:v>42.015999999999998</c:v>
                </c:pt>
                <c:pt idx="3914">
                  <c:v>42.09</c:v>
                </c:pt>
                <c:pt idx="3915">
                  <c:v>42.162999999999997</c:v>
                </c:pt>
                <c:pt idx="3916">
                  <c:v>42.237000000000002</c:v>
                </c:pt>
                <c:pt idx="3917">
                  <c:v>42.311</c:v>
                </c:pt>
                <c:pt idx="3918">
                  <c:v>42.384999999999998</c:v>
                </c:pt>
                <c:pt idx="3919">
                  <c:v>42.457999999999998</c:v>
                </c:pt>
                <c:pt idx="3920">
                  <c:v>42.531999999999996</c:v>
                </c:pt>
                <c:pt idx="3921">
                  <c:v>42.606000000000002</c:v>
                </c:pt>
                <c:pt idx="3922">
                  <c:v>42.679000000000002</c:v>
                </c:pt>
                <c:pt idx="3923">
                  <c:v>42.753</c:v>
                </c:pt>
                <c:pt idx="3924">
                  <c:v>42.826999999999998</c:v>
                </c:pt>
                <c:pt idx="3925">
                  <c:v>42.901000000000003</c:v>
                </c:pt>
                <c:pt idx="3926">
                  <c:v>42.973999999999997</c:v>
                </c:pt>
                <c:pt idx="3927">
                  <c:v>43.048000000000002</c:v>
                </c:pt>
                <c:pt idx="3928">
                  <c:v>43.122</c:v>
                </c:pt>
                <c:pt idx="3929">
                  <c:v>43.195999999999998</c:v>
                </c:pt>
                <c:pt idx="3930">
                  <c:v>43.268999999999998</c:v>
                </c:pt>
                <c:pt idx="3931">
                  <c:v>43.343000000000004</c:v>
                </c:pt>
                <c:pt idx="3932">
                  <c:v>43.417000000000002</c:v>
                </c:pt>
                <c:pt idx="3933">
                  <c:v>43.49</c:v>
                </c:pt>
                <c:pt idx="3934">
                  <c:v>43.564</c:v>
                </c:pt>
                <c:pt idx="3935">
                  <c:v>43.637999999999998</c:v>
                </c:pt>
                <c:pt idx="3936">
                  <c:v>43.712000000000003</c:v>
                </c:pt>
                <c:pt idx="3937">
                  <c:v>43.784999999999997</c:v>
                </c:pt>
                <c:pt idx="3938">
                  <c:v>43.859000000000002</c:v>
                </c:pt>
                <c:pt idx="3939">
                  <c:v>43.933</c:v>
                </c:pt>
                <c:pt idx="3940">
                  <c:v>44.006</c:v>
                </c:pt>
                <c:pt idx="3941">
                  <c:v>44.08</c:v>
                </c:pt>
                <c:pt idx="3942">
                  <c:v>44.154000000000003</c:v>
                </c:pt>
                <c:pt idx="3943">
                  <c:v>44.228000000000002</c:v>
                </c:pt>
                <c:pt idx="3944">
                  <c:v>44.301000000000002</c:v>
                </c:pt>
                <c:pt idx="3945">
                  <c:v>44.375</c:v>
                </c:pt>
                <c:pt idx="3946">
                  <c:v>44.448999999999998</c:v>
                </c:pt>
                <c:pt idx="3947">
                  <c:v>44.521999999999998</c:v>
                </c:pt>
                <c:pt idx="3948">
                  <c:v>44.595999999999997</c:v>
                </c:pt>
                <c:pt idx="3949">
                  <c:v>44.67</c:v>
                </c:pt>
                <c:pt idx="3950">
                  <c:v>44.744</c:v>
                </c:pt>
                <c:pt idx="3951">
                  <c:v>44.817</c:v>
                </c:pt>
                <c:pt idx="3952">
                  <c:v>44.890999999999998</c:v>
                </c:pt>
                <c:pt idx="3953">
                  <c:v>44.965000000000003</c:v>
                </c:pt>
                <c:pt idx="3954">
                  <c:v>45.037999999999997</c:v>
                </c:pt>
                <c:pt idx="3955">
                  <c:v>45.112000000000002</c:v>
                </c:pt>
                <c:pt idx="3956">
                  <c:v>45.186</c:v>
                </c:pt>
                <c:pt idx="3957">
                  <c:v>45.26</c:v>
                </c:pt>
                <c:pt idx="3958">
                  <c:v>45.332999999999998</c:v>
                </c:pt>
                <c:pt idx="3959">
                  <c:v>45.406999999999996</c:v>
                </c:pt>
                <c:pt idx="3960">
                  <c:v>45.481000000000002</c:v>
                </c:pt>
                <c:pt idx="3961">
                  <c:v>45.554000000000002</c:v>
                </c:pt>
                <c:pt idx="3962">
                  <c:v>45.628</c:v>
                </c:pt>
                <c:pt idx="3963">
                  <c:v>45.701999999999998</c:v>
                </c:pt>
                <c:pt idx="3964">
                  <c:v>45.776000000000003</c:v>
                </c:pt>
                <c:pt idx="3965">
                  <c:v>45.848999999999997</c:v>
                </c:pt>
                <c:pt idx="3966">
                  <c:v>45.923000000000002</c:v>
                </c:pt>
                <c:pt idx="3967">
                  <c:v>45.997</c:v>
                </c:pt>
                <c:pt idx="3968">
                  <c:v>46.070999999999998</c:v>
                </c:pt>
                <c:pt idx="3969">
                  <c:v>46.143999999999998</c:v>
                </c:pt>
                <c:pt idx="3970">
                  <c:v>46.218000000000004</c:v>
                </c:pt>
                <c:pt idx="3971">
                  <c:v>46.292000000000002</c:v>
                </c:pt>
                <c:pt idx="3972">
                  <c:v>46.365000000000002</c:v>
                </c:pt>
                <c:pt idx="3973">
                  <c:v>46.439</c:v>
                </c:pt>
                <c:pt idx="3974">
                  <c:v>46.512999999999998</c:v>
                </c:pt>
                <c:pt idx="3975">
                  <c:v>46.587000000000003</c:v>
                </c:pt>
                <c:pt idx="3976">
                  <c:v>46.66</c:v>
                </c:pt>
                <c:pt idx="3977">
                  <c:v>46.734000000000002</c:v>
                </c:pt>
                <c:pt idx="3978">
                  <c:v>46.808</c:v>
                </c:pt>
                <c:pt idx="3979">
                  <c:v>46.881</c:v>
                </c:pt>
                <c:pt idx="3980">
                  <c:v>46.954999999999998</c:v>
                </c:pt>
                <c:pt idx="3981">
                  <c:v>47.029000000000003</c:v>
                </c:pt>
                <c:pt idx="3982">
                  <c:v>47.103000000000002</c:v>
                </c:pt>
                <c:pt idx="3983">
                  <c:v>47.176000000000002</c:v>
                </c:pt>
                <c:pt idx="3984">
                  <c:v>47.25</c:v>
                </c:pt>
                <c:pt idx="3985">
                  <c:v>47.323999999999998</c:v>
                </c:pt>
                <c:pt idx="3986">
                  <c:v>47.396999999999998</c:v>
                </c:pt>
                <c:pt idx="3987">
                  <c:v>47.470999999999997</c:v>
                </c:pt>
                <c:pt idx="3988">
                  <c:v>47.545000000000002</c:v>
                </c:pt>
                <c:pt idx="3989">
                  <c:v>47.619</c:v>
                </c:pt>
                <c:pt idx="3990">
                  <c:v>47.692</c:v>
                </c:pt>
                <c:pt idx="3991">
                  <c:v>47.765999999999998</c:v>
                </c:pt>
                <c:pt idx="3992">
                  <c:v>47.84</c:v>
                </c:pt>
                <c:pt idx="3993">
                  <c:v>47.912999999999997</c:v>
                </c:pt>
                <c:pt idx="3994">
                  <c:v>47.987000000000002</c:v>
                </c:pt>
                <c:pt idx="3995">
                  <c:v>48.061</c:v>
                </c:pt>
                <c:pt idx="3996">
                  <c:v>48.134999999999998</c:v>
                </c:pt>
                <c:pt idx="3997">
                  <c:v>48.207999999999998</c:v>
                </c:pt>
                <c:pt idx="3998">
                  <c:v>48.281999999999996</c:v>
                </c:pt>
                <c:pt idx="3999">
                  <c:v>48.356000000000002</c:v>
                </c:pt>
                <c:pt idx="4000">
                  <c:v>48.429000000000002</c:v>
                </c:pt>
                <c:pt idx="4001">
                  <c:v>48.503</c:v>
                </c:pt>
                <c:pt idx="4002">
                  <c:v>48.576999999999998</c:v>
                </c:pt>
                <c:pt idx="4003">
                  <c:v>48.651000000000003</c:v>
                </c:pt>
                <c:pt idx="4004">
                  <c:v>48.723999999999997</c:v>
                </c:pt>
                <c:pt idx="4005">
                  <c:v>48.798000000000002</c:v>
                </c:pt>
                <c:pt idx="4006">
                  <c:v>48.872</c:v>
                </c:pt>
                <c:pt idx="4007">
                  <c:v>48.945999999999998</c:v>
                </c:pt>
                <c:pt idx="4008">
                  <c:v>49.018999999999998</c:v>
                </c:pt>
                <c:pt idx="4009">
                  <c:v>49.093000000000004</c:v>
                </c:pt>
                <c:pt idx="4010">
                  <c:v>49.167000000000002</c:v>
                </c:pt>
                <c:pt idx="4011">
                  <c:v>49.24</c:v>
                </c:pt>
                <c:pt idx="4012">
                  <c:v>49.314</c:v>
                </c:pt>
                <c:pt idx="4013">
                  <c:v>49.387999999999998</c:v>
                </c:pt>
                <c:pt idx="4014">
                  <c:v>49.462000000000003</c:v>
                </c:pt>
                <c:pt idx="4015">
                  <c:v>49.534999999999997</c:v>
                </c:pt>
                <c:pt idx="4016">
                  <c:v>49.609000000000002</c:v>
                </c:pt>
                <c:pt idx="4017">
                  <c:v>49.683</c:v>
                </c:pt>
                <c:pt idx="4018">
                  <c:v>49.756</c:v>
                </c:pt>
                <c:pt idx="4019">
                  <c:v>49.83</c:v>
                </c:pt>
                <c:pt idx="4020">
                  <c:v>49.904000000000003</c:v>
                </c:pt>
                <c:pt idx="4021">
                  <c:v>49.978000000000002</c:v>
                </c:pt>
                <c:pt idx="4022">
                  <c:v>50.051000000000002</c:v>
                </c:pt>
                <c:pt idx="4023">
                  <c:v>50.125</c:v>
                </c:pt>
                <c:pt idx="4024">
                  <c:v>50.198999999999998</c:v>
                </c:pt>
                <c:pt idx="4025">
                  <c:v>50.271999999999998</c:v>
                </c:pt>
                <c:pt idx="4026">
                  <c:v>50.345999999999997</c:v>
                </c:pt>
                <c:pt idx="4027">
                  <c:v>50.42</c:v>
                </c:pt>
                <c:pt idx="4028">
                  <c:v>50.494</c:v>
                </c:pt>
                <c:pt idx="4029">
                  <c:v>50.567</c:v>
                </c:pt>
                <c:pt idx="4030">
                  <c:v>50.640999999999998</c:v>
                </c:pt>
                <c:pt idx="4031">
                  <c:v>50.715000000000003</c:v>
                </c:pt>
                <c:pt idx="4032">
                  <c:v>50.787999999999997</c:v>
                </c:pt>
                <c:pt idx="4033">
                  <c:v>50.862000000000002</c:v>
                </c:pt>
                <c:pt idx="4034">
                  <c:v>50.936</c:v>
                </c:pt>
                <c:pt idx="4035">
                  <c:v>51.01</c:v>
                </c:pt>
                <c:pt idx="4036">
                  <c:v>51.082999999999998</c:v>
                </c:pt>
                <c:pt idx="4037">
                  <c:v>51.156999999999996</c:v>
                </c:pt>
                <c:pt idx="4038">
                  <c:v>51.231000000000002</c:v>
                </c:pt>
                <c:pt idx="4039">
                  <c:v>51.304000000000002</c:v>
                </c:pt>
                <c:pt idx="4040">
                  <c:v>51.378</c:v>
                </c:pt>
                <c:pt idx="4041">
                  <c:v>51.451999999999998</c:v>
                </c:pt>
                <c:pt idx="4042">
                  <c:v>51.526000000000003</c:v>
                </c:pt>
                <c:pt idx="4043">
                  <c:v>51.598999999999997</c:v>
                </c:pt>
                <c:pt idx="4044">
                  <c:v>51.673000000000002</c:v>
                </c:pt>
                <c:pt idx="4045">
                  <c:v>51.747</c:v>
                </c:pt>
                <c:pt idx="4046">
                  <c:v>51.820999999999998</c:v>
                </c:pt>
                <c:pt idx="4047">
                  <c:v>51.893999999999998</c:v>
                </c:pt>
                <c:pt idx="4048">
                  <c:v>51.968000000000004</c:v>
                </c:pt>
                <c:pt idx="4049">
                  <c:v>52.042000000000002</c:v>
                </c:pt>
                <c:pt idx="4050">
                  <c:v>52.115000000000002</c:v>
                </c:pt>
                <c:pt idx="4051">
                  <c:v>52.189</c:v>
                </c:pt>
                <c:pt idx="4052">
                  <c:v>52.262999999999998</c:v>
                </c:pt>
                <c:pt idx="4053">
                  <c:v>52.337000000000003</c:v>
                </c:pt>
                <c:pt idx="4054">
                  <c:v>52.41</c:v>
                </c:pt>
                <c:pt idx="4055">
                  <c:v>52.484000000000002</c:v>
                </c:pt>
                <c:pt idx="4056">
                  <c:v>52.558</c:v>
                </c:pt>
                <c:pt idx="4057">
                  <c:v>52.631</c:v>
                </c:pt>
                <c:pt idx="4058">
                  <c:v>52.704999999999998</c:v>
                </c:pt>
                <c:pt idx="4059">
                  <c:v>52.779000000000003</c:v>
                </c:pt>
                <c:pt idx="4060">
                  <c:v>52.853000000000002</c:v>
                </c:pt>
                <c:pt idx="4061">
                  <c:v>52.926000000000002</c:v>
                </c:pt>
                <c:pt idx="4062">
                  <c:v>53</c:v>
                </c:pt>
                <c:pt idx="4063">
                  <c:v>53.073999999999998</c:v>
                </c:pt>
                <c:pt idx="4064">
                  <c:v>53.146999999999998</c:v>
                </c:pt>
                <c:pt idx="4065">
                  <c:v>53.220999999999997</c:v>
                </c:pt>
                <c:pt idx="4066">
                  <c:v>53.295000000000002</c:v>
                </c:pt>
                <c:pt idx="4067">
                  <c:v>53.369</c:v>
                </c:pt>
                <c:pt idx="4068">
                  <c:v>53.442</c:v>
                </c:pt>
                <c:pt idx="4069">
                  <c:v>53.515999999999998</c:v>
                </c:pt>
                <c:pt idx="4070">
                  <c:v>53.59</c:v>
                </c:pt>
                <c:pt idx="4071">
                  <c:v>53.662999999999997</c:v>
                </c:pt>
                <c:pt idx="4072">
                  <c:v>53.737000000000002</c:v>
                </c:pt>
                <c:pt idx="4073">
                  <c:v>53.811</c:v>
                </c:pt>
                <c:pt idx="4074">
                  <c:v>53.884999999999998</c:v>
                </c:pt>
                <c:pt idx="4075">
                  <c:v>53.957999999999998</c:v>
                </c:pt>
                <c:pt idx="4076">
                  <c:v>54.031999999999996</c:v>
                </c:pt>
                <c:pt idx="4077">
                  <c:v>54.106000000000002</c:v>
                </c:pt>
                <c:pt idx="4078">
                  <c:v>54.179000000000002</c:v>
                </c:pt>
                <c:pt idx="4079">
                  <c:v>54.253</c:v>
                </c:pt>
                <c:pt idx="4080">
                  <c:v>54.326999999999998</c:v>
                </c:pt>
                <c:pt idx="4081">
                  <c:v>54.401000000000003</c:v>
                </c:pt>
                <c:pt idx="4082">
                  <c:v>54.473999999999997</c:v>
                </c:pt>
                <c:pt idx="4083">
                  <c:v>54.548000000000002</c:v>
                </c:pt>
                <c:pt idx="4084">
                  <c:v>54.622</c:v>
                </c:pt>
                <c:pt idx="4085">
                  <c:v>54.695999999999998</c:v>
                </c:pt>
                <c:pt idx="4086">
                  <c:v>54.768999999999998</c:v>
                </c:pt>
                <c:pt idx="4087">
                  <c:v>54.843000000000004</c:v>
                </c:pt>
                <c:pt idx="4088">
                  <c:v>54.917000000000002</c:v>
                </c:pt>
                <c:pt idx="4089">
                  <c:v>54.99</c:v>
                </c:pt>
                <c:pt idx="4090">
                  <c:v>55.064</c:v>
                </c:pt>
                <c:pt idx="4091">
                  <c:v>55.137999999999998</c:v>
                </c:pt>
                <c:pt idx="4092">
                  <c:v>55.212000000000003</c:v>
                </c:pt>
                <c:pt idx="4093">
                  <c:v>55.284999999999997</c:v>
                </c:pt>
                <c:pt idx="4094">
                  <c:v>55.359000000000002</c:v>
                </c:pt>
                <c:pt idx="4095">
                  <c:v>55.433</c:v>
                </c:pt>
                <c:pt idx="4096">
                  <c:v>55.506</c:v>
                </c:pt>
                <c:pt idx="4097">
                  <c:v>55.58</c:v>
                </c:pt>
                <c:pt idx="4098">
                  <c:v>55.654000000000003</c:v>
                </c:pt>
                <c:pt idx="4099">
                  <c:v>55.728000000000002</c:v>
                </c:pt>
                <c:pt idx="4100">
                  <c:v>55.801000000000002</c:v>
                </c:pt>
                <c:pt idx="4101">
                  <c:v>55.875</c:v>
                </c:pt>
                <c:pt idx="4102">
                  <c:v>55.948999999999998</c:v>
                </c:pt>
                <c:pt idx="4103">
                  <c:v>56.021999999999998</c:v>
                </c:pt>
                <c:pt idx="4104">
                  <c:v>56.095999999999997</c:v>
                </c:pt>
                <c:pt idx="4105">
                  <c:v>56.17</c:v>
                </c:pt>
                <c:pt idx="4106">
                  <c:v>56.244</c:v>
                </c:pt>
                <c:pt idx="4107">
                  <c:v>56.317</c:v>
                </c:pt>
                <c:pt idx="4108">
                  <c:v>56.390999999999998</c:v>
                </c:pt>
                <c:pt idx="4109">
                  <c:v>56.465000000000003</c:v>
                </c:pt>
                <c:pt idx="4110">
                  <c:v>56.537999999999997</c:v>
                </c:pt>
                <c:pt idx="4111">
                  <c:v>56.612000000000002</c:v>
                </c:pt>
                <c:pt idx="4112">
                  <c:v>56.686</c:v>
                </c:pt>
                <c:pt idx="4113">
                  <c:v>56.76</c:v>
                </c:pt>
                <c:pt idx="4114">
                  <c:v>56.832999999999998</c:v>
                </c:pt>
                <c:pt idx="4115">
                  <c:v>56.906999999999996</c:v>
                </c:pt>
                <c:pt idx="4116">
                  <c:v>56.981000000000002</c:v>
                </c:pt>
                <c:pt idx="4117">
                  <c:v>57.054000000000002</c:v>
                </c:pt>
                <c:pt idx="4118">
                  <c:v>57.128</c:v>
                </c:pt>
                <c:pt idx="4119">
                  <c:v>57.201999999999998</c:v>
                </c:pt>
                <c:pt idx="4120">
                  <c:v>57.276000000000003</c:v>
                </c:pt>
                <c:pt idx="4121">
                  <c:v>57.348999999999997</c:v>
                </c:pt>
                <c:pt idx="4122">
                  <c:v>57.423000000000002</c:v>
                </c:pt>
                <c:pt idx="4123">
                  <c:v>57.497</c:v>
                </c:pt>
                <c:pt idx="4124">
                  <c:v>57.570999999999998</c:v>
                </c:pt>
                <c:pt idx="4125">
                  <c:v>57.643999999999998</c:v>
                </c:pt>
                <c:pt idx="4126">
                  <c:v>57.718000000000004</c:v>
                </c:pt>
                <c:pt idx="4127">
                  <c:v>57.792000000000002</c:v>
                </c:pt>
                <c:pt idx="4128">
                  <c:v>57.865000000000002</c:v>
                </c:pt>
                <c:pt idx="4129">
                  <c:v>57.939</c:v>
                </c:pt>
                <c:pt idx="4130">
                  <c:v>58.012999999999998</c:v>
                </c:pt>
                <c:pt idx="4131">
                  <c:v>58.087000000000003</c:v>
                </c:pt>
                <c:pt idx="4132">
                  <c:v>58.16</c:v>
                </c:pt>
                <c:pt idx="4133">
                  <c:v>58.234000000000002</c:v>
                </c:pt>
                <c:pt idx="4134">
                  <c:v>58.308</c:v>
                </c:pt>
                <c:pt idx="4135">
                  <c:v>58.381</c:v>
                </c:pt>
                <c:pt idx="4136">
                  <c:v>58.454999999999998</c:v>
                </c:pt>
                <c:pt idx="4137">
                  <c:v>58.529000000000003</c:v>
                </c:pt>
                <c:pt idx="4138">
                  <c:v>58.603000000000002</c:v>
                </c:pt>
                <c:pt idx="4139">
                  <c:v>58.676000000000002</c:v>
                </c:pt>
                <c:pt idx="4140">
                  <c:v>58.75</c:v>
                </c:pt>
                <c:pt idx="4141">
                  <c:v>58.823999999999998</c:v>
                </c:pt>
                <c:pt idx="4142">
                  <c:v>58.896999999999998</c:v>
                </c:pt>
                <c:pt idx="4143">
                  <c:v>58.970999999999997</c:v>
                </c:pt>
                <c:pt idx="4144">
                  <c:v>59.045000000000002</c:v>
                </c:pt>
                <c:pt idx="4145">
                  <c:v>59.119</c:v>
                </c:pt>
                <c:pt idx="4146">
                  <c:v>59.192</c:v>
                </c:pt>
                <c:pt idx="4147">
                  <c:v>59.265999999999998</c:v>
                </c:pt>
                <c:pt idx="4148">
                  <c:v>59.34</c:v>
                </c:pt>
                <c:pt idx="4149">
                  <c:v>59.412999999999997</c:v>
                </c:pt>
                <c:pt idx="4150">
                  <c:v>59.487000000000002</c:v>
                </c:pt>
                <c:pt idx="4151">
                  <c:v>59.561</c:v>
                </c:pt>
                <c:pt idx="4152">
                  <c:v>59.634999999999998</c:v>
                </c:pt>
                <c:pt idx="4153">
                  <c:v>59.707999999999998</c:v>
                </c:pt>
                <c:pt idx="4154">
                  <c:v>59.781999999999996</c:v>
                </c:pt>
                <c:pt idx="4155">
                  <c:v>59.856000000000002</c:v>
                </c:pt>
                <c:pt idx="4156">
                  <c:v>59.929000000000002</c:v>
                </c:pt>
                <c:pt idx="4157">
                  <c:v>60.003</c:v>
                </c:pt>
                <c:pt idx="4158">
                  <c:v>60.076999999999998</c:v>
                </c:pt>
                <c:pt idx="4159">
                  <c:v>60.151000000000003</c:v>
                </c:pt>
                <c:pt idx="4160">
                  <c:v>60.223999999999997</c:v>
                </c:pt>
                <c:pt idx="4161">
                  <c:v>60.298000000000002</c:v>
                </c:pt>
                <c:pt idx="4162">
                  <c:v>60.372</c:v>
                </c:pt>
                <c:pt idx="4163">
                  <c:v>60.445999999999998</c:v>
                </c:pt>
                <c:pt idx="4164">
                  <c:v>60.518999999999998</c:v>
                </c:pt>
                <c:pt idx="4165">
                  <c:v>60.593000000000004</c:v>
                </c:pt>
                <c:pt idx="4166">
                  <c:v>60.667000000000002</c:v>
                </c:pt>
                <c:pt idx="4167">
                  <c:v>60.74</c:v>
                </c:pt>
                <c:pt idx="4168">
                  <c:v>60.814</c:v>
                </c:pt>
                <c:pt idx="4169">
                  <c:v>60.887999999999998</c:v>
                </c:pt>
                <c:pt idx="4170">
                  <c:v>60.962000000000003</c:v>
                </c:pt>
                <c:pt idx="4171">
                  <c:v>61.034999999999997</c:v>
                </c:pt>
                <c:pt idx="4172">
                  <c:v>61.109000000000002</c:v>
                </c:pt>
                <c:pt idx="4173">
                  <c:v>61.183</c:v>
                </c:pt>
                <c:pt idx="4174">
                  <c:v>61.256</c:v>
                </c:pt>
                <c:pt idx="4175">
                  <c:v>61.33</c:v>
                </c:pt>
                <c:pt idx="4176">
                  <c:v>61.404000000000003</c:v>
                </c:pt>
                <c:pt idx="4177">
                  <c:v>61.478000000000002</c:v>
                </c:pt>
                <c:pt idx="4178">
                  <c:v>61.551000000000002</c:v>
                </c:pt>
                <c:pt idx="4179">
                  <c:v>61.625</c:v>
                </c:pt>
                <c:pt idx="4180">
                  <c:v>61.698999999999998</c:v>
                </c:pt>
                <c:pt idx="4181">
                  <c:v>61.771999999999998</c:v>
                </c:pt>
                <c:pt idx="4182">
                  <c:v>61.845999999999997</c:v>
                </c:pt>
                <c:pt idx="4183">
                  <c:v>61.92</c:v>
                </c:pt>
                <c:pt idx="4184">
                  <c:v>61.994</c:v>
                </c:pt>
                <c:pt idx="4185">
                  <c:v>62.067</c:v>
                </c:pt>
                <c:pt idx="4186">
                  <c:v>62.140999999999998</c:v>
                </c:pt>
                <c:pt idx="4187">
                  <c:v>62.215000000000003</c:v>
                </c:pt>
                <c:pt idx="4188">
                  <c:v>62.287999999999997</c:v>
                </c:pt>
                <c:pt idx="4189">
                  <c:v>62.362000000000002</c:v>
                </c:pt>
                <c:pt idx="4190">
                  <c:v>62.436</c:v>
                </c:pt>
                <c:pt idx="4191">
                  <c:v>62.51</c:v>
                </c:pt>
                <c:pt idx="4192">
                  <c:v>62.582999999999998</c:v>
                </c:pt>
                <c:pt idx="4193">
                  <c:v>62.656999999999996</c:v>
                </c:pt>
                <c:pt idx="4194">
                  <c:v>62.731000000000002</c:v>
                </c:pt>
                <c:pt idx="4195">
                  <c:v>62.804000000000002</c:v>
                </c:pt>
                <c:pt idx="4196">
                  <c:v>62.878</c:v>
                </c:pt>
                <c:pt idx="4197">
                  <c:v>62.951999999999998</c:v>
                </c:pt>
                <c:pt idx="4198">
                  <c:v>63.026000000000003</c:v>
                </c:pt>
                <c:pt idx="4199">
                  <c:v>63.098999999999997</c:v>
                </c:pt>
                <c:pt idx="4200">
                  <c:v>63.173000000000002</c:v>
                </c:pt>
                <c:pt idx="4201">
                  <c:v>63.247</c:v>
                </c:pt>
                <c:pt idx="4202">
                  <c:v>63.320999999999998</c:v>
                </c:pt>
                <c:pt idx="4203">
                  <c:v>63.393999999999998</c:v>
                </c:pt>
                <c:pt idx="4204">
                  <c:v>63.468000000000004</c:v>
                </c:pt>
                <c:pt idx="4205">
                  <c:v>63.542000000000002</c:v>
                </c:pt>
                <c:pt idx="4206">
                  <c:v>63.615000000000002</c:v>
                </c:pt>
                <c:pt idx="4207">
                  <c:v>63.689</c:v>
                </c:pt>
                <c:pt idx="4208">
                  <c:v>63.762999999999998</c:v>
                </c:pt>
                <c:pt idx="4209">
                  <c:v>63.837000000000003</c:v>
                </c:pt>
                <c:pt idx="4210">
                  <c:v>63.91</c:v>
                </c:pt>
                <c:pt idx="4211">
                  <c:v>63.984000000000002</c:v>
                </c:pt>
                <c:pt idx="4212">
                  <c:v>64.058000000000007</c:v>
                </c:pt>
                <c:pt idx="4213">
                  <c:v>64.131</c:v>
                </c:pt>
                <c:pt idx="4214">
                  <c:v>64.204999999999998</c:v>
                </c:pt>
                <c:pt idx="4215">
                  <c:v>64.278999999999996</c:v>
                </c:pt>
                <c:pt idx="4216">
                  <c:v>64.352999999999994</c:v>
                </c:pt>
                <c:pt idx="4217">
                  <c:v>64.426000000000002</c:v>
                </c:pt>
                <c:pt idx="4218">
                  <c:v>64.5</c:v>
                </c:pt>
                <c:pt idx="4219">
                  <c:v>64.573999999999998</c:v>
                </c:pt>
                <c:pt idx="4220">
                  <c:v>64.647000000000006</c:v>
                </c:pt>
                <c:pt idx="4221">
                  <c:v>64.721000000000004</c:v>
                </c:pt>
                <c:pt idx="4222">
                  <c:v>64.795000000000002</c:v>
                </c:pt>
                <c:pt idx="4223">
                  <c:v>64.869</c:v>
                </c:pt>
                <c:pt idx="4224">
                  <c:v>64.941999999999993</c:v>
                </c:pt>
                <c:pt idx="4225">
                  <c:v>65.016000000000005</c:v>
                </c:pt>
                <c:pt idx="4226">
                  <c:v>65.09</c:v>
                </c:pt>
                <c:pt idx="4227">
                  <c:v>65.162999999999997</c:v>
                </c:pt>
                <c:pt idx="4228">
                  <c:v>65.236999999999995</c:v>
                </c:pt>
                <c:pt idx="4229">
                  <c:v>65.311000000000007</c:v>
                </c:pt>
                <c:pt idx="4230">
                  <c:v>65.385000000000005</c:v>
                </c:pt>
                <c:pt idx="4231">
                  <c:v>65.457999999999998</c:v>
                </c:pt>
                <c:pt idx="4232">
                  <c:v>65.531999999999996</c:v>
                </c:pt>
                <c:pt idx="4233">
                  <c:v>65.605999999999995</c:v>
                </c:pt>
                <c:pt idx="4234">
                  <c:v>65.679000000000002</c:v>
                </c:pt>
                <c:pt idx="4235">
                  <c:v>65.753</c:v>
                </c:pt>
                <c:pt idx="4236">
                  <c:v>65.826999999999998</c:v>
                </c:pt>
                <c:pt idx="4237">
                  <c:v>65.900999999999996</c:v>
                </c:pt>
                <c:pt idx="4238">
                  <c:v>65.974000000000004</c:v>
                </c:pt>
                <c:pt idx="4239">
                  <c:v>66.048000000000002</c:v>
                </c:pt>
                <c:pt idx="4240">
                  <c:v>66.122</c:v>
                </c:pt>
                <c:pt idx="4241">
                  <c:v>66.195999999999998</c:v>
                </c:pt>
                <c:pt idx="4242">
                  <c:v>66.269000000000005</c:v>
                </c:pt>
                <c:pt idx="4243">
                  <c:v>66.343000000000004</c:v>
                </c:pt>
                <c:pt idx="4244">
                  <c:v>66.417000000000002</c:v>
                </c:pt>
                <c:pt idx="4245">
                  <c:v>66.489999999999995</c:v>
                </c:pt>
                <c:pt idx="4246">
                  <c:v>66.563999999999993</c:v>
                </c:pt>
                <c:pt idx="4247">
                  <c:v>66.638000000000005</c:v>
                </c:pt>
                <c:pt idx="4248">
                  <c:v>66.712000000000003</c:v>
                </c:pt>
                <c:pt idx="4249">
                  <c:v>66.784999999999997</c:v>
                </c:pt>
                <c:pt idx="4250">
                  <c:v>66.858999999999995</c:v>
                </c:pt>
                <c:pt idx="4251">
                  <c:v>66.933000000000007</c:v>
                </c:pt>
                <c:pt idx="4252">
                  <c:v>67.006</c:v>
                </c:pt>
                <c:pt idx="4253">
                  <c:v>67.08</c:v>
                </c:pt>
                <c:pt idx="4254">
                  <c:v>67.153999999999996</c:v>
                </c:pt>
                <c:pt idx="4255">
                  <c:v>67.227999999999994</c:v>
                </c:pt>
                <c:pt idx="4256">
                  <c:v>67.301000000000002</c:v>
                </c:pt>
                <c:pt idx="4257">
                  <c:v>67.375</c:v>
                </c:pt>
                <c:pt idx="4258">
                  <c:v>67.448999999999998</c:v>
                </c:pt>
                <c:pt idx="4259">
                  <c:v>67.522000000000006</c:v>
                </c:pt>
                <c:pt idx="4260">
                  <c:v>67.596000000000004</c:v>
                </c:pt>
                <c:pt idx="4261">
                  <c:v>67.67</c:v>
                </c:pt>
                <c:pt idx="4262">
                  <c:v>67.744</c:v>
                </c:pt>
                <c:pt idx="4263">
                  <c:v>67.816999999999993</c:v>
                </c:pt>
                <c:pt idx="4264">
                  <c:v>67.891000000000005</c:v>
                </c:pt>
                <c:pt idx="4265">
                  <c:v>67.965000000000003</c:v>
                </c:pt>
                <c:pt idx="4266">
                  <c:v>68.037999999999997</c:v>
                </c:pt>
                <c:pt idx="4267">
                  <c:v>68.111999999999995</c:v>
                </c:pt>
                <c:pt idx="4268">
                  <c:v>68.186000000000007</c:v>
                </c:pt>
                <c:pt idx="4269">
                  <c:v>68.260000000000005</c:v>
                </c:pt>
                <c:pt idx="4270">
                  <c:v>68.332999999999998</c:v>
                </c:pt>
                <c:pt idx="4271">
                  <c:v>68.406999999999996</c:v>
                </c:pt>
                <c:pt idx="4272">
                  <c:v>68.480999999999995</c:v>
                </c:pt>
                <c:pt idx="4273">
                  <c:v>68.554000000000002</c:v>
                </c:pt>
                <c:pt idx="4274">
                  <c:v>68.628</c:v>
                </c:pt>
                <c:pt idx="4275">
                  <c:v>68.701999999999998</c:v>
                </c:pt>
                <c:pt idx="4276">
                  <c:v>68.775999999999996</c:v>
                </c:pt>
                <c:pt idx="4277">
                  <c:v>68.849000000000004</c:v>
                </c:pt>
                <c:pt idx="4278">
                  <c:v>68.923000000000002</c:v>
                </c:pt>
                <c:pt idx="4279">
                  <c:v>68.997</c:v>
                </c:pt>
                <c:pt idx="4280">
                  <c:v>69.070999999999998</c:v>
                </c:pt>
                <c:pt idx="4281">
                  <c:v>69.144000000000005</c:v>
                </c:pt>
                <c:pt idx="4282">
                  <c:v>69.218000000000004</c:v>
                </c:pt>
                <c:pt idx="4283">
                  <c:v>69.292000000000002</c:v>
                </c:pt>
                <c:pt idx="4284">
                  <c:v>69.364999999999995</c:v>
                </c:pt>
                <c:pt idx="4285">
                  <c:v>69.438999999999993</c:v>
                </c:pt>
                <c:pt idx="4286">
                  <c:v>69.513000000000005</c:v>
                </c:pt>
                <c:pt idx="4287">
                  <c:v>69.587000000000003</c:v>
                </c:pt>
                <c:pt idx="4288">
                  <c:v>69.66</c:v>
                </c:pt>
                <c:pt idx="4289">
                  <c:v>69.733999999999995</c:v>
                </c:pt>
                <c:pt idx="4290">
                  <c:v>69.808000000000007</c:v>
                </c:pt>
                <c:pt idx="4291">
                  <c:v>69.881</c:v>
                </c:pt>
                <c:pt idx="4292">
                  <c:v>69.954999999999998</c:v>
                </c:pt>
                <c:pt idx="4293">
                  <c:v>70.028999999999996</c:v>
                </c:pt>
                <c:pt idx="4294">
                  <c:v>70.102999999999994</c:v>
                </c:pt>
                <c:pt idx="4295">
                  <c:v>70.176000000000002</c:v>
                </c:pt>
                <c:pt idx="4296">
                  <c:v>70.25</c:v>
                </c:pt>
                <c:pt idx="4297">
                  <c:v>70.323999999999998</c:v>
                </c:pt>
                <c:pt idx="4298">
                  <c:v>70.397000000000006</c:v>
                </c:pt>
                <c:pt idx="4299">
                  <c:v>70.471000000000004</c:v>
                </c:pt>
                <c:pt idx="4300">
                  <c:v>70.545000000000002</c:v>
                </c:pt>
                <c:pt idx="4301">
                  <c:v>70.619</c:v>
                </c:pt>
                <c:pt idx="4302">
                  <c:v>70.691999999999993</c:v>
                </c:pt>
                <c:pt idx="4303">
                  <c:v>70.766000000000005</c:v>
                </c:pt>
                <c:pt idx="4304">
                  <c:v>70.84</c:v>
                </c:pt>
                <c:pt idx="4305">
                  <c:v>70.912999999999997</c:v>
                </c:pt>
                <c:pt idx="4306">
                  <c:v>70.986999999999995</c:v>
                </c:pt>
                <c:pt idx="4307">
                  <c:v>71.061000000000007</c:v>
                </c:pt>
                <c:pt idx="4308">
                  <c:v>71.135000000000005</c:v>
                </c:pt>
                <c:pt idx="4309">
                  <c:v>71.207999999999998</c:v>
                </c:pt>
                <c:pt idx="4310">
                  <c:v>71.281999999999996</c:v>
                </c:pt>
                <c:pt idx="4311">
                  <c:v>71.355999999999995</c:v>
                </c:pt>
                <c:pt idx="4312">
                  <c:v>71.429000000000002</c:v>
                </c:pt>
                <c:pt idx="4313">
                  <c:v>71.503</c:v>
                </c:pt>
                <c:pt idx="4314">
                  <c:v>71.576999999999998</c:v>
                </c:pt>
                <c:pt idx="4315">
                  <c:v>71.650999999999996</c:v>
                </c:pt>
                <c:pt idx="4316">
                  <c:v>71.724000000000004</c:v>
                </c:pt>
                <c:pt idx="4317">
                  <c:v>71.798000000000002</c:v>
                </c:pt>
                <c:pt idx="4318">
                  <c:v>71.872</c:v>
                </c:pt>
                <c:pt idx="4319">
                  <c:v>71.945999999999998</c:v>
                </c:pt>
                <c:pt idx="4320">
                  <c:v>72.019000000000005</c:v>
                </c:pt>
                <c:pt idx="4321">
                  <c:v>72.093000000000004</c:v>
                </c:pt>
                <c:pt idx="4322">
                  <c:v>72.167000000000002</c:v>
                </c:pt>
                <c:pt idx="4323">
                  <c:v>72.239999999999995</c:v>
                </c:pt>
                <c:pt idx="4324">
                  <c:v>72.313999999999993</c:v>
                </c:pt>
                <c:pt idx="4325">
                  <c:v>72.388000000000005</c:v>
                </c:pt>
                <c:pt idx="4326">
                  <c:v>72.462000000000003</c:v>
                </c:pt>
                <c:pt idx="4327">
                  <c:v>72.534999999999997</c:v>
                </c:pt>
                <c:pt idx="4328">
                  <c:v>72.608999999999995</c:v>
                </c:pt>
                <c:pt idx="4329">
                  <c:v>72.683000000000007</c:v>
                </c:pt>
                <c:pt idx="4330">
                  <c:v>72.756</c:v>
                </c:pt>
                <c:pt idx="4331">
                  <c:v>72.83</c:v>
                </c:pt>
                <c:pt idx="4332">
                  <c:v>72.903999999999996</c:v>
                </c:pt>
                <c:pt idx="4333">
                  <c:v>72.977999999999994</c:v>
                </c:pt>
                <c:pt idx="4334">
                  <c:v>73.051000000000002</c:v>
                </c:pt>
                <c:pt idx="4335">
                  <c:v>73.125</c:v>
                </c:pt>
                <c:pt idx="4336">
                  <c:v>73.198999999999998</c:v>
                </c:pt>
                <c:pt idx="4337">
                  <c:v>73.272000000000006</c:v>
                </c:pt>
                <c:pt idx="4338">
                  <c:v>73.346000000000004</c:v>
                </c:pt>
                <c:pt idx="4339">
                  <c:v>73.42</c:v>
                </c:pt>
                <c:pt idx="4340">
                  <c:v>73.494</c:v>
                </c:pt>
                <c:pt idx="4341">
                  <c:v>73.566999999999993</c:v>
                </c:pt>
                <c:pt idx="4342">
                  <c:v>73.641000000000005</c:v>
                </c:pt>
                <c:pt idx="4343">
                  <c:v>73.715000000000003</c:v>
                </c:pt>
                <c:pt idx="4344">
                  <c:v>73.787999999999997</c:v>
                </c:pt>
                <c:pt idx="4345">
                  <c:v>73.861999999999995</c:v>
                </c:pt>
                <c:pt idx="4346">
                  <c:v>73.936000000000007</c:v>
                </c:pt>
                <c:pt idx="4347">
                  <c:v>74.010000000000005</c:v>
                </c:pt>
                <c:pt idx="4348">
                  <c:v>74.082999999999998</c:v>
                </c:pt>
                <c:pt idx="4349">
                  <c:v>74.156999999999996</c:v>
                </c:pt>
                <c:pt idx="4350">
                  <c:v>74.230999999999995</c:v>
                </c:pt>
                <c:pt idx="4351">
                  <c:v>74.304000000000002</c:v>
                </c:pt>
                <c:pt idx="4352">
                  <c:v>74.378</c:v>
                </c:pt>
                <c:pt idx="4353">
                  <c:v>74.451999999999998</c:v>
                </c:pt>
                <c:pt idx="4354">
                  <c:v>74.525999999999996</c:v>
                </c:pt>
                <c:pt idx="4355">
                  <c:v>74.599000000000004</c:v>
                </c:pt>
                <c:pt idx="4356">
                  <c:v>74.673000000000002</c:v>
                </c:pt>
                <c:pt idx="4357">
                  <c:v>74.747</c:v>
                </c:pt>
                <c:pt idx="4358">
                  <c:v>74.820999999999998</c:v>
                </c:pt>
                <c:pt idx="4359">
                  <c:v>74.894000000000005</c:v>
                </c:pt>
                <c:pt idx="4360">
                  <c:v>74.968000000000004</c:v>
                </c:pt>
                <c:pt idx="4361">
                  <c:v>75.042000000000002</c:v>
                </c:pt>
                <c:pt idx="4362">
                  <c:v>75.114999999999995</c:v>
                </c:pt>
                <c:pt idx="4363">
                  <c:v>75.188999999999993</c:v>
                </c:pt>
                <c:pt idx="4364">
                  <c:v>75.263000000000005</c:v>
                </c:pt>
                <c:pt idx="4365">
                  <c:v>75.337000000000003</c:v>
                </c:pt>
                <c:pt idx="4366">
                  <c:v>75.41</c:v>
                </c:pt>
                <c:pt idx="4367">
                  <c:v>75.483999999999995</c:v>
                </c:pt>
                <c:pt idx="4368">
                  <c:v>75.558000000000007</c:v>
                </c:pt>
                <c:pt idx="4369">
                  <c:v>75.631</c:v>
                </c:pt>
                <c:pt idx="4370">
                  <c:v>75.704999999999998</c:v>
                </c:pt>
                <c:pt idx="4371">
                  <c:v>75.778999999999996</c:v>
                </c:pt>
                <c:pt idx="4372">
                  <c:v>75.852999999999994</c:v>
                </c:pt>
                <c:pt idx="4373">
                  <c:v>75.926000000000002</c:v>
                </c:pt>
                <c:pt idx="4374">
                  <c:v>76</c:v>
                </c:pt>
                <c:pt idx="4375">
                  <c:v>76</c:v>
                </c:pt>
                <c:pt idx="4376">
                  <c:v>76.051000000000002</c:v>
                </c:pt>
                <c:pt idx="4377">
                  <c:v>76.102999999999994</c:v>
                </c:pt>
                <c:pt idx="4378">
                  <c:v>76.153999999999996</c:v>
                </c:pt>
                <c:pt idx="4379">
                  <c:v>76.204999999999998</c:v>
                </c:pt>
                <c:pt idx="4380">
                  <c:v>76.256</c:v>
                </c:pt>
                <c:pt idx="4381">
                  <c:v>76.308000000000007</c:v>
                </c:pt>
                <c:pt idx="4382">
                  <c:v>76.358999999999995</c:v>
                </c:pt>
                <c:pt idx="4383">
                  <c:v>76.41</c:v>
                </c:pt>
                <c:pt idx="4384">
                  <c:v>76.462000000000003</c:v>
                </c:pt>
                <c:pt idx="4385">
                  <c:v>76.513000000000005</c:v>
                </c:pt>
                <c:pt idx="4386">
                  <c:v>76.563999999999993</c:v>
                </c:pt>
                <c:pt idx="4387">
                  <c:v>76.614999999999995</c:v>
                </c:pt>
                <c:pt idx="4388">
                  <c:v>76.667000000000002</c:v>
                </c:pt>
                <c:pt idx="4389">
                  <c:v>76.718000000000004</c:v>
                </c:pt>
                <c:pt idx="4390">
                  <c:v>76.769000000000005</c:v>
                </c:pt>
                <c:pt idx="4391">
                  <c:v>76.820999999999998</c:v>
                </c:pt>
                <c:pt idx="4392">
                  <c:v>76.872</c:v>
                </c:pt>
                <c:pt idx="4393">
                  <c:v>76.923000000000002</c:v>
                </c:pt>
                <c:pt idx="4394">
                  <c:v>76.974000000000004</c:v>
                </c:pt>
                <c:pt idx="4395">
                  <c:v>77.025999999999996</c:v>
                </c:pt>
                <c:pt idx="4396">
                  <c:v>77.076999999999998</c:v>
                </c:pt>
                <c:pt idx="4397">
                  <c:v>77.128</c:v>
                </c:pt>
                <c:pt idx="4398">
                  <c:v>77.179000000000002</c:v>
                </c:pt>
                <c:pt idx="4399">
                  <c:v>77.230999999999995</c:v>
                </c:pt>
                <c:pt idx="4400">
                  <c:v>77.281999999999996</c:v>
                </c:pt>
                <c:pt idx="4401">
                  <c:v>77.332999999999998</c:v>
                </c:pt>
                <c:pt idx="4402">
                  <c:v>77.385000000000005</c:v>
                </c:pt>
                <c:pt idx="4403">
                  <c:v>77.436000000000007</c:v>
                </c:pt>
                <c:pt idx="4404">
                  <c:v>77.486999999999995</c:v>
                </c:pt>
                <c:pt idx="4405">
                  <c:v>77.537999999999997</c:v>
                </c:pt>
                <c:pt idx="4406">
                  <c:v>77.59</c:v>
                </c:pt>
                <c:pt idx="4407">
                  <c:v>77.641000000000005</c:v>
                </c:pt>
                <c:pt idx="4408">
                  <c:v>77.691999999999993</c:v>
                </c:pt>
                <c:pt idx="4409">
                  <c:v>77.744</c:v>
                </c:pt>
                <c:pt idx="4410">
                  <c:v>77.795000000000002</c:v>
                </c:pt>
                <c:pt idx="4411">
                  <c:v>77.846000000000004</c:v>
                </c:pt>
                <c:pt idx="4412">
                  <c:v>77.897000000000006</c:v>
                </c:pt>
                <c:pt idx="4413">
                  <c:v>77.948999999999998</c:v>
                </c:pt>
                <c:pt idx="4414">
                  <c:v>78</c:v>
                </c:pt>
                <c:pt idx="4415">
                  <c:v>78.051000000000002</c:v>
                </c:pt>
                <c:pt idx="4416">
                  <c:v>78.102999999999994</c:v>
                </c:pt>
                <c:pt idx="4417">
                  <c:v>78.153999999999996</c:v>
                </c:pt>
                <c:pt idx="4418">
                  <c:v>78.204999999999998</c:v>
                </c:pt>
                <c:pt idx="4419">
                  <c:v>78.256</c:v>
                </c:pt>
                <c:pt idx="4420">
                  <c:v>78.308000000000007</c:v>
                </c:pt>
                <c:pt idx="4421">
                  <c:v>78.358999999999995</c:v>
                </c:pt>
                <c:pt idx="4422">
                  <c:v>78.41</c:v>
                </c:pt>
                <c:pt idx="4423">
                  <c:v>78.462000000000003</c:v>
                </c:pt>
                <c:pt idx="4424">
                  <c:v>78.513000000000005</c:v>
                </c:pt>
                <c:pt idx="4425">
                  <c:v>78.563999999999993</c:v>
                </c:pt>
                <c:pt idx="4426">
                  <c:v>78.614999999999995</c:v>
                </c:pt>
                <c:pt idx="4427">
                  <c:v>78.667000000000002</c:v>
                </c:pt>
                <c:pt idx="4428">
                  <c:v>78.718000000000004</c:v>
                </c:pt>
                <c:pt idx="4429">
                  <c:v>78.769000000000005</c:v>
                </c:pt>
                <c:pt idx="4430">
                  <c:v>78.820999999999998</c:v>
                </c:pt>
                <c:pt idx="4431">
                  <c:v>78.872</c:v>
                </c:pt>
                <c:pt idx="4432">
                  <c:v>78.923000000000002</c:v>
                </c:pt>
                <c:pt idx="4433">
                  <c:v>78.974000000000004</c:v>
                </c:pt>
                <c:pt idx="4434">
                  <c:v>79.025999999999996</c:v>
                </c:pt>
                <c:pt idx="4435">
                  <c:v>79.076999999999998</c:v>
                </c:pt>
                <c:pt idx="4436">
                  <c:v>79.128</c:v>
                </c:pt>
                <c:pt idx="4437">
                  <c:v>79.179000000000002</c:v>
                </c:pt>
                <c:pt idx="4438">
                  <c:v>79.230999999999995</c:v>
                </c:pt>
                <c:pt idx="4439">
                  <c:v>79.281999999999996</c:v>
                </c:pt>
                <c:pt idx="4440">
                  <c:v>79.332999999999998</c:v>
                </c:pt>
                <c:pt idx="4441">
                  <c:v>79.385000000000005</c:v>
                </c:pt>
                <c:pt idx="4442">
                  <c:v>79.436000000000007</c:v>
                </c:pt>
                <c:pt idx="4443">
                  <c:v>79.486999999999995</c:v>
                </c:pt>
                <c:pt idx="4444">
                  <c:v>79.537999999999997</c:v>
                </c:pt>
                <c:pt idx="4445">
                  <c:v>79.59</c:v>
                </c:pt>
                <c:pt idx="4446">
                  <c:v>79.641000000000005</c:v>
                </c:pt>
                <c:pt idx="4447">
                  <c:v>79.691999999999993</c:v>
                </c:pt>
                <c:pt idx="4448">
                  <c:v>79.744</c:v>
                </c:pt>
                <c:pt idx="4449">
                  <c:v>79.795000000000002</c:v>
                </c:pt>
                <c:pt idx="4450">
                  <c:v>79.846000000000004</c:v>
                </c:pt>
                <c:pt idx="4451">
                  <c:v>79.897000000000006</c:v>
                </c:pt>
                <c:pt idx="4452">
                  <c:v>79.948999999999998</c:v>
                </c:pt>
                <c:pt idx="4453">
                  <c:v>80</c:v>
                </c:pt>
                <c:pt idx="4454">
                  <c:v>80.051000000000002</c:v>
                </c:pt>
                <c:pt idx="4455">
                  <c:v>80.102999999999994</c:v>
                </c:pt>
                <c:pt idx="4456">
                  <c:v>80.153999999999996</c:v>
                </c:pt>
                <c:pt idx="4457">
                  <c:v>80.204999999999998</c:v>
                </c:pt>
                <c:pt idx="4458">
                  <c:v>80.256</c:v>
                </c:pt>
                <c:pt idx="4459">
                  <c:v>80.308000000000007</c:v>
                </c:pt>
                <c:pt idx="4460">
                  <c:v>80.358999999999995</c:v>
                </c:pt>
                <c:pt idx="4461">
                  <c:v>80.41</c:v>
                </c:pt>
                <c:pt idx="4462">
                  <c:v>80.462000000000003</c:v>
                </c:pt>
                <c:pt idx="4463">
                  <c:v>80.513000000000005</c:v>
                </c:pt>
                <c:pt idx="4464">
                  <c:v>80.563999999999993</c:v>
                </c:pt>
                <c:pt idx="4465">
                  <c:v>80.614999999999995</c:v>
                </c:pt>
                <c:pt idx="4466">
                  <c:v>80.667000000000002</c:v>
                </c:pt>
                <c:pt idx="4467">
                  <c:v>80.718000000000004</c:v>
                </c:pt>
                <c:pt idx="4468">
                  <c:v>80.769000000000005</c:v>
                </c:pt>
                <c:pt idx="4469">
                  <c:v>80.820999999999998</c:v>
                </c:pt>
                <c:pt idx="4470">
                  <c:v>80.872</c:v>
                </c:pt>
                <c:pt idx="4471">
                  <c:v>80.923000000000002</c:v>
                </c:pt>
                <c:pt idx="4472">
                  <c:v>80.974000000000004</c:v>
                </c:pt>
                <c:pt idx="4473">
                  <c:v>81.025999999999996</c:v>
                </c:pt>
                <c:pt idx="4474">
                  <c:v>81.076999999999998</c:v>
                </c:pt>
                <c:pt idx="4475">
                  <c:v>81.128</c:v>
                </c:pt>
                <c:pt idx="4476">
                  <c:v>81.179000000000002</c:v>
                </c:pt>
                <c:pt idx="4477">
                  <c:v>81.230999999999995</c:v>
                </c:pt>
                <c:pt idx="4478">
                  <c:v>81.281999999999996</c:v>
                </c:pt>
                <c:pt idx="4479">
                  <c:v>81.332999999999998</c:v>
                </c:pt>
                <c:pt idx="4480">
                  <c:v>81.385000000000005</c:v>
                </c:pt>
                <c:pt idx="4481">
                  <c:v>81.436000000000007</c:v>
                </c:pt>
                <c:pt idx="4482">
                  <c:v>81.486999999999995</c:v>
                </c:pt>
                <c:pt idx="4483">
                  <c:v>81.537999999999997</c:v>
                </c:pt>
                <c:pt idx="4484">
                  <c:v>81.59</c:v>
                </c:pt>
                <c:pt idx="4485">
                  <c:v>81.641000000000005</c:v>
                </c:pt>
                <c:pt idx="4486">
                  <c:v>81.691999999999993</c:v>
                </c:pt>
                <c:pt idx="4487">
                  <c:v>81.744</c:v>
                </c:pt>
                <c:pt idx="4488">
                  <c:v>81.795000000000002</c:v>
                </c:pt>
                <c:pt idx="4489">
                  <c:v>81.846000000000004</c:v>
                </c:pt>
                <c:pt idx="4490">
                  <c:v>81.897000000000006</c:v>
                </c:pt>
                <c:pt idx="4491">
                  <c:v>81.948999999999998</c:v>
                </c:pt>
                <c:pt idx="4492">
                  <c:v>82</c:v>
                </c:pt>
                <c:pt idx="4493">
                  <c:v>82.051000000000002</c:v>
                </c:pt>
                <c:pt idx="4494">
                  <c:v>82.102999999999994</c:v>
                </c:pt>
                <c:pt idx="4495">
                  <c:v>82.153999999999996</c:v>
                </c:pt>
                <c:pt idx="4496">
                  <c:v>82.204999999999998</c:v>
                </c:pt>
                <c:pt idx="4497">
                  <c:v>82.256</c:v>
                </c:pt>
                <c:pt idx="4498">
                  <c:v>82.308000000000007</c:v>
                </c:pt>
                <c:pt idx="4499">
                  <c:v>82.358999999999995</c:v>
                </c:pt>
                <c:pt idx="4500">
                  <c:v>82.41</c:v>
                </c:pt>
                <c:pt idx="4501">
                  <c:v>82.462000000000003</c:v>
                </c:pt>
                <c:pt idx="4502">
                  <c:v>82.513000000000005</c:v>
                </c:pt>
                <c:pt idx="4503">
                  <c:v>82.563999999999993</c:v>
                </c:pt>
                <c:pt idx="4504">
                  <c:v>82.614999999999995</c:v>
                </c:pt>
                <c:pt idx="4505">
                  <c:v>82.667000000000002</c:v>
                </c:pt>
                <c:pt idx="4506">
                  <c:v>82.718000000000004</c:v>
                </c:pt>
                <c:pt idx="4507">
                  <c:v>82.769000000000005</c:v>
                </c:pt>
                <c:pt idx="4508">
                  <c:v>82.820999999999998</c:v>
                </c:pt>
                <c:pt idx="4509">
                  <c:v>82.872</c:v>
                </c:pt>
                <c:pt idx="4510">
                  <c:v>82.923000000000002</c:v>
                </c:pt>
                <c:pt idx="4511">
                  <c:v>82.974000000000004</c:v>
                </c:pt>
                <c:pt idx="4512">
                  <c:v>83.025999999999996</c:v>
                </c:pt>
                <c:pt idx="4513">
                  <c:v>83.076999999999998</c:v>
                </c:pt>
                <c:pt idx="4514">
                  <c:v>83.128</c:v>
                </c:pt>
                <c:pt idx="4515">
                  <c:v>83.179000000000002</c:v>
                </c:pt>
                <c:pt idx="4516">
                  <c:v>83.230999999999995</c:v>
                </c:pt>
                <c:pt idx="4517">
                  <c:v>83.281999999999996</c:v>
                </c:pt>
                <c:pt idx="4518">
                  <c:v>83.332999999999998</c:v>
                </c:pt>
                <c:pt idx="4519">
                  <c:v>83.385000000000005</c:v>
                </c:pt>
                <c:pt idx="4520">
                  <c:v>83.436000000000007</c:v>
                </c:pt>
                <c:pt idx="4521">
                  <c:v>83.486999999999995</c:v>
                </c:pt>
                <c:pt idx="4522">
                  <c:v>83.537999999999997</c:v>
                </c:pt>
                <c:pt idx="4523">
                  <c:v>83.59</c:v>
                </c:pt>
                <c:pt idx="4524">
                  <c:v>83.641000000000005</c:v>
                </c:pt>
                <c:pt idx="4525">
                  <c:v>83.691999999999993</c:v>
                </c:pt>
                <c:pt idx="4526">
                  <c:v>83.744</c:v>
                </c:pt>
                <c:pt idx="4527">
                  <c:v>83.795000000000002</c:v>
                </c:pt>
                <c:pt idx="4528">
                  <c:v>83.846000000000004</c:v>
                </c:pt>
                <c:pt idx="4529">
                  <c:v>83.897000000000006</c:v>
                </c:pt>
                <c:pt idx="4530">
                  <c:v>83.948999999999998</c:v>
                </c:pt>
                <c:pt idx="4531">
                  <c:v>84</c:v>
                </c:pt>
                <c:pt idx="4532">
                  <c:v>84.051000000000002</c:v>
                </c:pt>
                <c:pt idx="4533">
                  <c:v>84.102999999999994</c:v>
                </c:pt>
                <c:pt idx="4534">
                  <c:v>84.153999999999996</c:v>
                </c:pt>
                <c:pt idx="4535">
                  <c:v>84.204999999999998</c:v>
                </c:pt>
                <c:pt idx="4536">
                  <c:v>84.256</c:v>
                </c:pt>
                <c:pt idx="4537">
                  <c:v>84.308000000000007</c:v>
                </c:pt>
                <c:pt idx="4538">
                  <c:v>84.358999999999995</c:v>
                </c:pt>
                <c:pt idx="4539">
                  <c:v>84.41</c:v>
                </c:pt>
                <c:pt idx="4540">
                  <c:v>84.462000000000003</c:v>
                </c:pt>
                <c:pt idx="4541">
                  <c:v>84.513000000000005</c:v>
                </c:pt>
                <c:pt idx="4542">
                  <c:v>84.563999999999993</c:v>
                </c:pt>
                <c:pt idx="4543">
                  <c:v>84.614999999999995</c:v>
                </c:pt>
                <c:pt idx="4544">
                  <c:v>84.667000000000002</c:v>
                </c:pt>
                <c:pt idx="4545">
                  <c:v>84.718000000000004</c:v>
                </c:pt>
                <c:pt idx="4546">
                  <c:v>84.769000000000005</c:v>
                </c:pt>
                <c:pt idx="4547">
                  <c:v>84.820999999999998</c:v>
                </c:pt>
                <c:pt idx="4548">
                  <c:v>84.872</c:v>
                </c:pt>
                <c:pt idx="4549">
                  <c:v>84.923000000000002</c:v>
                </c:pt>
                <c:pt idx="4550">
                  <c:v>84.974000000000004</c:v>
                </c:pt>
                <c:pt idx="4551">
                  <c:v>85.025999999999996</c:v>
                </c:pt>
                <c:pt idx="4552">
                  <c:v>85.076999999999998</c:v>
                </c:pt>
                <c:pt idx="4553">
                  <c:v>85.128</c:v>
                </c:pt>
                <c:pt idx="4554">
                  <c:v>85.179000000000002</c:v>
                </c:pt>
                <c:pt idx="4555">
                  <c:v>85.230999999999995</c:v>
                </c:pt>
                <c:pt idx="4556">
                  <c:v>85.281999999999996</c:v>
                </c:pt>
                <c:pt idx="4557">
                  <c:v>85.332999999999998</c:v>
                </c:pt>
                <c:pt idx="4558">
                  <c:v>85.385000000000005</c:v>
                </c:pt>
                <c:pt idx="4559">
                  <c:v>85.436000000000007</c:v>
                </c:pt>
                <c:pt idx="4560">
                  <c:v>85.486999999999995</c:v>
                </c:pt>
                <c:pt idx="4561">
                  <c:v>85.537999999999997</c:v>
                </c:pt>
                <c:pt idx="4562">
                  <c:v>85.59</c:v>
                </c:pt>
                <c:pt idx="4563">
                  <c:v>85.641000000000005</c:v>
                </c:pt>
                <c:pt idx="4564">
                  <c:v>85.691999999999993</c:v>
                </c:pt>
                <c:pt idx="4565">
                  <c:v>85.744</c:v>
                </c:pt>
                <c:pt idx="4566">
                  <c:v>85.795000000000002</c:v>
                </c:pt>
                <c:pt idx="4567">
                  <c:v>85.846000000000004</c:v>
                </c:pt>
                <c:pt idx="4568">
                  <c:v>85.897000000000006</c:v>
                </c:pt>
                <c:pt idx="4569">
                  <c:v>85.948999999999998</c:v>
                </c:pt>
                <c:pt idx="4570">
                  <c:v>86</c:v>
                </c:pt>
                <c:pt idx="4571">
                  <c:v>86.051000000000002</c:v>
                </c:pt>
                <c:pt idx="4572">
                  <c:v>86.102999999999994</c:v>
                </c:pt>
                <c:pt idx="4573">
                  <c:v>86.153999999999996</c:v>
                </c:pt>
                <c:pt idx="4574">
                  <c:v>86.204999999999998</c:v>
                </c:pt>
                <c:pt idx="4575">
                  <c:v>86.256</c:v>
                </c:pt>
                <c:pt idx="4576">
                  <c:v>86.308000000000007</c:v>
                </c:pt>
                <c:pt idx="4577">
                  <c:v>86.358999999999995</c:v>
                </c:pt>
                <c:pt idx="4578">
                  <c:v>86.41</c:v>
                </c:pt>
                <c:pt idx="4579">
                  <c:v>86.462000000000003</c:v>
                </c:pt>
                <c:pt idx="4580">
                  <c:v>86.513000000000005</c:v>
                </c:pt>
                <c:pt idx="4581">
                  <c:v>86.563999999999993</c:v>
                </c:pt>
                <c:pt idx="4582">
                  <c:v>86.614999999999995</c:v>
                </c:pt>
                <c:pt idx="4583">
                  <c:v>86.667000000000002</c:v>
                </c:pt>
                <c:pt idx="4584">
                  <c:v>86.718000000000004</c:v>
                </c:pt>
                <c:pt idx="4585">
                  <c:v>86.769000000000005</c:v>
                </c:pt>
                <c:pt idx="4586">
                  <c:v>86.820999999999998</c:v>
                </c:pt>
                <c:pt idx="4587">
                  <c:v>86.872</c:v>
                </c:pt>
                <c:pt idx="4588">
                  <c:v>86.923000000000002</c:v>
                </c:pt>
                <c:pt idx="4589">
                  <c:v>86.974000000000004</c:v>
                </c:pt>
                <c:pt idx="4590">
                  <c:v>87.025999999999996</c:v>
                </c:pt>
                <c:pt idx="4591">
                  <c:v>87.076999999999998</c:v>
                </c:pt>
                <c:pt idx="4592">
                  <c:v>87.128</c:v>
                </c:pt>
                <c:pt idx="4593">
                  <c:v>87.179000000000002</c:v>
                </c:pt>
                <c:pt idx="4594">
                  <c:v>87.230999999999995</c:v>
                </c:pt>
                <c:pt idx="4595">
                  <c:v>87.281999999999996</c:v>
                </c:pt>
                <c:pt idx="4596">
                  <c:v>87.332999999999998</c:v>
                </c:pt>
                <c:pt idx="4597">
                  <c:v>87.385000000000005</c:v>
                </c:pt>
                <c:pt idx="4598">
                  <c:v>87.436000000000007</c:v>
                </c:pt>
                <c:pt idx="4599">
                  <c:v>87.486999999999995</c:v>
                </c:pt>
                <c:pt idx="4600">
                  <c:v>87.537999999999997</c:v>
                </c:pt>
                <c:pt idx="4601">
                  <c:v>87.59</c:v>
                </c:pt>
                <c:pt idx="4602">
                  <c:v>87.641000000000005</c:v>
                </c:pt>
                <c:pt idx="4603">
                  <c:v>87.691999999999993</c:v>
                </c:pt>
                <c:pt idx="4604">
                  <c:v>87.744</c:v>
                </c:pt>
                <c:pt idx="4605">
                  <c:v>87.795000000000002</c:v>
                </c:pt>
                <c:pt idx="4606">
                  <c:v>87.846000000000004</c:v>
                </c:pt>
                <c:pt idx="4607">
                  <c:v>87.897000000000006</c:v>
                </c:pt>
                <c:pt idx="4608">
                  <c:v>87.948999999999998</c:v>
                </c:pt>
                <c:pt idx="4609">
                  <c:v>88</c:v>
                </c:pt>
                <c:pt idx="4610">
                  <c:v>88.051000000000002</c:v>
                </c:pt>
                <c:pt idx="4611">
                  <c:v>88.102999999999994</c:v>
                </c:pt>
                <c:pt idx="4612">
                  <c:v>88.153999999999996</c:v>
                </c:pt>
                <c:pt idx="4613">
                  <c:v>88.204999999999998</c:v>
                </c:pt>
                <c:pt idx="4614">
                  <c:v>88.256</c:v>
                </c:pt>
                <c:pt idx="4615">
                  <c:v>88.308000000000007</c:v>
                </c:pt>
                <c:pt idx="4616">
                  <c:v>88.358999999999995</c:v>
                </c:pt>
                <c:pt idx="4617">
                  <c:v>88.41</c:v>
                </c:pt>
                <c:pt idx="4618">
                  <c:v>88.462000000000003</c:v>
                </c:pt>
                <c:pt idx="4619">
                  <c:v>88.513000000000005</c:v>
                </c:pt>
                <c:pt idx="4620">
                  <c:v>88.563999999999993</c:v>
                </c:pt>
                <c:pt idx="4621">
                  <c:v>88.614999999999995</c:v>
                </c:pt>
                <c:pt idx="4622">
                  <c:v>88.667000000000002</c:v>
                </c:pt>
                <c:pt idx="4623">
                  <c:v>88.718000000000004</c:v>
                </c:pt>
                <c:pt idx="4624">
                  <c:v>88.769000000000005</c:v>
                </c:pt>
                <c:pt idx="4625">
                  <c:v>88.820999999999998</c:v>
                </c:pt>
                <c:pt idx="4626">
                  <c:v>88.872</c:v>
                </c:pt>
                <c:pt idx="4627">
                  <c:v>88.923000000000002</c:v>
                </c:pt>
                <c:pt idx="4628">
                  <c:v>88.974000000000004</c:v>
                </c:pt>
                <c:pt idx="4629">
                  <c:v>89.025999999999996</c:v>
                </c:pt>
                <c:pt idx="4630">
                  <c:v>89.076999999999998</c:v>
                </c:pt>
                <c:pt idx="4631">
                  <c:v>89.128</c:v>
                </c:pt>
                <c:pt idx="4632">
                  <c:v>89.179000000000002</c:v>
                </c:pt>
                <c:pt idx="4633">
                  <c:v>89.230999999999995</c:v>
                </c:pt>
                <c:pt idx="4634">
                  <c:v>89.281999999999996</c:v>
                </c:pt>
                <c:pt idx="4635">
                  <c:v>89.332999999999998</c:v>
                </c:pt>
                <c:pt idx="4636">
                  <c:v>89.385000000000005</c:v>
                </c:pt>
                <c:pt idx="4637">
                  <c:v>89.436000000000007</c:v>
                </c:pt>
                <c:pt idx="4638">
                  <c:v>89.486999999999995</c:v>
                </c:pt>
                <c:pt idx="4639">
                  <c:v>89.537999999999997</c:v>
                </c:pt>
                <c:pt idx="4640">
                  <c:v>89.59</c:v>
                </c:pt>
                <c:pt idx="4641">
                  <c:v>89.641000000000005</c:v>
                </c:pt>
                <c:pt idx="4642">
                  <c:v>89.691999999999993</c:v>
                </c:pt>
                <c:pt idx="4643">
                  <c:v>89.744</c:v>
                </c:pt>
                <c:pt idx="4644">
                  <c:v>89.795000000000002</c:v>
                </c:pt>
                <c:pt idx="4645">
                  <c:v>89.846000000000004</c:v>
                </c:pt>
                <c:pt idx="4646">
                  <c:v>89.897000000000006</c:v>
                </c:pt>
                <c:pt idx="4647">
                  <c:v>89.948999999999998</c:v>
                </c:pt>
                <c:pt idx="4648">
                  <c:v>90</c:v>
                </c:pt>
                <c:pt idx="4649">
                  <c:v>90.051000000000002</c:v>
                </c:pt>
                <c:pt idx="4650">
                  <c:v>90.102999999999994</c:v>
                </c:pt>
                <c:pt idx="4651">
                  <c:v>90.153999999999996</c:v>
                </c:pt>
                <c:pt idx="4652">
                  <c:v>90.204999999999998</c:v>
                </c:pt>
                <c:pt idx="4653">
                  <c:v>90.256</c:v>
                </c:pt>
                <c:pt idx="4654">
                  <c:v>90.308000000000007</c:v>
                </c:pt>
                <c:pt idx="4655">
                  <c:v>90.358999999999995</c:v>
                </c:pt>
                <c:pt idx="4656">
                  <c:v>90.41</c:v>
                </c:pt>
                <c:pt idx="4657">
                  <c:v>90.462000000000003</c:v>
                </c:pt>
                <c:pt idx="4658">
                  <c:v>90.513000000000005</c:v>
                </c:pt>
                <c:pt idx="4659">
                  <c:v>90.563999999999993</c:v>
                </c:pt>
                <c:pt idx="4660">
                  <c:v>90.614999999999995</c:v>
                </c:pt>
                <c:pt idx="4661">
                  <c:v>90.667000000000002</c:v>
                </c:pt>
                <c:pt idx="4662">
                  <c:v>90.718000000000004</c:v>
                </c:pt>
                <c:pt idx="4663">
                  <c:v>90.769000000000005</c:v>
                </c:pt>
                <c:pt idx="4664">
                  <c:v>90.820999999999998</c:v>
                </c:pt>
                <c:pt idx="4665">
                  <c:v>90.872</c:v>
                </c:pt>
                <c:pt idx="4666">
                  <c:v>90.923000000000002</c:v>
                </c:pt>
                <c:pt idx="4667">
                  <c:v>90.974000000000004</c:v>
                </c:pt>
                <c:pt idx="4668">
                  <c:v>91.025999999999996</c:v>
                </c:pt>
                <c:pt idx="4669">
                  <c:v>91.076999999999998</c:v>
                </c:pt>
                <c:pt idx="4670">
                  <c:v>91.128</c:v>
                </c:pt>
                <c:pt idx="4671">
                  <c:v>91.179000000000002</c:v>
                </c:pt>
                <c:pt idx="4672">
                  <c:v>91.230999999999995</c:v>
                </c:pt>
                <c:pt idx="4673">
                  <c:v>91.281999999999996</c:v>
                </c:pt>
                <c:pt idx="4674">
                  <c:v>91.332999999999998</c:v>
                </c:pt>
                <c:pt idx="4675">
                  <c:v>91.385000000000005</c:v>
                </c:pt>
                <c:pt idx="4676">
                  <c:v>91.436000000000007</c:v>
                </c:pt>
                <c:pt idx="4677">
                  <c:v>91.486999999999995</c:v>
                </c:pt>
                <c:pt idx="4678">
                  <c:v>91.537999999999997</c:v>
                </c:pt>
                <c:pt idx="4679">
                  <c:v>91.59</c:v>
                </c:pt>
                <c:pt idx="4680">
                  <c:v>91.641000000000005</c:v>
                </c:pt>
                <c:pt idx="4681">
                  <c:v>91.691999999999993</c:v>
                </c:pt>
                <c:pt idx="4682">
                  <c:v>91.744</c:v>
                </c:pt>
                <c:pt idx="4683">
                  <c:v>91.795000000000002</c:v>
                </c:pt>
                <c:pt idx="4684">
                  <c:v>91.846000000000004</c:v>
                </c:pt>
                <c:pt idx="4685">
                  <c:v>91.897000000000006</c:v>
                </c:pt>
                <c:pt idx="4686">
                  <c:v>91.948999999999998</c:v>
                </c:pt>
                <c:pt idx="4687">
                  <c:v>92</c:v>
                </c:pt>
                <c:pt idx="4688">
                  <c:v>92.051000000000002</c:v>
                </c:pt>
                <c:pt idx="4689">
                  <c:v>92.102999999999994</c:v>
                </c:pt>
                <c:pt idx="4690">
                  <c:v>92.153999999999996</c:v>
                </c:pt>
                <c:pt idx="4691">
                  <c:v>92.204999999999998</c:v>
                </c:pt>
                <c:pt idx="4692">
                  <c:v>92.256</c:v>
                </c:pt>
                <c:pt idx="4693">
                  <c:v>92.308000000000007</c:v>
                </c:pt>
                <c:pt idx="4694">
                  <c:v>92.358999999999995</c:v>
                </c:pt>
                <c:pt idx="4695">
                  <c:v>92.41</c:v>
                </c:pt>
                <c:pt idx="4696">
                  <c:v>92.462000000000003</c:v>
                </c:pt>
                <c:pt idx="4697">
                  <c:v>92.513000000000005</c:v>
                </c:pt>
                <c:pt idx="4698">
                  <c:v>92.563999999999993</c:v>
                </c:pt>
                <c:pt idx="4699">
                  <c:v>92.614999999999995</c:v>
                </c:pt>
                <c:pt idx="4700">
                  <c:v>92.667000000000002</c:v>
                </c:pt>
                <c:pt idx="4701">
                  <c:v>92.718000000000004</c:v>
                </c:pt>
                <c:pt idx="4702">
                  <c:v>92.769000000000005</c:v>
                </c:pt>
                <c:pt idx="4703">
                  <c:v>92.820999999999998</c:v>
                </c:pt>
                <c:pt idx="4704">
                  <c:v>92.872</c:v>
                </c:pt>
                <c:pt idx="4705">
                  <c:v>92.923000000000002</c:v>
                </c:pt>
                <c:pt idx="4706">
                  <c:v>92.974000000000004</c:v>
                </c:pt>
                <c:pt idx="4707">
                  <c:v>93.025999999999996</c:v>
                </c:pt>
                <c:pt idx="4708">
                  <c:v>93.076999999999998</c:v>
                </c:pt>
                <c:pt idx="4709">
                  <c:v>93.128</c:v>
                </c:pt>
                <c:pt idx="4710">
                  <c:v>93.179000000000002</c:v>
                </c:pt>
                <c:pt idx="4711">
                  <c:v>93.230999999999995</c:v>
                </c:pt>
                <c:pt idx="4712">
                  <c:v>93.281999999999996</c:v>
                </c:pt>
                <c:pt idx="4713">
                  <c:v>93.332999999999998</c:v>
                </c:pt>
                <c:pt idx="4714">
                  <c:v>93.385000000000005</c:v>
                </c:pt>
                <c:pt idx="4715">
                  <c:v>93.436000000000007</c:v>
                </c:pt>
                <c:pt idx="4716">
                  <c:v>93.486999999999995</c:v>
                </c:pt>
                <c:pt idx="4717">
                  <c:v>93.537999999999997</c:v>
                </c:pt>
                <c:pt idx="4718">
                  <c:v>93.59</c:v>
                </c:pt>
                <c:pt idx="4719">
                  <c:v>93.641000000000005</c:v>
                </c:pt>
                <c:pt idx="4720">
                  <c:v>93.691999999999993</c:v>
                </c:pt>
                <c:pt idx="4721">
                  <c:v>93.744</c:v>
                </c:pt>
                <c:pt idx="4722">
                  <c:v>93.795000000000002</c:v>
                </c:pt>
                <c:pt idx="4723">
                  <c:v>93.846000000000004</c:v>
                </c:pt>
                <c:pt idx="4724">
                  <c:v>93.897000000000006</c:v>
                </c:pt>
                <c:pt idx="4725">
                  <c:v>93.948999999999998</c:v>
                </c:pt>
                <c:pt idx="4726">
                  <c:v>94</c:v>
                </c:pt>
                <c:pt idx="4727">
                  <c:v>94.051000000000002</c:v>
                </c:pt>
                <c:pt idx="4728">
                  <c:v>94.102999999999994</c:v>
                </c:pt>
                <c:pt idx="4729">
                  <c:v>94.153999999999996</c:v>
                </c:pt>
                <c:pt idx="4730">
                  <c:v>94.204999999999998</c:v>
                </c:pt>
                <c:pt idx="4731">
                  <c:v>94.256</c:v>
                </c:pt>
                <c:pt idx="4732">
                  <c:v>94.308000000000007</c:v>
                </c:pt>
                <c:pt idx="4733">
                  <c:v>94.358999999999995</c:v>
                </c:pt>
                <c:pt idx="4734">
                  <c:v>94.41</c:v>
                </c:pt>
                <c:pt idx="4735">
                  <c:v>94.462000000000003</c:v>
                </c:pt>
                <c:pt idx="4736">
                  <c:v>94.513000000000005</c:v>
                </c:pt>
                <c:pt idx="4737">
                  <c:v>94.563999999999993</c:v>
                </c:pt>
                <c:pt idx="4738">
                  <c:v>94.614999999999995</c:v>
                </c:pt>
                <c:pt idx="4739">
                  <c:v>94.667000000000002</c:v>
                </c:pt>
                <c:pt idx="4740">
                  <c:v>94.718000000000004</c:v>
                </c:pt>
                <c:pt idx="4741">
                  <c:v>94.769000000000005</c:v>
                </c:pt>
                <c:pt idx="4742">
                  <c:v>94.820999999999998</c:v>
                </c:pt>
                <c:pt idx="4743">
                  <c:v>94.872</c:v>
                </c:pt>
                <c:pt idx="4744">
                  <c:v>94.923000000000002</c:v>
                </c:pt>
                <c:pt idx="4745">
                  <c:v>94.974000000000004</c:v>
                </c:pt>
                <c:pt idx="4746">
                  <c:v>95.025999999999996</c:v>
                </c:pt>
                <c:pt idx="4747">
                  <c:v>95.076999999999998</c:v>
                </c:pt>
                <c:pt idx="4748">
                  <c:v>95.128</c:v>
                </c:pt>
                <c:pt idx="4749">
                  <c:v>95.179000000000002</c:v>
                </c:pt>
                <c:pt idx="4750">
                  <c:v>95.230999999999995</c:v>
                </c:pt>
                <c:pt idx="4751">
                  <c:v>95.281999999999996</c:v>
                </c:pt>
                <c:pt idx="4752">
                  <c:v>95.332999999999998</c:v>
                </c:pt>
                <c:pt idx="4753">
                  <c:v>95.385000000000005</c:v>
                </c:pt>
                <c:pt idx="4754">
                  <c:v>95.436000000000007</c:v>
                </c:pt>
                <c:pt idx="4755">
                  <c:v>95.486999999999995</c:v>
                </c:pt>
                <c:pt idx="4756">
                  <c:v>95.537999999999997</c:v>
                </c:pt>
                <c:pt idx="4757">
                  <c:v>95.59</c:v>
                </c:pt>
                <c:pt idx="4758">
                  <c:v>95.641000000000005</c:v>
                </c:pt>
                <c:pt idx="4759">
                  <c:v>95.691999999999993</c:v>
                </c:pt>
                <c:pt idx="4760">
                  <c:v>95.744</c:v>
                </c:pt>
                <c:pt idx="4761">
                  <c:v>95.795000000000002</c:v>
                </c:pt>
                <c:pt idx="4762">
                  <c:v>95.846000000000004</c:v>
                </c:pt>
                <c:pt idx="4763">
                  <c:v>95.897000000000006</c:v>
                </c:pt>
                <c:pt idx="4764">
                  <c:v>95.948999999999998</c:v>
                </c:pt>
                <c:pt idx="4765">
                  <c:v>96</c:v>
                </c:pt>
                <c:pt idx="4766">
                  <c:v>96.051000000000002</c:v>
                </c:pt>
                <c:pt idx="4767">
                  <c:v>96.102999999999994</c:v>
                </c:pt>
                <c:pt idx="4768">
                  <c:v>96.153999999999996</c:v>
                </c:pt>
                <c:pt idx="4769">
                  <c:v>96.204999999999998</c:v>
                </c:pt>
                <c:pt idx="4770">
                  <c:v>96.256</c:v>
                </c:pt>
                <c:pt idx="4771">
                  <c:v>96.308000000000007</c:v>
                </c:pt>
                <c:pt idx="4772">
                  <c:v>96.358999999999995</c:v>
                </c:pt>
                <c:pt idx="4773">
                  <c:v>96.41</c:v>
                </c:pt>
                <c:pt idx="4774">
                  <c:v>96.462000000000003</c:v>
                </c:pt>
                <c:pt idx="4775">
                  <c:v>96.513000000000005</c:v>
                </c:pt>
                <c:pt idx="4776">
                  <c:v>96.563999999999993</c:v>
                </c:pt>
                <c:pt idx="4777">
                  <c:v>96.614999999999995</c:v>
                </c:pt>
                <c:pt idx="4778">
                  <c:v>96.667000000000002</c:v>
                </c:pt>
                <c:pt idx="4779">
                  <c:v>96.718000000000004</c:v>
                </c:pt>
                <c:pt idx="4780">
                  <c:v>96.769000000000005</c:v>
                </c:pt>
                <c:pt idx="4781">
                  <c:v>96.820999999999998</c:v>
                </c:pt>
                <c:pt idx="4782">
                  <c:v>96.872</c:v>
                </c:pt>
                <c:pt idx="4783">
                  <c:v>96.923000000000002</c:v>
                </c:pt>
                <c:pt idx="4784">
                  <c:v>96.974000000000004</c:v>
                </c:pt>
                <c:pt idx="4785">
                  <c:v>97.025999999999996</c:v>
                </c:pt>
                <c:pt idx="4786">
                  <c:v>97.076999999999998</c:v>
                </c:pt>
                <c:pt idx="4787">
                  <c:v>97.128</c:v>
                </c:pt>
                <c:pt idx="4788">
                  <c:v>97.179000000000002</c:v>
                </c:pt>
                <c:pt idx="4789">
                  <c:v>97.230999999999995</c:v>
                </c:pt>
                <c:pt idx="4790">
                  <c:v>97.281999999999996</c:v>
                </c:pt>
                <c:pt idx="4791">
                  <c:v>97.332999999999998</c:v>
                </c:pt>
                <c:pt idx="4792">
                  <c:v>97.385000000000005</c:v>
                </c:pt>
                <c:pt idx="4793">
                  <c:v>97.436000000000007</c:v>
                </c:pt>
                <c:pt idx="4794">
                  <c:v>97.486999999999995</c:v>
                </c:pt>
                <c:pt idx="4795">
                  <c:v>97.537999999999997</c:v>
                </c:pt>
                <c:pt idx="4796">
                  <c:v>97.59</c:v>
                </c:pt>
                <c:pt idx="4797">
                  <c:v>97.641000000000005</c:v>
                </c:pt>
                <c:pt idx="4798">
                  <c:v>97.691999999999993</c:v>
                </c:pt>
                <c:pt idx="4799">
                  <c:v>97.744</c:v>
                </c:pt>
                <c:pt idx="4800">
                  <c:v>97.795000000000002</c:v>
                </c:pt>
                <c:pt idx="4801">
                  <c:v>97.846000000000004</c:v>
                </c:pt>
                <c:pt idx="4802">
                  <c:v>97.897000000000006</c:v>
                </c:pt>
                <c:pt idx="4803">
                  <c:v>97.948999999999998</c:v>
                </c:pt>
                <c:pt idx="4804">
                  <c:v>98</c:v>
                </c:pt>
                <c:pt idx="4805">
                  <c:v>98.051000000000002</c:v>
                </c:pt>
                <c:pt idx="4806">
                  <c:v>98.102999999999994</c:v>
                </c:pt>
                <c:pt idx="4807">
                  <c:v>98.153999999999996</c:v>
                </c:pt>
                <c:pt idx="4808">
                  <c:v>98.204999999999998</c:v>
                </c:pt>
                <c:pt idx="4809">
                  <c:v>98.256</c:v>
                </c:pt>
                <c:pt idx="4810">
                  <c:v>98.308000000000007</c:v>
                </c:pt>
                <c:pt idx="4811">
                  <c:v>98.358999999999995</c:v>
                </c:pt>
                <c:pt idx="4812">
                  <c:v>98.41</c:v>
                </c:pt>
                <c:pt idx="4813">
                  <c:v>98.462000000000003</c:v>
                </c:pt>
                <c:pt idx="4814">
                  <c:v>98.513000000000005</c:v>
                </c:pt>
                <c:pt idx="4815">
                  <c:v>98.563999999999993</c:v>
                </c:pt>
                <c:pt idx="4816">
                  <c:v>98.614999999999995</c:v>
                </c:pt>
                <c:pt idx="4817">
                  <c:v>98.667000000000002</c:v>
                </c:pt>
                <c:pt idx="4818">
                  <c:v>98.718000000000004</c:v>
                </c:pt>
                <c:pt idx="4819">
                  <c:v>98.769000000000005</c:v>
                </c:pt>
                <c:pt idx="4820">
                  <c:v>98.820999999999998</c:v>
                </c:pt>
                <c:pt idx="4821">
                  <c:v>98.872</c:v>
                </c:pt>
                <c:pt idx="4822">
                  <c:v>98.923000000000002</c:v>
                </c:pt>
                <c:pt idx="4823">
                  <c:v>98.974000000000004</c:v>
                </c:pt>
                <c:pt idx="4824">
                  <c:v>99.025999999999996</c:v>
                </c:pt>
                <c:pt idx="4825">
                  <c:v>99.076999999999998</c:v>
                </c:pt>
                <c:pt idx="4826">
                  <c:v>99.128</c:v>
                </c:pt>
                <c:pt idx="4827">
                  <c:v>99.179000000000002</c:v>
                </c:pt>
                <c:pt idx="4828">
                  <c:v>99.230999999999995</c:v>
                </c:pt>
                <c:pt idx="4829">
                  <c:v>99.281999999999996</c:v>
                </c:pt>
                <c:pt idx="4830">
                  <c:v>99.332999999999998</c:v>
                </c:pt>
                <c:pt idx="4831">
                  <c:v>99.385000000000005</c:v>
                </c:pt>
                <c:pt idx="4832">
                  <c:v>99.436000000000007</c:v>
                </c:pt>
                <c:pt idx="4833">
                  <c:v>99.486999999999995</c:v>
                </c:pt>
                <c:pt idx="4834">
                  <c:v>99.537999999999997</c:v>
                </c:pt>
                <c:pt idx="4835">
                  <c:v>99.59</c:v>
                </c:pt>
                <c:pt idx="4836">
                  <c:v>99.641000000000005</c:v>
                </c:pt>
                <c:pt idx="4837">
                  <c:v>99.691999999999993</c:v>
                </c:pt>
                <c:pt idx="4838">
                  <c:v>99.744</c:v>
                </c:pt>
                <c:pt idx="4839">
                  <c:v>99.795000000000002</c:v>
                </c:pt>
                <c:pt idx="4840">
                  <c:v>99.846000000000004</c:v>
                </c:pt>
                <c:pt idx="4841">
                  <c:v>99.897000000000006</c:v>
                </c:pt>
                <c:pt idx="4842">
                  <c:v>99.948999999999998</c:v>
                </c:pt>
                <c:pt idx="4843">
                  <c:v>100</c:v>
                </c:pt>
                <c:pt idx="4844">
                  <c:v>100.051</c:v>
                </c:pt>
                <c:pt idx="4845">
                  <c:v>100.10299999999999</c:v>
                </c:pt>
                <c:pt idx="4846">
                  <c:v>100.154</c:v>
                </c:pt>
                <c:pt idx="4847">
                  <c:v>100.205</c:v>
                </c:pt>
                <c:pt idx="4848">
                  <c:v>100.256</c:v>
                </c:pt>
                <c:pt idx="4849">
                  <c:v>100.30800000000001</c:v>
                </c:pt>
                <c:pt idx="4850">
                  <c:v>100.35899999999999</c:v>
                </c:pt>
                <c:pt idx="4851">
                  <c:v>100.41</c:v>
                </c:pt>
                <c:pt idx="4852">
                  <c:v>100.462</c:v>
                </c:pt>
                <c:pt idx="4853">
                  <c:v>100.51300000000001</c:v>
                </c:pt>
                <c:pt idx="4854">
                  <c:v>100.56399999999999</c:v>
                </c:pt>
                <c:pt idx="4855">
                  <c:v>100.61499999999999</c:v>
                </c:pt>
                <c:pt idx="4856">
                  <c:v>100.667</c:v>
                </c:pt>
                <c:pt idx="4857">
                  <c:v>100.718</c:v>
                </c:pt>
                <c:pt idx="4858">
                  <c:v>100.76900000000001</c:v>
                </c:pt>
                <c:pt idx="4859">
                  <c:v>100.821</c:v>
                </c:pt>
                <c:pt idx="4860">
                  <c:v>100.872</c:v>
                </c:pt>
                <c:pt idx="4861">
                  <c:v>100.923</c:v>
                </c:pt>
                <c:pt idx="4862">
                  <c:v>100.974</c:v>
                </c:pt>
                <c:pt idx="4863">
                  <c:v>101.026</c:v>
                </c:pt>
                <c:pt idx="4864">
                  <c:v>101.077</c:v>
                </c:pt>
                <c:pt idx="4865">
                  <c:v>101.128</c:v>
                </c:pt>
                <c:pt idx="4866">
                  <c:v>101.179</c:v>
                </c:pt>
                <c:pt idx="4867">
                  <c:v>101.23099999999999</c:v>
                </c:pt>
                <c:pt idx="4868">
                  <c:v>101.282</c:v>
                </c:pt>
                <c:pt idx="4869">
                  <c:v>101.333</c:v>
                </c:pt>
                <c:pt idx="4870">
                  <c:v>101.38500000000001</c:v>
                </c:pt>
                <c:pt idx="4871">
                  <c:v>101.43600000000001</c:v>
                </c:pt>
                <c:pt idx="4872">
                  <c:v>101.48699999999999</c:v>
                </c:pt>
                <c:pt idx="4873">
                  <c:v>101.538</c:v>
                </c:pt>
                <c:pt idx="4874">
                  <c:v>101.59</c:v>
                </c:pt>
                <c:pt idx="4875">
                  <c:v>101.64100000000001</c:v>
                </c:pt>
                <c:pt idx="4876">
                  <c:v>101.69199999999999</c:v>
                </c:pt>
                <c:pt idx="4877">
                  <c:v>101.744</c:v>
                </c:pt>
                <c:pt idx="4878">
                  <c:v>101.795</c:v>
                </c:pt>
                <c:pt idx="4879">
                  <c:v>101.846</c:v>
                </c:pt>
                <c:pt idx="4880">
                  <c:v>101.89700000000001</c:v>
                </c:pt>
                <c:pt idx="4881">
                  <c:v>101.949</c:v>
                </c:pt>
                <c:pt idx="4882">
                  <c:v>102</c:v>
                </c:pt>
                <c:pt idx="4883">
                  <c:v>102.051</c:v>
                </c:pt>
                <c:pt idx="4884">
                  <c:v>102.10299999999999</c:v>
                </c:pt>
                <c:pt idx="4885">
                  <c:v>102.154</c:v>
                </c:pt>
                <c:pt idx="4886">
                  <c:v>102.205</c:v>
                </c:pt>
                <c:pt idx="4887">
                  <c:v>102.256</c:v>
                </c:pt>
                <c:pt idx="4888">
                  <c:v>102.30800000000001</c:v>
                </c:pt>
                <c:pt idx="4889">
                  <c:v>102.35899999999999</c:v>
                </c:pt>
                <c:pt idx="4890">
                  <c:v>102.41</c:v>
                </c:pt>
                <c:pt idx="4891">
                  <c:v>102.462</c:v>
                </c:pt>
                <c:pt idx="4892">
                  <c:v>102.51300000000001</c:v>
                </c:pt>
                <c:pt idx="4893">
                  <c:v>102.56399999999999</c:v>
                </c:pt>
                <c:pt idx="4894">
                  <c:v>102.61499999999999</c:v>
                </c:pt>
                <c:pt idx="4895">
                  <c:v>102.667</c:v>
                </c:pt>
                <c:pt idx="4896">
                  <c:v>102.718</c:v>
                </c:pt>
                <c:pt idx="4897">
                  <c:v>102.76900000000001</c:v>
                </c:pt>
                <c:pt idx="4898">
                  <c:v>102.821</c:v>
                </c:pt>
                <c:pt idx="4899">
                  <c:v>102.872</c:v>
                </c:pt>
                <c:pt idx="4900">
                  <c:v>102.923</c:v>
                </c:pt>
                <c:pt idx="4901">
                  <c:v>102.974</c:v>
                </c:pt>
                <c:pt idx="4902">
                  <c:v>103.026</c:v>
                </c:pt>
                <c:pt idx="4903">
                  <c:v>103.077</c:v>
                </c:pt>
                <c:pt idx="4904">
                  <c:v>103.128</c:v>
                </c:pt>
                <c:pt idx="4905">
                  <c:v>103.179</c:v>
                </c:pt>
                <c:pt idx="4906">
                  <c:v>103.23099999999999</c:v>
                </c:pt>
                <c:pt idx="4907">
                  <c:v>103.282</c:v>
                </c:pt>
                <c:pt idx="4908">
                  <c:v>103.333</c:v>
                </c:pt>
                <c:pt idx="4909">
                  <c:v>103.38500000000001</c:v>
                </c:pt>
                <c:pt idx="4910">
                  <c:v>103.43600000000001</c:v>
                </c:pt>
                <c:pt idx="4911">
                  <c:v>103.48699999999999</c:v>
                </c:pt>
                <c:pt idx="4912">
                  <c:v>103.538</c:v>
                </c:pt>
                <c:pt idx="4913">
                  <c:v>103.59</c:v>
                </c:pt>
                <c:pt idx="4914">
                  <c:v>103.64100000000001</c:v>
                </c:pt>
                <c:pt idx="4915">
                  <c:v>103.69199999999999</c:v>
                </c:pt>
                <c:pt idx="4916">
                  <c:v>103.744</c:v>
                </c:pt>
                <c:pt idx="4917">
                  <c:v>103.795</c:v>
                </c:pt>
                <c:pt idx="4918">
                  <c:v>103.846</c:v>
                </c:pt>
                <c:pt idx="4919">
                  <c:v>103.89700000000001</c:v>
                </c:pt>
                <c:pt idx="4920">
                  <c:v>103.949</c:v>
                </c:pt>
                <c:pt idx="4921">
                  <c:v>104</c:v>
                </c:pt>
                <c:pt idx="4922">
                  <c:v>104.051</c:v>
                </c:pt>
                <c:pt idx="4923">
                  <c:v>104.10299999999999</c:v>
                </c:pt>
                <c:pt idx="4924">
                  <c:v>104.154</c:v>
                </c:pt>
                <c:pt idx="4925">
                  <c:v>104.205</c:v>
                </c:pt>
                <c:pt idx="4926">
                  <c:v>104.256</c:v>
                </c:pt>
                <c:pt idx="4927">
                  <c:v>104.30800000000001</c:v>
                </c:pt>
                <c:pt idx="4928">
                  <c:v>104.35899999999999</c:v>
                </c:pt>
                <c:pt idx="4929">
                  <c:v>104.41</c:v>
                </c:pt>
                <c:pt idx="4930">
                  <c:v>104.462</c:v>
                </c:pt>
                <c:pt idx="4931">
                  <c:v>104.51300000000001</c:v>
                </c:pt>
                <c:pt idx="4932">
                  <c:v>104.56399999999999</c:v>
                </c:pt>
                <c:pt idx="4933">
                  <c:v>104.61499999999999</c:v>
                </c:pt>
                <c:pt idx="4934">
                  <c:v>104.667</c:v>
                </c:pt>
                <c:pt idx="4935">
                  <c:v>104.718</c:v>
                </c:pt>
                <c:pt idx="4936">
                  <c:v>104.76900000000001</c:v>
                </c:pt>
                <c:pt idx="4937">
                  <c:v>104.821</c:v>
                </c:pt>
                <c:pt idx="4938">
                  <c:v>104.872</c:v>
                </c:pt>
                <c:pt idx="4939">
                  <c:v>104.923</c:v>
                </c:pt>
                <c:pt idx="4940">
                  <c:v>104.974</c:v>
                </c:pt>
                <c:pt idx="4941">
                  <c:v>105.026</c:v>
                </c:pt>
                <c:pt idx="4942">
                  <c:v>105.077</c:v>
                </c:pt>
                <c:pt idx="4943">
                  <c:v>105.128</c:v>
                </c:pt>
                <c:pt idx="4944">
                  <c:v>105.179</c:v>
                </c:pt>
                <c:pt idx="4945">
                  <c:v>105.23099999999999</c:v>
                </c:pt>
                <c:pt idx="4946">
                  <c:v>105.282</c:v>
                </c:pt>
                <c:pt idx="4947">
                  <c:v>105.333</c:v>
                </c:pt>
                <c:pt idx="4948">
                  <c:v>105.38500000000001</c:v>
                </c:pt>
                <c:pt idx="4949">
                  <c:v>105.43600000000001</c:v>
                </c:pt>
                <c:pt idx="4950">
                  <c:v>105.48699999999999</c:v>
                </c:pt>
                <c:pt idx="4951">
                  <c:v>105.538</c:v>
                </c:pt>
                <c:pt idx="4952">
                  <c:v>105.59</c:v>
                </c:pt>
                <c:pt idx="4953">
                  <c:v>105.64100000000001</c:v>
                </c:pt>
                <c:pt idx="4954">
                  <c:v>105.69199999999999</c:v>
                </c:pt>
                <c:pt idx="4955">
                  <c:v>105.744</c:v>
                </c:pt>
                <c:pt idx="4956">
                  <c:v>105.795</c:v>
                </c:pt>
                <c:pt idx="4957">
                  <c:v>105.846</c:v>
                </c:pt>
                <c:pt idx="4958">
                  <c:v>105.89700000000001</c:v>
                </c:pt>
                <c:pt idx="4959">
                  <c:v>105.949</c:v>
                </c:pt>
                <c:pt idx="4960">
                  <c:v>106</c:v>
                </c:pt>
                <c:pt idx="4961">
                  <c:v>106.051</c:v>
                </c:pt>
                <c:pt idx="4962">
                  <c:v>106.10299999999999</c:v>
                </c:pt>
                <c:pt idx="4963">
                  <c:v>106.154</c:v>
                </c:pt>
                <c:pt idx="4964">
                  <c:v>106.205</c:v>
                </c:pt>
                <c:pt idx="4965">
                  <c:v>106.256</c:v>
                </c:pt>
                <c:pt idx="4966">
                  <c:v>106.30800000000001</c:v>
                </c:pt>
                <c:pt idx="4967">
                  <c:v>106.35899999999999</c:v>
                </c:pt>
                <c:pt idx="4968">
                  <c:v>106.41</c:v>
                </c:pt>
                <c:pt idx="4969">
                  <c:v>106.462</c:v>
                </c:pt>
                <c:pt idx="4970">
                  <c:v>106.51300000000001</c:v>
                </c:pt>
                <c:pt idx="4971">
                  <c:v>106.56399999999999</c:v>
                </c:pt>
                <c:pt idx="4972">
                  <c:v>106.61499999999999</c:v>
                </c:pt>
                <c:pt idx="4973">
                  <c:v>106.667</c:v>
                </c:pt>
                <c:pt idx="4974">
                  <c:v>106.718</c:v>
                </c:pt>
                <c:pt idx="4975">
                  <c:v>106.76900000000001</c:v>
                </c:pt>
                <c:pt idx="4976">
                  <c:v>106.821</c:v>
                </c:pt>
                <c:pt idx="4977">
                  <c:v>106.872</c:v>
                </c:pt>
                <c:pt idx="4978">
                  <c:v>106.923</c:v>
                </c:pt>
                <c:pt idx="4979">
                  <c:v>106.974</c:v>
                </c:pt>
                <c:pt idx="4980">
                  <c:v>107.026</c:v>
                </c:pt>
                <c:pt idx="4981">
                  <c:v>107.077</c:v>
                </c:pt>
                <c:pt idx="4982">
                  <c:v>107.128</c:v>
                </c:pt>
                <c:pt idx="4983">
                  <c:v>107.179</c:v>
                </c:pt>
                <c:pt idx="4984">
                  <c:v>107.23099999999999</c:v>
                </c:pt>
                <c:pt idx="4985">
                  <c:v>107.282</c:v>
                </c:pt>
                <c:pt idx="4986">
                  <c:v>107.333</c:v>
                </c:pt>
                <c:pt idx="4987">
                  <c:v>107.38500000000001</c:v>
                </c:pt>
                <c:pt idx="4988">
                  <c:v>107.43600000000001</c:v>
                </c:pt>
                <c:pt idx="4989">
                  <c:v>107.48699999999999</c:v>
                </c:pt>
                <c:pt idx="4990">
                  <c:v>107.538</c:v>
                </c:pt>
                <c:pt idx="4991">
                  <c:v>107.59</c:v>
                </c:pt>
                <c:pt idx="4992">
                  <c:v>107.64100000000001</c:v>
                </c:pt>
                <c:pt idx="4993">
                  <c:v>107.69199999999999</c:v>
                </c:pt>
                <c:pt idx="4994">
                  <c:v>107.744</c:v>
                </c:pt>
                <c:pt idx="4995">
                  <c:v>107.795</c:v>
                </c:pt>
                <c:pt idx="4996">
                  <c:v>107.846</c:v>
                </c:pt>
                <c:pt idx="4997">
                  <c:v>107.89700000000001</c:v>
                </c:pt>
                <c:pt idx="4998">
                  <c:v>107.949</c:v>
                </c:pt>
                <c:pt idx="4999">
                  <c:v>108</c:v>
                </c:pt>
              </c:numCache>
            </c:numRef>
          </c:xVal>
          <c:yVal>
            <c:numRef>
              <c:f>CE!$F$25:$F$5024</c:f>
              <c:numCache>
                <c:formatCode>General</c:formatCode>
                <c:ptCount val="5000"/>
                <c:pt idx="0">
                  <c:v>12.6</c:v>
                </c:pt>
                <c:pt idx="1">
                  <c:v>13.1</c:v>
                </c:pt>
                <c:pt idx="2">
                  <c:v>13.2</c:v>
                </c:pt>
                <c:pt idx="3">
                  <c:v>13.2</c:v>
                </c:pt>
                <c:pt idx="4">
                  <c:v>13</c:v>
                </c:pt>
                <c:pt idx="5">
                  <c:v>12.6</c:v>
                </c:pt>
                <c:pt idx="6">
                  <c:v>12.2</c:v>
                </c:pt>
                <c:pt idx="7">
                  <c:v>11.7</c:v>
                </c:pt>
                <c:pt idx="8">
                  <c:v>11.1</c:v>
                </c:pt>
                <c:pt idx="9">
                  <c:v>11.4</c:v>
                </c:pt>
                <c:pt idx="10">
                  <c:v>11.6</c:v>
                </c:pt>
                <c:pt idx="11">
                  <c:v>11.8</c:v>
                </c:pt>
                <c:pt idx="12">
                  <c:v>11.9</c:v>
                </c:pt>
                <c:pt idx="13">
                  <c:v>11.8</c:v>
                </c:pt>
                <c:pt idx="14">
                  <c:v>12</c:v>
                </c:pt>
                <c:pt idx="15">
                  <c:v>12</c:v>
                </c:pt>
                <c:pt idx="16">
                  <c:v>11.9</c:v>
                </c:pt>
                <c:pt idx="17">
                  <c:v>12</c:v>
                </c:pt>
                <c:pt idx="18">
                  <c:v>12</c:v>
                </c:pt>
                <c:pt idx="19">
                  <c:v>12.1</c:v>
                </c:pt>
                <c:pt idx="20">
                  <c:v>12</c:v>
                </c:pt>
                <c:pt idx="21">
                  <c:v>11.8</c:v>
                </c:pt>
                <c:pt idx="22">
                  <c:v>11.4</c:v>
                </c:pt>
                <c:pt idx="23">
                  <c:v>10.9</c:v>
                </c:pt>
                <c:pt idx="24">
                  <c:v>10.3</c:v>
                </c:pt>
                <c:pt idx="25">
                  <c:v>10.1</c:v>
                </c:pt>
                <c:pt idx="26">
                  <c:v>9.8000000000000007</c:v>
                </c:pt>
                <c:pt idx="27">
                  <c:v>9.3000000000000007</c:v>
                </c:pt>
                <c:pt idx="28">
                  <c:v>9.3000000000000007</c:v>
                </c:pt>
                <c:pt idx="29">
                  <c:v>9.4</c:v>
                </c:pt>
                <c:pt idx="30">
                  <c:v>9.5</c:v>
                </c:pt>
                <c:pt idx="31">
                  <c:v>9.9</c:v>
                </c:pt>
                <c:pt idx="32">
                  <c:v>10.3</c:v>
                </c:pt>
                <c:pt idx="33">
                  <c:v>10.7</c:v>
                </c:pt>
                <c:pt idx="34">
                  <c:v>11.1</c:v>
                </c:pt>
                <c:pt idx="35">
                  <c:v>11.3</c:v>
                </c:pt>
                <c:pt idx="36">
                  <c:v>11.6</c:v>
                </c:pt>
                <c:pt idx="37">
                  <c:v>11.7</c:v>
                </c:pt>
                <c:pt idx="38">
                  <c:v>11.6</c:v>
                </c:pt>
                <c:pt idx="39">
                  <c:v>11.3</c:v>
                </c:pt>
                <c:pt idx="40">
                  <c:v>10.8</c:v>
                </c:pt>
                <c:pt idx="41">
                  <c:v>11.1</c:v>
                </c:pt>
                <c:pt idx="42">
                  <c:v>11.1</c:v>
                </c:pt>
                <c:pt idx="43">
                  <c:v>11.1</c:v>
                </c:pt>
                <c:pt idx="44">
                  <c:v>10.8</c:v>
                </c:pt>
                <c:pt idx="45">
                  <c:v>10.4</c:v>
                </c:pt>
                <c:pt idx="46">
                  <c:v>10.4</c:v>
                </c:pt>
                <c:pt idx="47">
                  <c:v>10.4</c:v>
                </c:pt>
                <c:pt idx="48">
                  <c:v>10.3</c:v>
                </c:pt>
                <c:pt idx="49">
                  <c:v>10.3</c:v>
                </c:pt>
                <c:pt idx="50">
                  <c:v>10.1</c:v>
                </c:pt>
                <c:pt idx="51">
                  <c:v>10</c:v>
                </c:pt>
                <c:pt idx="52">
                  <c:v>10.4</c:v>
                </c:pt>
                <c:pt idx="53">
                  <c:v>10.7</c:v>
                </c:pt>
                <c:pt idx="54">
                  <c:v>11.1</c:v>
                </c:pt>
                <c:pt idx="55">
                  <c:v>11.5</c:v>
                </c:pt>
                <c:pt idx="56">
                  <c:v>11.9</c:v>
                </c:pt>
                <c:pt idx="57">
                  <c:v>12.1</c:v>
                </c:pt>
                <c:pt idx="58">
                  <c:v>12.3</c:v>
                </c:pt>
                <c:pt idx="59">
                  <c:v>12.4</c:v>
                </c:pt>
                <c:pt idx="60">
                  <c:v>12.7</c:v>
                </c:pt>
                <c:pt idx="61">
                  <c:v>12.8</c:v>
                </c:pt>
                <c:pt idx="62">
                  <c:v>12.9</c:v>
                </c:pt>
                <c:pt idx="63">
                  <c:v>12.9</c:v>
                </c:pt>
                <c:pt idx="64">
                  <c:v>12.8</c:v>
                </c:pt>
                <c:pt idx="65">
                  <c:v>12.6</c:v>
                </c:pt>
                <c:pt idx="66">
                  <c:v>12.2</c:v>
                </c:pt>
                <c:pt idx="67">
                  <c:v>11.6</c:v>
                </c:pt>
                <c:pt idx="68">
                  <c:v>11</c:v>
                </c:pt>
                <c:pt idx="69">
                  <c:v>10.6</c:v>
                </c:pt>
                <c:pt idx="70">
                  <c:v>10.5</c:v>
                </c:pt>
                <c:pt idx="71">
                  <c:v>10.4</c:v>
                </c:pt>
                <c:pt idx="72">
                  <c:v>10.3</c:v>
                </c:pt>
                <c:pt idx="73">
                  <c:v>10</c:v>
                </c:pt>
                <c:pt idx="74">
                  <c:v>10</c:v>
                </c:pt>
                <c:pt idx="75">
                  <c:v>10.199999999999999</c:v>
                </c:pt>
                <c:pt idx="76">
                  <c:v>10.5</c:v>
                </c:pt>
                <c:pt idx="77">
                  <c:v>10.6</c:v>
                </c:pt>
                <c:pt idx="78">
                  <c:v>10.5</c:v>
                </c:pt>
                <c:pt idx="79">
                  <c:v>10.199999999999999</c:v>
                </c:pt>
                <c:pt idx="80">
                  <c:v>9.6</c:v>
                </c:pt>
                <c:pt idx="81">
                  <c:v>9.3000000000000007</c:v>
                </c:pt>
                <c:pt idx="82">
                  <c:v>9.6</c:v>
                </c:pt>
                <c:pt idx="83">
                  <c:v>9.8000000000000007</c:v>
                </c:pt>
                <c:pt idx="84">
                  <c:v>9.9</c:v>
                </c:pt>
                <c:pt idx="85">
                  <c:v>9.9</c:v>
                </c:pt>
                <c:pt idx="86">
                  <c:v>9.6999999999999993</c:v>
                </c:pt>
                <c:pt idx="87">
                  <c:v>9.6</c:v>
                </c:pt>
                <c:pt idx="88">
                  <c:v>9.4</c:v>
                </c:pt>
                <c:pt idx="89">
                  <c:v>9.4</c:v>
                </c:pt>
                <c:pt idx="90">
                  <c:v>9.6</c:v>
                </c:pt>
                <c:pt idx="91">
                  <c:v>9.3000000000000007</c:v>
                </c:pt>
                <c:pt idx="92">
                  <c:v>9.8000000000000007</c:v>
                </c:pt>
                <c:pt idx="93">
                  <c:v>10.3</c:v>
                </c:pt>
                <c:pt idx="94">
                  <c:v>10.7</c:v>
                </c:pt>
                <c:pt idx="95">
                  <c:v>11</c:v>
                </c:pt>
                <c:pt idx="96">
                  <c:v>11.2</c:v>
                </c:pt>
                <c:pt idx="97">
                  <c:v>11.4</c:v>
                </c:pt>
                <c:pt idx="98">
                  <c:v>11.5</c:v>
                </c:pt>
                <c:pt idx="99">
                  <c:v>11.6</c:v>
                </c:pt>
                <c:pt idx="100">
                  <c:v>11.8</c:v>
                </c:pt>
                <c:pt idx="101">
                  <c:v>11.8</c:v>
                </c:pt>
                <c:pt idx="102">
                  <c:v>11.7</c:v>
                </c:pt>
                <c:pt idx="103">
                  <c:v>11.7</c:v>
                </c:pt>
                <c:pt idx="104">
                  <c:v>11.6</c:v>
                </c:pt>
                <c:pt idx="105">
                  <c:v>11.3</c:v>
                </c:pt>
                <c:pt idx="106">
                  <c:v>11</c:v>
                </c:pt>
                <c:pt idx="107">
                  <c:v>10.5</c:v>
                </c:pt>
                <c:pt idx="108">
                  <c:v>10.3</c:v>
                </c:pt>
                <c:pt idx="109">
                  <c:v>10.1</c:v>
                </c:pt>
                <c:pt idx="110">
                  <c:v>9.6</c:v>
                </c:pt>
                <c:pt idx="111">
                  <c:v>9.4</c:v>
                </c:pt>
                <c:pt idx="112">
                  <c:v>9.1</c:v>
                </c:pt>
                <c:pt idx="113">
                  <c:v>8.6999999999999993</c:v>
                </c:pt>
                <c:pt idx="114">
                  <c:v>8.5</c:v>
                </c:pt>
                <c:pt idx="115">
                  <c:v>8.6</c:v>
                </c:pt>
                <c:pt idx="116">
                  <c:v>8.6</c:v>
                </c:pt>
                <c:pt idx="117">
                  <c:v>8.6</c:v>
                </c:pt>
                <c:pt idx="118">
                  <c:v>8.4</c:v>
                </c:pt>
                <c:pt idx="119">
                  <c:v>8.6</c:v>
                </c:pt>
                <c:pt idx="120">
                  <c:v>8.6999999999999993</c:v>
                </c:pt>
                <c:pt idx="121">
                  <c:v>8.9</c:v>
                </c:pt>
                <c:pt idx="122">
                  <c:v>8.9</c:v>
                </c:pt>
                <c:pt idx="123">
                  <c:v>8.9</c:v>
                </c:pt>
                <c:pt idx="124">
                  <c:v>8.8000000000000007</c:v>
                </c:pt>
                <c:pt idx="125">
                  <c:v>8.5</c:v>
                </c:pt>
                <c:pt idx="126">
                  <c:v>8.1</c:v>
                </c:pt>
                <c:pt idx="127">
                  <c:v>8.1999999999999993</c:v>
                </c:pt>
                <c:pt idx="128">
                  <c:v>8.1</c:v>
                </c:pt>
                <c:pt idx="129">
                  <c:v>8.1</c:v>
                </c:pt>
                <c:pt idx="130">
                  <c:v>8.1</c:v>
                </c:pt>
                <c:pt idx="131">
                  <c:v>8.1</c:v>
                </c:pt>
                <c:pt idx="132">
                  <c:v>8.1</c:v>
                </c:pt>
                <c:pt idx="133">
                  <c:v>8.1999999999999993</c:v>
                </c:pt>
                <c:pt idx="134">
                  <c:v>8.1999999999999993</c:v>
                </c:pt>
                <c:pt idx="135">
                  <c:v>8.1999999999999993</c:v>
                </c:pt>
                <c:pt idx="136">
                  <c:v>8.3000000000000007</c:v>
                </c:pt>
                <c:pt idx="137">
                  <c:v>8.6</c:v>
                </c:pt>
                <c:pt idx="138">
                  <c:v>9.4</c:v>
                </c:pt>
                <c:pt idx="139">
                  <c:v>10</c:v>
                </c:pt>
                <c:pt idx="140">
                  <c:v>10.4</c:v>
                </c:pt>
                <c:pt idx="141">
                  <c:v>10.8</c:v>
                </c:pt>
                <c:pt idx="142">
                  <c:v>11.2</c:v>
                </c:pt>
                <c:pt idx="143">
                  <c:v>11.6</c:v>
                </c:pt>
                <c:pt idx="144">
                  <c:v>11.7</c:v>
                </c:pt>
                <c:pt idx="145">
                  <c:v>11.5</c:v>
                </c:pt>
                <c:pt idx="146">
                  <c:v>11.5</c:v>
                </c:pt>
                <c:pt idx="147">
                  <c:v>11.4</c:v>
                </c:pt>
                <c:pt idx="148">
                  <c:v>11</c:v>
                </c:pt>
                <c:pt idx="149">
                  <c:v>10.7</c:v>
                </c:pt>
                <c:pt idx="150">
                  <c:v>10.5</c:v>
                </c:pt>
                <c:pt idx="151">
                  <c:v>10.5</c:v>
                </c:pt>
                <c:pt idx="152">
                  <c:v>10.3</c:v>
                </c:pt>
                <c:pt idx="153">
                  <c:v>10</c:v>
                </c:pt>
                <c:pt idx="154">
                  <c:v>9.6999999999999993</c:v>
                </c:pt>
                <c:pt idx="155">
                  <c:v>9.3000000000000007</c:v>
                </c:pt>
                <c:pt idx="156">
                  <c:v>9</c:v>
                </c:pt>
                <c:pt idx="157">
                  <c:v>8.6</c:v>
                </c:pt>
                <c:pt idx="158">
                  <c:v>8.4</c:v>
                </c:pt>
                <c:pt idx="159">
                  <c:v>9.3000000000000007</c:v>
                </c:pt>
                <c:pt idx="160">
                  <c:v>9.8000000000000007</c:v>
                </c:pt>
                <c:pt idx="161">
                  <c:v>10</c:v>
                </c:pt>
                <c:pt idx="162">
                  <c:v>10.199999999999999</c:v>
                </c:pt>
                <c:pt idx="163">
                  <c:v>10.199999999999999</c:v>
                </c:pt>
                <c:pt idx="164">
                  <c:v>10.199999999999999</c:v>
                </c:pt>
                <c:pt idx="165">
                  <c:v>10.1</c:v>
                </c:pt>
                <c:pt idx="166">
                  <c:v>9.9</c:v>
                </c:pt>
                <c:pt idx="167">
                  <c:v>9.6999999999999993</c:v>
                </c:pt>
                <c:pt idx="168">
                  <c:v>9.3000000000000007</c:v>
                </c:pt>
                <c:pt idx="169">
                  <c:v>8.8000000000000007</c:v>
                </c:pt>
                <c:pt idx="170">
                  <c:v>8.1999999999999993</c:v>
                </c:pt>
                <c:pt idx="171">
                  <c:v>7.6</c:v>
                </c:pt>
                <c:pt idx="172">
                  <c:v>7.6</c:v>
                </c:pt>
                <c:pt idx="173">
                  <c:v>7.8</c:v>
                </c:pt>
                <c:pt idx="174">
                  <c:v>8</c:v>
                </c:pt>
                <c:pt idx="175">
                  <c:v>8.1999999999999993</c:v>
                </c:pt>
                <c:pt idx="176">
                  <c:v>8.1999999999999993</c:v>
                </c:pt>
                <c:pt idx="177">
                  <c:v>8.3000000000000007</c:v>
                </c:pt>
                <c:pt idx="178">
                  <c:v>8.6</c:v>
                </c:pt>
                <c:pt idx="179">
                  <c:v>8.6999999999999993</c:v>
                </c:pt>
                <c:pt idx="180">
                  <c:v>8.6999999999999993</c:v>
                </c:pt>
                <c:pt idx="181">
                  <c:v>8.5</c:v>
                </c:pt>
                <c:pt idx="182">
                  <c:v>7.8</c:v>
                </c:pt>
                <c:pt idx="183">
                  <c:v>8</c:v>
                </c:pt>
                <c:pt idx="184">
                  <c:v>8.1</c:v>
                </c:pt>
                <c:pt idx="185">
                  <c:v>7.9</c:v>
                </c:pt>
                <c:pt idx="186">
                  <c:v>7.9</c:v>
                </c:pt>
                <c:pt idx="187">
                  <c:v>8</c:v>
                </c:pt>
                <c:pt idx="188">
                  <c:v>8.1</c:v>
                </c:pt>
                <c:pt idx="189">
                  <c:v>7.9</c:v>
                </c:pt>
                <c:pt idx="190">
                  <c:v>7.7</c:v>
                </c:pt>
                <c:pt idx="191">
                  <c:v>8.1</c:v>
                </c:pt>
                <c:pt idx="192">
                  <c:v>8.6</c:v>
                </c:pt>
                <c:pt idx="193">
                  <c:v>9.4</c:v>
                </c:pt>
                <c:pt idx="194">
                  <c:v>10</c:v>
                </c:pt>
                <c:pt idx="195">
                  <c:v>10.4</c:v>
                </c:pt>
                <c:pt idx="196">
                  <c:v>10.5</c:v>
                </c:pt>
                <c:pt idx="197">
                  <c:v>10.7</c:v>
                </c:pt>
                <c:pt idx="198">
                  <c:v>10.8</c:v>
                </c:pt>
                <c:pt idx="199">
                  <c:v>10.8</c:v>
                </c:pt>
                <c:pt idx="200">
                  <c:v>10.7</c:v>
                </c:pt>
                <c:pt idx="201">
                  <c:v>10.4</c:v>
                </c:pt>
                <c:pt idx="202">
                  <c:v>10.5</c:v>
                </c:pt>
                <c:pt idx="203">
                  <c:v>10.6</c:v>
                </c:pt>
                <c:pt idx="204">
                  <c:v>10.5</c:v>
                </c:pt>
                <c:pt idx="205">
                  <c:v>10.3</c:v>
                </c:pt>
                <c:pt idx="206">
                  <c:v>10</c:v>
                </c:pt>
                <c:pt idx="207">
                  <c:v>9.9</c:v>
                </c:pt>
                <c:pt idx="208">
                  <c:v>7.3</c:v>
                </c:pt>
                <c:pt idx="209">
                  <c:v>7.3</c:v>
                </c:pt>
                <c:pt idx="210">
                  <c:v>8</c:v>
                </c:pt>
                <c:pt idx="211">
                  <c:v>8.5</c:v>
                </c:pt>
                <c:pt idx="212">
                  <c:v>8.8000000000000007</c:v>
                </c:pt>
                <c:pt idx="213">
                  <c:v>9.1</c:v>
                </c:pt>
                <c:pt idx="214">
                  <c:v>9.1999999999999993</c:v>
                </c:pt>
                <c:pt idx="215">
                  <c:v>9.5</c:v>
                </c:pt>
                <c:pt idx="216">
                  <c:v>9.6999999999999993</c:v>
                </c:pt>
                <c:pt idx="217">
                  <c:v>9.9</c:v>
                </c:pt>
                <c:pt idx="218">
                  <c:v>9.9</c:v>
                </c:pt>
                <c:pt idx="219">
                  <c:v>9.6999999999999993</c:v>
                </c:pt>
                <c:pt idx="220">
                  <c:v>9.5</c:v>
                </c:pt>
                <c:pt idx="221">
                  <c:v>9.1999999999999993</c:v>
                </c:pt>
                <c:pt idx="222">
                  <c:v>8.9</c:v>
                </c:pt>
                <c:pt idx="223">
                  <c:v>8.8000000000000007</c:v>
                </c:pt>
                <c:pt idx="224">
                  <c:v>8.6</c:v>
                </c:pt>
                <c:pt idx="225">
                  <c:v>8.1999999999999993</c:v>
                </c:pt>
                <c:pt idx="226">
                  <c:v>8.3000000000000007</c:v>
                </c:pt>
                <c:pt idx="227">
                  <c:v>8.4</c:v>
                </c:pt>
                <c:pt idx="228">
                  <c:v>8.5</c:v>
                </c:pt>
                <c:pt idx="229">
                  <c:v>8.6999999999999993</c:v>
                </c:pt>
                <c:pt idx="230">
                  <c:v>8.6999999999999993</c:v>
                </c:pt>
                <c:pt idx="231">
                  <c:v>8.3000000000000007</c:v>
                </c:pt>
                <c:pt idx="232">
                  <c:v>8.1</c:v>
                </c:pt>
                <c:pt idx="233">
                  <c:v>7.7</c:v>
                </c:pt>
                <c:pt idx="234">
                  <c:v>7.7</c:v>
                </c:pt>
                <c:pt idx="235">
                  <c:v>7.6</c:v>
                </c:pt>
                <c:pt idx="236">
                  <c:v>7.2</c:v>
                </c:pt>
                <c:pt idx="237">
                  <c:v>7.8</c:v>
                </c:pt>
                <c:pt idx="238">
                  <c:v>8.1</c:v>
                </c:pt>
                <c:pt idx="239">
                  <c:v>8.3000000000000007</c:v>
                </c:pt>
                <c:pt idx="240">
                  <c:v>8.6</c:v>
                </c:pt>
                <c:pt idx="241">
                  <c:v>8.8000000000000007</c:v>
                </c:pt>
                <c:pt idx="242">
                  <c:v>9.1</c:v>
                </c:pt>
                <c:pt idx="243">
                  <c:v>9.3000000000000007</c:v>
                </c:pt>
                <c:pt idx="244">
                  <c:v>9.5</c:v>
                </c:pt>
                <c:pt idx="245">
                  <c:v>9.9</c:v>
                </c:pt>
                <c:pt idx="246">
                  <c:v>10.1</c:v>
                </c:pt>
                <c:pt idx="247">
                  <c:v>10.199999999999999</c:v>
                </c:pt>
                <c:pt idx="248">
                  <c:v>10.4</c:v>
                </c:pt>
                <c:pt idx="249">
                  <c:v>10.5</c:v>
                </c:pt>
                <c:pt idx="250">
                  <c:v>10.5</c:v>
                </c:pt>
                <c:pt idx="251">
                  <c:v>10.4</c:v>
                </c:pt>
                <c:pt idx="252">
                  <c:v>10.3</c:v>
                </c:pt>
                <c:pt idx="253">
                  <c:v>10.199999999999999</c:v>
                </c:pt>
                <c:pt idx="254">
                  <c:v>10.1</c:v>
                </c:pt>
                <c:pt idx="255">
                  <c:v>9.6999999999999993</c:v>
                </c:pt>
                <c:pt idx="256">
                  <c:v>9.3000000000000007</c:v>
                </c:pt>
                <c:pt idx="257">
                  <c:v>8.8000000000000007</c:v>
                </c:pt>
                <c:pt idx="258">
                  <c:v>8.6</c:v>
                </c:pt>
                <c:pt idx="259">
                  <c:v>8.1999999999999993</c:v>
                </c:pt>
                <c:pt idx="260">
                  <c:v>7.8</c:v>
                </c:pt>
                <c:pt idx="261">
                  <c:v>7.8</c:v>
                </c:pt>
                <c:pt idx="262">
                  <c:v>7.6</c:v>
                </c:pt>
                <c:pt idx="263">
                  <c:v>7.2</c:v>
                </c:pt>
                <c:pt idx="264">
                  <c:v>6.9</c:v>
                </c:pt>
                <c:pt idx="265">
                  <c:v>6.5</c:v>
                </c:pt>
                <c:pt idx="266">
                  <c:v>6.8</c:v>
                </c:pt>
                <c:pt idx="267">
                  <c:v>7.3</c:v>
                </c:pt>
                <c:pt idx="268">
                  <c:v>7.8</c:v>
                </c:pt>
                <c:pt idx="269">
                  <c:v>8.6</c:v>
                </c:pt>
                <c:pt idx="270">
                  <c:v>9</c:v>
                </c:pt>
                <c:pt idx="271">
                  <c:v>9.1</c:v>
                </c:pt>
                <c:pt idx="272">
                  <c:v>9.4</c:v>
                </c:pt>
                <c:pt idx="273">
                  <c:v>9.6</c:v>
                </c:pt>
                <c:pt idx="274">
                  <c:v>9.5</c:v>
                </c:pt>
                <c:pt idx="275">
                  <c:v>9.4</c:v>
                </c:pt>
                <c:pt idx="276">
                  <c:v>9.1999999999999993</c:v>
                </c:pt>
                <c:pt idx="277">
                  <c:v>9.1</c:v>
                </c:pt>
                <c:pt idx="278">
                  <c:v>9</c:v>
                </c:pt>
                <c:pt idx="279">
                  <c:v>8.8000000000000007</c:v>
                </c:pt>
                <c:pt idx="280">
                  <c:v>8.8000000000000007</c:v>
                </c:pt>
                <c:pt idx="281">
                  <c:v>8.8000000000000007</c:v>
                </c:pt>
                <c:pt idx="282">
                  <c:v>8.9</c:v>
                </c:pt>
                <c:pt idx="283">
                  <c:v>8.9</c:v>
                </c:pt>
                <c:pt idx="284">
                  <c:v>8.8000000000000007</c:v>
                </c:pt>
                <c:pt idx="285">
                  <c:v>8.6</c:v>
                </c:pt>
                <c:pt idx="286">
                  <c:v>8.1999999999999993</c:v>
                </c:pt>
                <c:pt idx="287">
                  <c:v>7.9</c:v>
                </c:pt>
                <c:pt idx="288">
                  <c:v>7.8</c:v>
                </c:pt>
                <c:pt idx="289">
                  <c:v>7.4</c:v>
                </c:pt>
                <c:pt idx="290">
                  <c:v>7.9</c:v>
                </c:pt>
                <c:pt idx="291">
                  <c:v>8.3000000000000007</c:v>
                </c:pt>
                <c:pt idx="292">
                  <c:v>8.6</c:v>
                </c:pt>
                <c:pt idx="293">
                  <c:v>8.9</c:v>
                </c:pt>
                <c:pt idx="294">
                  <c:v>9.1</c:v>
                </c:pt>
                <c:pt idx="295">
                  <c:v>8.9</c:v>
                </c:pt>
                <c:pt idx="296">
                  <c:v>8.9</c:v>
                </c:pt>
                <c:pt idx="297">
                  <c:v>8.6999999999999993</c:v>
                </c:pt>
                <c:pt idx="298">
                  <c:v>8.4</c:v>
                </c:pt>
                <c:pt idx="299">
                  <c:v>8.1999999999999993</c:v>
                </c:pt>
                <c:pt idx="300">
                  <c:v>8.1</c:v>
                </c:pt>
                <c:pt idx="301">
                  <c:v>8.4</c:v>
                </c:pt>
                <c:pt idx="302">
                  <c:v>8.6999999999999993</c:v>
                </c:pt>
                <c:pt idx="303">
                  <c:v>8.8000000000000007</c:v>
                </c:pt>
                <c:pt idx="304">
                  <c:v>8.8000000000000007</c:v>
                </c:pt>
                <c:pt idx="305">
                  <c:v>8.6</c:v>
                </c:pt>
                <c:pt idx="306">
                  <c:v>8.4</c:v>
                </c:pt>
                <c:pt idx="307">
                  <c:v>8.3000000000000007</c:v>
                </c:pt>
                <c:pt idx="308">
                  <c:v>8.1</c:v>
                </c:pt>
                <c:pt idx="309">
                  <c:v>8</c:v>
                </c:pt>
                <c:pt idx="310">
                  <c:v>8</c:v>
                </c:pt>
                <c:pt idx="311">
                  <c:v>8.1999999999999993</c:v>
                </c:pt>
                <c:pt idx="312">
                  <c:v>8.1999999999999993</c:v>
                </c:pt>
                <c:pt idx="313">
                  <c:v>8.3000000000000007</c:v>
                </c:pt>
                <c:pt idx="314">
                  <c:v>8.6</c:v>
                </c:pt>
                <c:pt idx="315">
                  <c:v>9</c:v>
                </c:pt>
                <c:pt idx="316">
                  <c:v>9.3000000000000007</c:v>
                </c:pt>
                <c:pt idx="317">
                  <c:v>9.4</c:v>
                </c:pt>
                <c:pt idx="318">
                  <c:v>9.3000000000000007</c:v>
                </c:pt>
                <c:pt idx="319">
                  <c:v>9.1999999999999993</c:v>
                </c:pt>
                <c:pt idx="320">
                  <c:v>9.1</c:v>
                </c:pt>
                <c:pt idx="321">
                  <c:v>8.9</c:v>
                </c:pt>
                <c:pt idx="322">
                  <c:v>9.1</c:v>
                </c:pt>
                <c:pt idx="323">
                  <c:v>9.1999999999999993</c:v>
                </c:pt>
                <c:pt idx="324">
                  <c:v>9.4</c:v>
                </c:pt>
                <c:pt idx="325">
                  <c:v>9.6</c:v>
                </c:pt>
                <c:pt idx="326">
                  <c:v>9.6</c:v>
                </c:pt>
                <c:pt idx="327">
                  <c:v>9.4</c:v>
                </c:pt>
                <c:pt idx="328">
                  <c:v>9.5</c:v>
                </c:pt>
                <c:pt idx="329">
                  <c:v>9.4</c:v>
                </c:pt>
                <c:pt idx="330">
                  <c:v>9.4</c:v>
                </c:pt>
                <c:pt idx="331">
                  <c:v>9.4</c:v>
                </c:pt>
                <c:pt idx="332">
                  <c:v>9.4</c:v>
                </c:pt>
                <c:pt idx="333">
                  <c:v>9.3000000000000007</c:v>
                </c:pt>
                <c:pt idx="334">
                  <c:v>9.3000000000000007</c:v>
                </c:pt>
                <c:pt idx="335">
                  <c:v>9.4</c:v>
                </c:pt>
                <c:pt idx="336">
                  <c:v>9.6</c:v>
                </c:pt>
                <c:pt idx="337">
                  <c:v>9.6</c:v>
                </c:pt>
                <c:pt idx="338">
                  <c:v>9.4</c:v>
                </c:pt>
                <c:pt idx="339">
                  <c:v>9.1</c:v>
                </c:pt>
                <c:pt idx="340">
                  <c:v>8.5</c:v>
                </c:pt>
                <c:pt idx="341">
                  <c:v>8.6</c:v>
                </c:pt>
                <c:pt idx="342">
                  <c:v>8.5</c:v>
                </c:pt>
                <c:pt idx="343">
                  <c:v>8.4</c:v>
                </c:pt>
                <c:pt idx="344">
                  <c:v>8.1999999999999993</c:v>
                </c:pt>
                <c:pt idx="345">
                  <c:v>7.8</c:v>
                </c:pt>
                <c:pt idx="346">
                  <c:v>7.4</c:v>
                </c:pt>
                <c:pt idx="347">
                  <c:v>7.3</c:v>
                </c:pt>
                <c:pt idx="348">
                  <c:v>7.2</c:v>
                </c:pt>
                <c:pt idx="349">
                  <c:v>7.6</c:v>
                </c:pt>
                <c:pt idx="350">
                  <c:v>7.6</c:v>
                </c:pt>
                <c:pt idx="351">
                  <c:v>7.1</c:v>
                </c:pt>
                <c:pt idx="352">
                  <c:v>7.4</c:v>
                </c:pt>
                <c:pt idx="353">
                  <c:v>7.8</c:v>
                </c:pt>
                <c:pt idx="354">
                  <c:v>8.1999999999999993</c:v>
                </c:pt>
                <c:pt idx="355">
                  <c:v>8.3000000000000007</c:v>
                </c:pt>
                <c:pt idx="356">
                  <c:v>8.1999999999999993</c:v>
                </c:pt>
                <c:pt idx="357">
                  <c:v>7.9</c:v>
                </c:pt>
                <c:pt idx="358">
                  <c:v>7.6</c:v>
                </c:pt>
                <c:pt idx="359">
                  <c:v>7.6</c:v>
                </c:pt>
                <c:pt idx="360">
                  <c:v>8</c:v>
                </c:pt>
                <c:pt idx="361">
                  <c:v>8.1999999999999993</c:v>
                </c:pt>
                <c:pt idx="362">
                  <c:v>8.4</c:v>
                </c:pt>
                <c:pt idx="363">
                  <c:v>9.1</c:v>
                </c:pt>
                <c:pt idx="364">
                  <c:v>9.6</c:v>
                </c:pt>
                <c:pt idx="365">
                  <c:v>9.8000000000000007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9.9</c:v>
                </c:pt>
                <c:pt idx="370">
                  <c:v>9.8000000000000007</c:v>
                </c:pt>
                <c:pt idx="371">
                  <c:v>9.6999999999999993</c:v>
                </c:pt>
                <c:pt idx="372">
                  <c:v>9.6999999999999993</c:v>
                </c:pt>
                <c:pt idx="373">
                  <c:v>9.8000000000000007</c:v>
                </c:pt>
                <c:pt idx="374">
                  <c:v>9.8000000000000007</c:v>
                </c:pt>
                <c:pt idx="375">
                  <c:v>9.6999999999999993</c:v>
                </c:pt>
                <c:pt idx="376">
                  <c:v>9.1</c:v>
                </c:pt>
                <c:pt idx="377">
                  <c:v>8.5</c:v>
                </c:pt>
                <c:pt idx="378">
                  <c:v>8.1999999999999993</c:v>
                </c:pt>
                <c:pt idx="379">
                  <c:v>7.8</c:v>
                </c:pt>
                <c:pt idx="380">
                  <c:v>7.2</c:v>
                </c:pt>
                <c:pt idx="381">
                  <c:v>6.8</c:v>
                </c:pt>
                <c:pt idx="382">
                  <c:v>7</c:v>
                </c:pt>
                <c:pt idx="383">
                  <c:v>7.3</c:v>
                </c:pt>
                <c:pt idx="384">
                  <c:v>7.7</c:v>
                </c:pt>
                <c:pt idx="385">
                  <c:v>7.8</c:v>
                </c:pt>
                <c:pt idx="386">
                  <c:v>7.8</c:v>
                </c:pt>
                <c:pt idx="387">
                  <c:v>7.9</c:v>
                </c:pt>
                <c:pt idx="388">
                  <c:v>8.1</c:v>
                </c:pt>
                <c:pt idx="389">
                  <c:v>8.4</c:v>
                </c:pt>
                <c:pt idx="390">
                  <c:v>8.5</c:v>
                </c:pt>
                <c:pt idx="391">
                  <c:v>8.1999999999999993</c:v>
                </c:pt>
                <c:pt idx="392">
                  <c:v>7.9</c:v>
                </c:pt>
                <c:pt idx="393">
                  <c:v>8</c:v>
                </c:pt>
                <c:pt idx="394">
                  <c:v>8.3000000000000007</c:v>
                </c:pt>
                <c:pt idx="395">
                  <c:v>8.4</c:v>
                </c:pt>
                <c:pt idx="396">
                  <c:v>8.1999999999999993</c:v>
                </c:pt>
                <c:pt idx="397">
                  <c:v>8.5</c:v>
                </c:pt>
                <c:pt idx="398">
                  <c:v>8.5</c:v>
                </c:pt>
                <c:pt idx="399">
                  <c:v>8.3000000000000007</c:v>
                </c:pt>
                <c:pt idx="400">
                  <c:v>8.3000000000000007</c:v>
                </c:pt>
                <c:pt idx="401">
                  <c:v>8.1</c:v>
                </c:pt>
                <c:pt idx="402">
                  <c:v>8</c:v>
                </c:pt>
                <c:pt idx="403">
                  <c:v>8.3000000000000007</c:v>
                </c:pt>
                <c:pt idx="404">
                  <c:v>8.5</c:v>
                </c:pt>
                <c:pt idx="405">
                  <c:v>8.6</c:v>
                </c:pt>
                <c:pt idx="406">
                  <c:v>8.6</c:v>
                </c:pt>
                <c:pt idx="407">
                  <c:v>8.3000000000000007</c:v>
                </c:pt>
                <c:pt idx="408">
                  <c:v>8</c:v>
                </c:pt>
                <c:pt idx="409">
                  <c:v>7.5</c:v>
                </c:pt>
                <c:pt idx="410">
                  <c:v>6.8</c:v>
                </c:pt>
                <c:pt idx="411">
                  <c:v>6.6</c:v>
                </c:pt>
                <c:pt idx="412">
                  <c:v>6.7</c:v>
                </c:pt>
                <c:pt idx="413">
                  <c:v>7.5</c:v>
                </c:pt>
                <c:pt idx="414">
                  <c:v>8.3000000000000007</c:v>
                </c:pt>
                <c:pt idx="415">
                  <c:v>8.9</c:v>
                </c:pt>
                <c:pt idx="416">
                  <c:v>9.3000000000000007</c:v>
                </c:pt>
                <c:pt idx="417">
                  <c:v>9.6</c:v>
                </c:pt>
                <c:pt idx="418">
                  <c:v>9.8000000000000007</c:v>
                </c:pt>
                <c:pt idx="419">
                  <c:v>9.8000000000000007</c:v>
                </c:pt>
                <c:pt idx="420">
                  <c:v>9.8000000000000007</c:v>
                </c:pt>
                <c:pt idx="421">
                  <c:v>9.4</c:v>
                </c:pt>
                <c:pt idx="422">
                  <c:v>8.9</c:v>
                </c:pt>
                <c:pt idx="423">
                  <c:v>7.8</c:v>
                </c:pt>
                <c:pt idx="424">
                  <c:v>8.6999999999999993</c:v>
                </c:pt>
                <c:pt idx="425">
                  <c:v>9.1</c:v>
                </c:pt>
                <c:pt idx="426">
                  <c:v>9.3000000000000007</c:v>
                </c:pt>
                <c:pt idx="427">
                  <c:v>9.4</c:v>
                </c:pt>
                <c:pt idx="428">
                  <c:v>9.4</c:v>
                </c:pt>
                <c:pt idx="429">
                  <c:v>9.3000000000000007</c:v>
                </c:pt>
                <c:pt idx="430">
                  <c:v>8.9</c:v>
                </c:pt>
                <c:pt idx="431">
                  <c:v>8.4</c:v>
                </c:pt>
                <c:pt idx="432">
                  <c:v>8.3000000000000007</c:v>
                </c:pt>
                <c:pt idx="433">
                  <c:v>8</c:v>
                </c:pt>
                <c:pt idx="434">
                  <c:v>7.3</c:v>
                </c:pt>
                <c:pt idx="435">
                  <c:v>7.1</c:v>
                </c:pt>
                <c:pt idx="436">
                  <c:v>7.1</c:v>
                </c:pt>
                <c:pt idx="437">
                  <c:v>8.1</c:v>
                </c:pt>
                <c:pt idx="438">
                  <c:v>8.6999999999999993</c:v>
                </c:pt>
                <c:pt idx="439">
                  <c:v>9.1</c:v>
                </c:pt>
                <c:pt idx="440">
                  <c:v>9.5</c:v>
                </c:pt>
                <c:pt idx="441">
                  <c:v>9.8000000000000007</c:v>
                </c:pt>
                <c:pt idx="442">
                  <c:v>10</c:v>
                </c:pt>
                <c:pt idx="443">
                  <c:v>10.199999999999999</c:v>
                </c:pt>
                <c:pt idx="444">
                  <c:v>10.3</c:v>
                </c:pt>
                <c:pt idx="445">
                  <c:v>10.3</c:v>
                </c:pt>
                <c:pt idx="446">
                  <c:v>10.4</c:v>
                </c:pt>
                <c:pt idx="447">
                  <c:v>10.4</c:v>
                </c:pt>
                <c:pt idx="448">
                  <c:v>10.3</c:v>
                </c:pt>
                <c:pt idx="449">
                  <c:v>10.199999999999999</c:v>
                </c:pt>
                <c:pt idx="450">
                  <c:v>10</c:v>
                </c:pt>
                <c:pt idx="451">
                  <c:v>9.6</c:v>
                </c:pt>
                <c:pt idx="452">
                  <c:v>9.1999999999999993</c:v>
                </c:pt>
                <c:pt idx="453">
                  <c:v>9</c:v>
                </c:pt>
                <c:pt idx="454">
                  <c:v>8.5</c:v>
                </c:pt>
                <c:pt idx="455">
                  <c:v>7.8</c:v>
                </c:pt>
                <c:pt idx="456">
                  <c:v>7.2</c:v>
                </c:pt>
                <c:pt idx="457">
                  <c:v>7.1</c:v>
                </c:pt>
                <c:pt idx="458">
                  <c:v>7.2</c:v>
                </c:pt>
                <c:pt idx="459">
                  <c:v>7.5</c:v>
                </c:pt>
                <c:pt idx="460">
                  <c:v>7.9</c:v>
                </c:pt>
                <c:pt idx="461">
                  <c:v>8.1999999999999993</c:v>
                </c:pt>
                <c:pt idx="462">
                  <c:v>8.4</c:v>
                </c:pt>
                <c:pt idx="463">
                  <c:v>8.4</c:v>
                </c:pt>
                <c:pt idx="464">
                  <c:v>8.5</c:v>
                </c:pt>
                <c:pt idx="465">
                  <c:v>8.6</c:v>
                </c:pt>
                <c:pt idx="466">
                  <c:v>8.6</c:v>
                </c:pt>
                <c:pt idx="467">
                  <c:v>8.6</c:v>
                </c:pt>
                <c:pt idx="468">
                  <c:v>8.5</c:v>
                </c:pt>
                <c:pt idx="469">
                  <c:v>8.3000000000000007</c:v>
                </c:pt>
                <c:pt idx="470">
                  <c:v>8.1999999999999993</c:v>
                </c:pt>
                <c:pt idx="471">
                  <c:v>8.1</c:v>
                </c:pt>
                <c:pt idx="472">
                  <c:v>8</c:v>
                </c:pt>
                <c:pt idx="473">
                  <c:v>7.9</c:v>
                </c:pt>
                <c:pt idx="474">
                  <c:v>7.7</c:v>
                </c:pt>
                <c:pt idx="475">
                  <c:v>7.3</c:v>
                </c:pt>
                <c:pt idx="476">
                  <c:v>7</c:v>
                </c:pt>
                <c:pt idx="477">
                  <c:v>6.6</c:v>
                </c:pt>
                <c:pt idx="478">
                  <c:v>6.8</c:v>
                </c:pt>
                <c:pt idx="479">
                  <c:v>6.9</c:v>
                </c:pt>
                <c:pt idx="480">
                  <c:v>7.4</c:v>
                </c:pt>
                <c:pt idx="481">
                  <c:v>7.8</c:v>
                </c:pt>
                <c:pt idx="482">
                  <c:v>8.1</c:v>
                </c:pt>
                <c:pt idx="483">
                  <c:v>8.5</c:v>
                </c:pt>
                <c:pt idx="484">
                  <c:v>8.6999999999999993</c:v>
                </c:pt>
                <c:pt idx="485">
                  <c:v>8.8000000000000007</c:v>
                </c:pt>
                <c:pt idx="486">
                  <c:v>8.8000000000000007</c:v>
                </c:pt>
                <c:pt idx="487">
                  <c:v>8.6999999999999993</c:v>
                </c:pt>
                <c:pt idx="488">
                  <c:v>8.5</c:v>
                </c:pt>
                <c:pt idx="489">
                  <c:v>8.1</c:v>
                </c:pt>
                <c:pt idx="490">
                  <c:v>7.7</c:v>
                </c:pt>
                <c:pt idx="491">
                  <c:v>7.5</c:v>
                </c:pt>
                <c:pt idx="492">
                  <c:v>7.2</c:v>
                </c:pt>
                <c:pt idx="493">
                  <c:v>7.1</c:v>
                </c:pt>
                <c:pt idx="494">
                  <c:v>7.3</c:v>
                </c:pt>
                <c:pt idx="495">
                  <c:v>7.6</c:v>
                </c:pt>
                <c:pt idx="496">
                  <c:v>8.1999999999999993</c:v>
                </c:pt>
                <c:pt idx="497">
                  <c:v>8.5</c:v>
                </c:pt>
                <c:pt idx="498">
                  <c:v>8.9</c:v>
                </c:pt>
                <c:pt idx="499">
                  <c:v>8.8000000000000007</c:v>
                </c:pt>
                <c:pt idx="500">
                  <c:v>8.6</c:v>
                </c:pt>
                <c:pt idx="501">
                  <c:v>8.3000000000000007</c:v>
                </c:pt>
                <c:pt idx="502">
                  <c:v>8.1</c:v>
                </c:pt>
                <c:pt idx="503">
                  <c:v>7.9</c:v>
                </c:pt>
                <c:pt idx="504">
                  <c:v>7.9</c:v>
                </c:pt>
                <c:pt idx="505">
                  <c:v>8</c:v>
                </c:pt>
                <c:pt idx="506">
                  <c:v>7.9</c:v>
                </c:pt>
                <c:pt idx="507">
                  <c:v>8.1</c:v>
                </c:pt>
                <c:pt idx="508">
                  <c:v>8.1999999999999993</c:v>
                </c:pt>
                <c:pt idx="509">
                  <c:v>8.1</c:v>
                </c:pt>
                <c:pt idx="510">
                  <c:v>8</c:v>
                </c:pt>
                <c:pt idx="511">
                  <c:v>7.7</c:v>
                </c:pt>
                <c:pt idx="512">
                  <c:v>7.3</c:v>
                </c:pt>
                <c:pt idx="513">
                  <c:v>7.3</c:v>
                </c:pt>
                <c:pt idx="514">
                  <c:v>7.4</c:v>
                </c:pt>
                <c:pt idx="515">
                  <c:v>7.3</c:v>
                </c:pt>
                <c:pt idx="516">
                  <c:v>7.4</c:v>
                </c:pt>
                <c:pt idx="517">
                  <c:v>7.8</c:v>
                </c:pt>
                <c:pt idx="518">
                  <c:v>8.3000000000000007</c:v>
                </c:pt>
                <c:pt idx="519">
                  <c:v>8.8000000000000007</c:v>
                </c:pt>
                <c:pt idx="520">
                  <c:v>9.1999999999999993</c:v>
                </c:pt>
                <c:pt idx="521">
                  <c:v>9.4</c:v>
                </c:pt>
                <c:pt idx="522">
                  <c:v>9.4</c:v>
                </c:pt>
                <c:pt idx="523">
                  <c:v>9.6</c:v>
                </c:pt>
                <c:pt idx="524">
                  <c:v>9.6999999999999993</c:v>
                </c:pt>
                <c:pt idx="525">
                  <c:v>9.6</c:v>
                </c:pt>
                <c:pt idx="526">
                  <c:v>9.4</c:v>
                </c:pt>
                <c:pt idx="527">
                  <c:v>9.1</c:v>
                </c:pt>
                <c:pt idx="528">
                  <c:v>8.8000000000000007</c:v>
                </c:pt>
                <c:pt idx="529">
                  <c:v>8.6</c:v>
                </c:pt>
                <c:pt idx="530">
                  <c:v>8.4</c:v>
                </c:pt>
                <c:pt idx="531">
                  <c:v>8.4</c:v>
                </c:pt>
                <c:pt idx="532">
                  <c:v>8.4</c:v>
                </c:pt>
                <c:pt idx="533">
                  <c:v>8.4</c:v>
                </c:pt>
                <c:pt idx="534">
                  <c:v>8.1999999999999993</c:v>
                </c:pt>
                <c:pt idx="535">
                  <c:v>7.9</c:v>
                </c:pt>
                <c:pt idx="536">
                  <c:v>7</c:v>
                </c:pt>
                <c:pt idx="537">
                  <c:v>7.1</c:v>
                </c:pt>
                <c:pt idx="538">
                  <c:v>7.3</c:v>
                </c:pt>
                <c:pt idx="539">
                  <c:v>7.4</c:v>
                </c:pt>
                <c:pt idx="540">
                  <c:v>7.3</c:v>
                </c:pt>
                <c:pt idx="541">
                  <c:v>7.1</c:v>
                </c:pt>
                <c:pt idx="542">
                  <c:v>7.2</c:v>
                </c:pt>
                <c:pt idx="543">
                  <c:v>7.3</c:v>
                </c:pt>
                <c:pt idx="544">
                  <c:v>7.6</c:v>
                </c:pt>
                <c:pt idx="545">
                  <c:v>7.7</c:v>
                </c:pt>
                <c:pt idx="546">
                  <c:v>7.7</c:v>
                </c:pt>
                <c:pt idx="547">
                  <c:v>8.4</c:v>
                </c:pt>
                <c:pt idx="548">
                  <c:v>8.6999999999999993</c:v>
                </c:pt>
                <c:pt idx="549">
                  <c:v>8.9</c:v>
                </c:pt>
                <c:pt idx="550">
                  <c:v>9.1</c:v>
                </c:pt>
                <c:pt idx="551">
                  <c:v>9.1</c:v>
                </c:pt>
                <c:pt idx="552">
                  <c:v>8.9</c:v>
                </c:pt>
                <c:pt idx="553">
                  <c:v>8.8000000000000007</c:v>
                </c:pt>
                <c:pt idx="554">
                  <c:v>8.6</c:v>
                </c:pt>
                <c:pt idx="555">
                  <c:v>8.5</c:v>
                </c:pt>
                <c:pt idx="556">
                  <c:v>8.1999999999999993</c:v>
                </c:pt>
                <c:pt idx="557">
                  <c:v>7.8</c:v>
                </c:pt>
                <c:pt idx="558">
                  <c:v>8.5</c:v>
                </c:pt>
                <c:pt idx="559">
                  <c:v>8.8000000000000007</c:v>
                </c:pt>
                <c:pt idx="560">
                  <c:v>8.9</c:v>
                </c:pt>
                <c:pt idx="561">
                  <c:v>9</c:v>
                </c:pt>
                <c:pt idx="562">
                  <c:v>9.1</c:v>
                </c:pt>
                <c:pt idx="563">
                  <c:v>9.1999999999999993</c:v>
                </c:pt>
                <c:pt idx="564">
                  <c:v>9.1999999999999993</c:v>
                </c:pt>
                <c:pt idx="565">
                  <c:v>9.1</c:v>
                </c:pt>
                <c:pt idx="566">
                  <c:v>9.3000000000000007</c:v>
                </c:pt>
                <c:pt idx="567">
                  <c:v>9.4</c:v>
                </c:pt>
                <c:pt idx="568">
                  <c:v>9.5</c:v>
                </c:pt>
                <c:pt idx="569">
                  <c:v>9.6999999999999993</c:v>
                </c:pt>
                <c:pt idx="570">
                  <c:v>9.9</c:v>
                </c:pt>
                <c:pt idx="571">
                  <c:v>10</c:v>
                </c:pt>
                <c:pt idx="572">
                  <c:v>10</c:v>
                </c:pt>
                <c:pt idx="573">
                  <c:v>9.8000000000000007</c:v>
                </c:pt>
                <c:pt idx="574">
                  <c:v>9.3000000000000007</c:v>
                </c:pt>
                <c:pt idx="575">
                  <c:v>8.8000000000000007</c:v>
                </c:pt>
                <c:pt idx="576">
                  <c:v>8.6999999999999993</c:v>
                </c:pt>
                <c:pt idx="577">
                  <c:v>8.9</c:v>
                </c:pt>
                <c:pt idx="578">
                  <c:v>9</c:v>
                </c:pt>
                <c:pt idx="579">
                  <c:v>9.3000000000000007</c:v>
                </c:pt>
                <c:pt idx="580">
                  <c:v>9.6</c:v>
                </c:pt>
                <c:pt idx="581">
                  <c:v>10</c:v>
                </c:pt>
                <c:pt idx="582">
                  <c:v>10.1</c:v>
                </c:pt>
                <c:pt idx="583">
                  <c:v>10.199999999999999</c:v>
                </c:pt>
                <c:pt idx="584">
                  <c:v>10.199999999999999</c:v>
                </c:pt>
                <c:pt idx="585">
                  <c:v>10</c:v>
                </c:pt>
                <c:pt idx="586">
                  <c:v>9.8000000000000007</c:v>
                </c:pt>
                <c:pt idx="587">
                  <c:v>9.6</c:v>
                </c:pt>
                <c:pt idx="588">
                  <c:v>9.4</c:v>
                </c:pt>
                <c:pt idx="589">
                  <c:v>8.9</c:v>
                </c:pt>
                <c:pt idx="590">
                  <c:v>8.8000000000000007</c:v>
                </c:pt>
                <c:pt idx="591">
                  <c:v>8.8000000000000007</c:v>
                </c:pt>
                <c:pt idx="592">
                  <c:v>8.8000000000000007</c:v>
                </c:pt>
                <c:pt idx="593">
                  <c:v>8.5</c:v>
                </c:pt>
                <c:pt idx="594">
                  <c:v>8.4</c:v>
                </c:pt>
                <c:pt idx="595">
                  <c:v>8.9</c:v>
                </c:pt>
                <c:pt idx="596">
                  <c:v>9.1999999999999993</c:v>
                </c:pt>
                <c:pt idx="597">
                  <c:v>9.4</c:v>
                </c:pt>
                <c:pt idx="598">
                  <c:v>9.3000000000000007</c:v>
                </c:pt>
                <c:pt idx="599">
                  <c:v>9.3000000000000007</c:v>
                </c:pt>
                <c:pt idx="600">
                  <c:v>9.1999999999999993</c:v>
                </c:pt>
                <c:pt idx="601">
                  <c:v>9.1</c:v>
                </c:pt>
                <c:pt idx="602">
                  <c:v>9</c:v>
                </c:pt>
                <c:pt idx="603">
                  <c:v>9.3000000000000007</c:v>
                </c:pt>
                <c:pt idx="604">
                  <c:v>9.5</c:v>
                </c:pt>
                <c:pt idx="605">
                  <c:v>9.6</c:v>
                </c:pt>
                <c:pt idx="606">
                  <c:v>9.5</c:v>
                </c:pt>
                <c:pt idx="607">
                  <c:v>9.1999999999999993</c:v>
                </c:pt>
                <c:pt idx="608">
                  <c:v>8.6</c:v>
                </c:pt>
                <c:pt idx="609">
                  <c:v>8.5</c:v>
                </c:pt>
                <c:pt idx="610">
                  <c:v>8.1</c:v>
                </c:pt>
                <c:pt idx="611">
                  <c:v>8.5</c:v>
                </c:pt>
                <c:pt idx="612">
                  <c:v>8.9</c:v>
                </c:pt>
                <c:pt idx="613">
                  <c:v>9</c:v>
                </c:pt>
                <c:pt idx="614">
                  <c:v>9</c:v>
                </c:pt>
                <c:pt idx="615">
                  <c:v>9.1</c:v>
                </c:pt>
                <c:pt idx="616">
                  <c:v>9.1999999999999993</c:v>
                </c:pt>
                <c:pt idx="617">
                  <c:v>9.1999999999999993</c:v>
                </c:pt>
                <c:pt idx="618">
                  <c:v>9.1</c:v>
                </c:pt>
                <c:pt idx="619">
                  <c:v>8.9</c:v>
                </c:pt>
                <c:pt idx="620">
                  <c:v>8.9</c:v>
                </c:pt>
                <c:pt idx="621">
                  <c:v>8.8000000000000007</c:v>
                </c:pt>
                <c:pt idx="622">
                  <c:v>8.6999999999999993</c:v>
                </c:pt>
                <c:pt idx="623">
                  <c:v>8.6</c:v>
                </c:pt>
                <c:pt idx="624">
                  <c:v>8.4</c:v>
                </c:pt>
                <c:pt idx="625">
                  <c:v>9.4</c:v>
                </c:pt>
                <c:pt idx="626">
                  <c:v>8.1999999999999993</c:v>
                </c:pt>
                <c:pt idx="627">
                  <c:v>8.1</c:v>
                </c:pt>
                <c:pt idx="628">
                  <c:v>8.8000000000000007</c:v>
                </c:pt>
                <c:pt idx="629">
                  <c:v>8.8000000000000007</c:v>
                </c:pt>
                <c:pt idx="630">
                  <c:v>8</c:v>
                </c:pt>
                <c:pt idx="631">
                  <c:v>8.5</c:v>
                </c:pt>
                <c:pt idx="632">
                  <c:v>8.8000000000000007</c:v>
                </c:pt>
                <c:pt idx="633">
                  <c:v>8.9</c:v>
                </c:pt>
                <c:pt idx="634">
                  <c:v>9.1999999999999993</c:v>
                </c:pt>
                <c:pt idx="635">
                  <c:v>8.5</c:v>
                </c:pt>
                <c:pt idx="636">
                  <c:v>7.9</c:v>
                </c:pt>
                <c:pt idx="637">
                  <c:v>8.5</c:v>
                </c:pt>
                <c:pt idx="638">
                  <c:v>8.3000000000000007</c:v>
                </c:pt>
                <c:pt idx="639">
                  <c:v>7.9</c:v>
                </c:pt>
                <c:pt idx="640">
                  <c:v>7.4</c:v>
                </c:pt>
                <c:pt idx="641">
                  <c:v>6.9</c:v>
                </c:pt>
                <c:pt idx="642">
                  <c:v>6.4</c:v>
                </c:pt>
                <c:pt idx="643">
                  <c:v>7.2</c:v>
                </c:pt>
                <c:pt idx="644">
                  <c:v>7.4</c:v>
                </c:pt>
                <c:pt idx="645">
                  <c:v>8.1</c:v>
                </c:pt>
                <c:pt idx="646">
                  <c:v>8.1</c:v>
                </c:pt>
                <c:pt idx="647">
                  <c:v>7.7</c:v>
                </c:pt>
                <c:pt idx="648">
                  <c:v>8.3000000000000007</c:v>
                </c:pt>
                <c:pt idx="649">
                  <c:v>8.6999999999999993</c:v>
                </c:pt>
                <c:pt idx="650">
                  <c:v>8.6999999999999993</c:v>
                </c:pt>
                <c:pt idx="651">
                  <c:v>8.1999999999999993</c:v>
                </c:pt>
                <c:pt idx="652">
                  <c:v>8</c:v>
                </c:pt>
                <c:pt idx="653">
                  <c:v>9</c:v>
                </c:pt>
                <c:pt idx="654">
                  <c:v>9.6</c:v>
                </c:pt>
                <c:pt idx="655">
                  <c:v>9.8000000000000007</c:v>
                </c:pt>
                <c:pt idx="656">
                  <c:v>9.6</c:v>
                </c:pt>
                <c:pt idx="657">
                  <c:v>9.1999999999999993</c:v>
                </c:pt>
                <c:pt idx="658">
                  <c:v>8.8000000000000007</c:v>
                </c:pt>
                <c:pt idx="659">
                  <c:v>8.9</c:v>
                </c:pt>
                <c:pt idx="660">
                  <c:v>9.1999999999999993</c:v>
                </c:pt>
                <c:pt idx="661">
                  <c:v>9.4</c:v>
                </c:pt>
                <c:pt idx="662">
                  <c:v>9.8000000000000007</c:v>
                </c:pt>
                <c:pt idx="663">
                  <c:v>9.8000000000000007</c:v>
                </c:pt>
                <c:pt idx="664">
                  <c:v>9.4</c:v>
                </c:pt>
                <c:pt idx="665">
                  <c:v>9.1999999999999993</c:v>
                </c:pt>
                <c:pt idx="666">
                  <c:v>9</c:v>
                </c:pt>
                <c:pt idx="667">
                  <c:v>8.6</c:v>
                </c:pt>
                <c:pt idx="668">
                  <c:v>7.8</c:v>
                </c:pt>
                <c:pt idx="669">
                  <c:v>7.8</c:v>
                </c:pt>
                <c:pt idx="670">
                  <c:v>8.6999999999999993</c:v>
                </c:pt>
                <c:pt idx="671">
                  <c:v>8.4</c:v>
                </c:pt>
                <c:pt idx="672">
                  <c:v>7.4</c:v>
                </c:pt>
                <c:pt idx="673">
                  <c:v>6.3</c:v>
                </c:pt>
                <c:pt idx="674">
                  <c:v>6.3</c:v>
                </c:pt>
                <c:pt idx="675">
                  <c:v>7.5</c:v>
                </c:pt>
                <c:pt idx="676">
                  <c:v>7.8</c:v>
                </c:pt>
                <c:pt idx="677">
                  <c:v>7</c:v>
                </c:pt>
                <c:pt idx="678">
                  <c:v>6.6</c:v>
                </c:pt>
                <c:pt idx="679">
                  <c:v>7.2</c:v>
                </c:pt>
                <c:pt idx="680">
                  <c:v>7.2</c:v>
                </c:pt>
                <c:pt idx="681">
                  <c:v>7.3</c:v>
                </c:pt>
                <c:pt idx="682">
                  <c:v>7.4</c:v>
                </c:pt>
                <c:pt idx="683">
                  <c:v>7.6</c:v>
                </c:pt>
                <c:pt idx="684">
                  <c:v>7.8</c:v>
                </c:pt>
                <c:pt idx="685">
                  <c:v>8.1999999999999993</c:v>
                </c:pt>
                <c:pt idx="686">
                  <c:v>8.1999999999999993</c:v>
                </c:pt>
                <c:pt idx="687">
                  <c:v>7.8</c:v>
                </c:pt>
                <c:pt idx="688">
                  <c:v>7.2</c:v>
                </c:pt>
                <c:pt idx="689">
                  <c:v>7.2</c:v>
                </c:pt>
                <c:pt idx="690">
                  <c:v>8.1999999999999993</c:v>
                </c:pt>
                <c:pt idx="691">
                  <c:v>8.5</c:v>
                </c:pt>
                <c:pt idx="692">
                  <c:v>8.8000000000000007</c:v>
                </c:pt>
                <c:pt idx="693">
                  <c:v>8.8000000000000007</c:v>
                </c:pt>
                <c:pt idx="694">
                  <c:v>9.1999999999999993</c:v>
                </c:pt>
                <c:pt idx="695">
                  <c:v>9.6</c:v>
                </c:pt>
                <c:pt idx="696">
                  <c:v>9.6999999999999993</c:v>
                </c:pt>
                <c:pt idx="697">
                  <c:v>9.6</c:v>
                </c:pt>
                <c:pt idx="698">
                  <c:v>9.4</c:v>
                </c:pt>
                <c:pt idx="699">
                  <c:v>8.9</c:v>
                </c:pt>
                <c:pt idx="700">
                  <c:v>7.9</c:v>
                </c:pt>
                <c:pt idx="701">
                  <c:v>6.9</c:v>
                </c:pt>
                <c:pt idx="702">
                  <c:v>6.4</c:v>
                </c:pt>
                <c:pt idx="703">
                  <c:v>6.3</c:v>
                </c:pt>
                <c:pt idx="704">
                  <c:v>6.5</c:v>
                </c:pt>
                <c:pt idx="705">
                  <c:v>6.5</c:v>
                </c:pt>
                <c:pt idx="706">
                  <c:v>7</c:v>
                </c:pt>
                <c:pt idx="707">
                  <c:v>7.6</c:v>
                </c:pt>
                <c:pt idx="708">
                  <c:v>8</c:v>
                </c:pt>
                <c:pt idx="709">
                  <c:v>8.3000000000000007</c:v>
                </c:pt>
                <c:pt idx="710">
                  <c:v>9.4</c:v>
                </c:pt>
                <c:pt idx="711">
                  <c:v>9.9</c:v>
                </c:pt>
                <c:pt idx="712">
                  <c:v>10.199999999999999</c:v>
                </c:pt>
                <c:pt idx="713">
                  <c:v>10.3</c:v>
                </c:pt>
                <c:pt idx="714">
                  <c:v>10.4</c:v>
                </c:pt>
                <c:pt idx="715">
                  <c:v>10</c:v>
                </c:pt>
                <c:pt idx="716">
                  <c:v>9.3000000000000007</c:v>
                </c:pt>
                <c:pt idx="717">
                  <c:v>8.9</c:v>
                </c:pt>
                <c:pt idx="718">
                  <c:v>8.3000000000000007</c:v>
                </c:pt>
                <c:pt idx="719">
                  <c:v>8.5</c:v>
                </c:pt>
                <c:pt idx="720">
                  <c:v>8.6</c:v>
                </c:pt>
                <c:pt idx="721">
                  <c:v>8.9</c:v>
                </c:pt>
                <c:pt idx="722">
                  <c:v>8.6999999999999993</c:v>
                </c:pt>
                <c:pt idx="723">
                  <c:v>9.1</c:v>
                </c:pt>
                <c:pt idx="724">
                  <c:v>9</c:v>
                </c:pt>
                <c:pt idx="725">
                  <c:v>8.6999999999999993</c:v>
                </c:pt>
                <c:pt idx="726">
                  <c:v>8.6</c:v>
                </c:pt>
                <c:pt idx="727">
                  <c:v>8.4</c:v>
                </c:pt>
                <c:pt idx="728">
                  <c:v>8</c:v>
                </c:pt>
                <c:pt idx="729">
                  <c:v>8.6999999999999993</c:v>
                </c:pt>
                <c:pt idx="730">
                  <c:v>9.1999999999999993</c:v>
                </c:pt>
                <c:pt idx="731">
                  <c:v>9.4</c:v>
                </c:pt>
                <c:pt idx="732">
                  <c:v>8.8000000000000007</c:v>
                </c:pt>
                <c:pt idx="733">
                  <c:v>8.9</c:v>
                </c:pt>
                <c:pt idx="734">
                  <c:v>9.1999999999999993</c:v>
                </c:pt>
                <c:pt idx="735">
                  <c:v>9.1</c:v>
                </c:pt>
                <c:pt idx="736">
                  <c:v>9.6999999999999993</c:v>
                </c:pt>
                <c:pt idx="737">
                  <c:v>9.9</c:v>
                </c:pt>
                <c:pt idx="738">
                  <c:v>9.6999999999999993</c:v>
                </c:pt>
                <c:pt idx="739">
                  <c:v>9.1999999999999993</c:v>
                </c:pt>
                <c:pt idx="740">
                  <c:v>9</c:v>
                </c:pt>
                <c:pt idx="741">
                  <c:v>9.5</c:v>
                </c:pt>
                <c:pt idx="742">
                  <c:v>9.9</c:v>
                </c:pt>
                <c:pt idx="743">
                  <c:v>9.8000000000000007</c:v>
                </c:pt>
                <c:pt idx="744">
                  <c:v>9.4</c:v>
                </c:pt>
                <c:pt idx="745">
                  <c:v>8.9</c:v>
                </c:pt>
                <c:pt idx="746">
                  <c:v>7.9</c:v>
                </c:pt>
                <c:pt idx="747">
                  <c:v>6.9</c:v>
                </c:pt>
                <c:pt idx="748">
                  <c:v>8.1</c:v>
                </c:pt>
                <c:pt idx="749">
                  <c:v>8.6</c:v>
                </c:pt>
                <c:pt idx="750">
                  <c:v>8.1999999999999993</c:v>
                </c:pt>
                <c:pt idx="751">
                  <c:v>8</c:v>
                </c:pt>
                <c:pt idx="752">
                  <c:v>8.3000000000000007</c:v>
                </c:pt>
                <c:pt idx="753">
                  <c:v>8.8000000000000007</c:v>
                </c:pt>
                <c:pt idx="754">
                  <c:v>9</c:v>
                </c:pt>
                <c:pt idx="755">
                  <c:v>9.4</c:v>
                </c:pt>
                <c:pt idx="756">
                  <c:v>9.8000000000000007</c:v>
                </c:pt>
                <c:pt idx="757">
                  <c:v>9.5</c:v>
                </c:pt>
                <c:pt idx="758">
                  <c:v>8.6</c:v>
                </c:pt>
                <c:pt idx="759">
                  <c:v>7.1</c:v>
                </c:pt>
                <c:pt idx="760">
                  <c:v>6.6</c:v>
                </c:pt>
                <c:pt idx="761">
                  <c:v>6.9</c:v>
                </c:pt>
                <c:pt idx="762">
                  <c:v>7.4</c:v>
                </c:pt>
                <c:pt idx="763">
                  <c:v>8.1999999999999993</c:v>
                </c:pt>
                <c:pt idx="764">
                  <c:v>8.6</c:v>
                </c:pt>
                <c:pt idx="765">
                  <c:v>8.6</c:v>
                </c:pt>
                <c:pt idx="766">
                  <c:v>9.3000000000000007</c:v>
                </c:pt>
                <c:pt idx="767">
                  <c:v>9.3000000000000007</c:v>
                </c:pt>
                <c:pt idx="768">
                  <c:v>9</c:v>
                </c:pt>
                <c:pt idx="769">
                  <c:v>8.6999999999999993</c:v>
                </c:pt>
                <c:pt idx="770">
                  <c:v>8.3000000000000007</c:v>
                </c:pt>
                <c:pt idx="771">
                  <c:v>7.6</c:v>
                </c:pt>
                <c:pt idx="772">
                  <c:v>6.7</c:v>
                </c:pt>
                <c:pt idx="773">
                  <c:v>6.4</c:v>
                </c:pt>
                <c:pt idx="774">
                  <c:v>6.5</c:v>
                </c:pt>
                <c:pt idx="775">
                  <c:v>7.2</c:v>
                </c:pt>
                <c:pt idx="776">
                  <c:v>7.7</c:v>
                </c:pt>
                <c:pt idx="777">
                  <c:v>8.5</c:v>
                </c:pt>
                <c:pt idx="778">
                  <c:v>8.6999999999999993</c:v>
                </c:pt>
                <c:pt idx="779">
                  <c:v>8.5</c:v>
                </c:pt>
                <c:pt idx="780">
                  <c:v>8.6999999999999993</c:v>
                </c:pt>
                <c:pt idx="781">
                  <c:v>9</c:v>
                </c:pt>
                <c:pt idx="782">
                  <c:v>8.9</c:v>
                </c:pt>
                <c:pt idx="783">
                  <c:v>8.5</c:v>
                </c:pt>
                <c:pt idx="784">
                  <c:v>8.6999999999999993</c:v>
                </c:pt>
                <c:pt idx="785">
                  <c:v>8.6999999999999993</c:v>
                </c:pt>
                <c:pt idx="786">
                  <c:v>8</c:v>
                </c:pt>
                <c:pt idx="787">
                  <c:v>6.8</c:v>
                </c:pt>
                <c:pt idx="788">
                  <c:v>6.6</c:v>
                </c:pt>
                <c:pt idx="789">
                  <c:v>6.8</c:v>
                </c:pt>
                <c:pt idx="790">
                  <c:v>6.6</c:v>
                </c:pt>
                <c:pt idx="791">
                  <c:v>7</c:v>
                </c:pt>
                <c:pt idx="792">
                  <c:v>6.7</c:v>
                </c:pt>
                <c:pt idx="793">
                  <c:v>6.4</c:v>
                </c:pt>
                <c:pt idx="794">
                  <c:v>7.5</c:v>
                </c:pt>
                <c:pt idx="795">
                  <c:v>7.9</c:v>
                </c:pt>
                <c:pt idx="796">
                  <c:v>8.1</c:v>
                </c:pt>
                <c:pt idx="797">
                  <c:v>7.9</c:v>
                </c:pt>
                <c:pt idx="798">
                  <c:v>7</c:v>
                </c:pt>
                <c:pt idx="799">
                  <c:v>6.8</c:v>
                </c:pt>
                <c:pt idx="800">
                  <c:v>7.8</c:v>
                </c:pt>
                <c:pt idx="801">
                  <c:v>8</c:v>
                </c:pt>
                <c:pt idx="802">
                  <c:v>7.8</c:v>
                </c:pt>
                <c:pt idx="803">
                  <c:v>7.1</c:v>
                </c:pt>
                <c:pt idx="804">
                  <c:v>7.4</c:v>
                </c:pt>
                <c:pt idx="805">
                  <c:v>7.9</c:v>
                </c:pt>
                <c:pt idx="806">
                  <c:v>8.1999999999999993</c:v>
                </c:pt>
                <c:pt idx="807">
                  <c:v>8.5</c:v>
                </c:pt>
                <c:pt idx="808">
                  <c:v>8.4</c:v>
                </c:pt>
                <c:pt idx="809">
                  <c:v>7.5</c:v>
                </c:pt>
                <c:pt idx="810">
                  <c:v>7</c:v>
                </c:pt>
                <c:pt idx="811">
                  <c:v>6.9</c:v>
                </c:pt>
                <c:pt idx="812">
                  <c:v>7.6</c:v>
                </c:pt>
                <c:pt idx="813">
                  <c:v>7.8</c:v>
                </c:pt>
                <c:pt idx="814">
                  <c:v>8</c:v>
                </c:pt>
                <c:pt idx="815">
                  <c:v>8.5</c:v>
                </c:pt>
                <c:pt idx="816">
                  <c:v>9.5</c:v>
                </c:pt>
                <c:pt idx="817">
                  <c:v>9.6999999999999993</c:v>
                </c:pt>
                <c:pt idx="818">
                  <c:v>9.4</c:v>
                </c:pt>
                <c:pt idx="819">
                  <c:v>8.8000000000000007</c:v>
                </c:pt>
                <c:pt idx="820">
                  <c:v>8.1</c:v>
                </c:pt>
                <c:pt idx="821">
                  <c:v>8.1</c:v>
                </c:pt>
                <c:pt idx="822">
                  <c:v>7.7</c:v>
                </c:pt>
                <c:pt idx="823">
                  <c:v>8.1999999999999993</c:v>
                </c:pt>
                <c:pt idx="824">
                  <c:v>8.4</c:v>
                </c:pt>
                <c:pt idx="825">
                  <c:v>8</c:v>
                </c:pt>
                <c:pt idx="826">
                  <c:v>8.3000000000000007</c:v>
                </c:pt>
                <c:pt idx="827">
                  <c:v>8.6</c:v>
                </c:pt>
                <c:pt idx="828">
                  <c:v>9.1</c:v>
                </c:pt>
                <c:pt idx="829">
                  <c:v>8.8000000000000007</c:v>
                </c:pt>
                <c:pt idx="830">
                  <c:v>8.5</c:v>
                </c:pt>
                <c:pt idx="831">
                  <c:v>8.3000000000000007</c:v>
                </c:pt>
                <c:pt idx="832">
                  <c:v>8</c:v>
                </c:pt>
                <c:pt idx="833">
                  <c:v>7.6</c:v>
                </c:pt>
                <c:pt idx="834">
                  <c:v>8.3000000000000007</c:v>
                </c:pt>
                <c:pt idx="835">
                  <c:v>8.9</c:v>
                </c:pt>
                <c:pt idx="836">
                  <c:v>8.8000000000000007</c:v>
                </c:pt>
                <c:pt idx="837">
                  <c:v>8.8000000000000007</c:v>
                </c:pt>
                <c:pt idx="838">
                  <c:v>8.4</c:v>
                </c:pt>
                <c:pt idx="839">
                  <c:v>8.1999999999999993</c:v>
                </c:pt>
                <c:pt idx="840">
                  <c:v>8.1</c:v>
                </c:pt>
                <c:pt idx="841">
                  <c:v>7.7</c:v>
                </c:pt>
                <c:pt idx="842">
                  <c:v>7.3</c:v>
                </c:pt>
                <c:pt idx="843">
                  <c:v>7.4</c:v>
                </c:pt>
                <c:pt idx="844">
                  <c:v>8.6999999999999993</c:v>
                </c:pt>
                <c:pt idx="845">
                  <c:v>9.4</c:v>
                </c:pt>
                <c:pt idx="846">
                  <c:v>9.3000000000000007</c:v>
                </c:pt>
                <c:pt idx="847">
                  <c:v>9.5</c:v>
                </c:pt>
                <c:pt idx="848">
                  <c:v>9.3000000000000007</c:v>
                </c:pt>
                <c:pt idx="849">
                  <c:v>9.3000000000000007</c:v>
                </c:pt>
                <c:pt idx="850">
                  <c:v>8.8000000000000007</c:v>
                </c:pt>
                <c:pt idx="851">
                  <c:v>8.5</c:v>
                </c:pt>
                <c:pt idx="852">
                  <c:v>9</c:v>
                </c:pt>
                <c:pt idx="853">
                  <c:v>9.3000000000000007</c:v>
                </c:pt>
                <c:pt idx="854">
                  <c:v>9</c:v>
                </c:pt>
                <c:pt idx="855">
                  <c:v>8.4</c:v>
                </c:pt>
                <c:pt idx="856">
                  <c:v>7.7</c:v>
                </c:pt>
                <c:pt idx="857">
                  <c:v>7.5</c:v>
                </c:pt>
                <c:pt idx="858">
                  <c:v>7.6</c:v>
                </c:pt>
                <c:pt idx="859">
                  <c:v>7.7</c:v>
                </c:pt>
                <c:pt idx="860">
                  <c:v>7.7</c:v>
                </c:pt>
                <c:pt idx="861">
                  <c:v>8.1</c:v>
                </c:pt>
                <c:pt idx="862">
                  <c:v>8.6</c:v>
                </c:pt>
                <c:pt idx="863">
                  <c:v>8.5</c:v>
                </c:pt>
                <c:pt idx="864">
                  <c:v>8</c:v>
                </c:pt>
                <c:pt idx="865">
                  <c:v>7.2</c:v>
                </c:pt>
                <c:pt idx="866">
                  <c:v>6.5</c:v>
                </c:pt>
                <c:pt idx="867">
                  <c:v>5.9</c:v>
                </c:pt>
                <c:pt idx="868">
                  <c:v>6.4</c:v>
                </c:pt>
                <c:pt idx="869">
                  <c:v>7.1</c:v>
                </c:pt>
                <c:pt idx="870">
                  <c:v>7.7</c:v>
                </c:pt>
                <c:pt idx="871">
                  <c:v>8.4</c:v>
                </c:pt>
                <c:pt idx="872">
                  <c:v>8.8000000000000007</c:v>
                </c:pt>
                <c:pt idx="873">
                  <c:v>8.5</c:v>
                </c:pt>
                <c:pt idx="874">
                  <c:v>7.6</c:v>
                </c:pt>
                <c:pt idx="875">
                  <c:v>7.5</c:v>
                </c:pt>
                <c:pt idx="876">
                  <c:v>8.3000000000000007</c:v>
                </c:pt>
                <c:pt idx="877">
                  <c:v>8.6999999999999993</c:v>
                </c:pt>
                <c:pt idx="878">
                  <c:v>8.6999999999999993</c:v>
                </c:pt>
                <c:pt idx="879">
                  <c:v>9.3000000000000007</c:v>
                </c:pt>
                <c:pt idx="880">
                  <c:v>9.6</c:v>
                </c:pt>
                <c:pt idx="881">
                  <c:v>9.1</c:v>
                </c:pt>
                <c:pt idx="882">
                  <c:v>8.4</c:v>
                </c:pt>
                <c:pt idx="883">
                  <c:v>8.1999999999999993</c:v>
                </c:pt>
                <c:pt idx="884">
                  <c:v>7.4</c:v>
                </c:pt>
                <c:pt idx="885">
                  <c:v>7.1</c:v>
                </c:pt>
                <c:pt idx="886">
                  <c:v>7.4</c:v>
                </c:pt>
                <c:pt idx="887">
                  <c:v>7.4</c:v>
                </c:pt>
                <c:pt idx="888">
                  <c:v>7.1</c:v>
                </c:pt>
                <c:pt idx="889">
                  <c:v>7.4</c:v>
                </c:pt>
                <c:pt idx="890">
                  <c:v>7.5</c:v>
                </c:pt>
                <c:pt idx="891">
                  <c:v>7.5</c:v>
                </c:pt>
                <c:pt idx="892">
                  <c:v>8.3000000000000007</c:v>
                </c:pt>
                <c:pt idx="893">
                  <c:v>8.3000000000000007</c:v>
                </c:pt>
                <c:pt idx="894">
                  <c:v>8.1999999999999993</c:v>
                </c:pt>
                <c:pt idx="895">
                  <c:v>8.3000000000000007</c:v>
                </c:pt>
                <c:pt idx="896">
                  <c:v>8.6</c:v>
                </c:pt>
                <c:pt idx="897">
                  <c:v>8.6</c:v>
                </c:pt>
                <c:pt idx="898">
                  <c:v>8.4</c:v>
                </c:pt>
                <c:pt idx="899">
                  <c:v>8.5</c:v>
                </c:pt>
                <c:pt idx="900">
                  <c:v>8.6</c:v>
                </c:pt>
                <c:pt idx="901">
                  <c:v>8.3000000000000007</c:v>
                </c:pt>
                <c:pt idx="902">
                  <c:v>9.1</c:v>
                </c:pt>
                <c:pt idx="903">
                  <c:v>9.8000000000000007</c:v>
                </c:pt>
                <c:pt idx="904">
                  <c:v>9.6999999999999993</c:v>
                </c:pt>
                <c:pt idx="905">
                  <c:v>9.6</c:v>
                </c:pt>
                <c:pt idx="906">
                  <c:v>9.4</c:v>
                </c:pt>
                <c:pt idx="907">
                  <c:v>9.1</c:v>
                </c:pt>
                <c:pt idx="908">
                  <c:v>8.4</c:v>
                </c:pt>
                <c:pt idx="909">
                  <c:v>9.3000000000000007</c:v>
                </c:pt>
                <c:pt idx="910">
                  <c:v>11.5</c:v>
                </c:pt>
                <c:pt idx="911">
                  <c:v>11.4</c:v>
                </c:pt>
                <c:pt idx="912">
                  <c:v>13</c:v>
                </c:pt>
                <c:pt idx="913">
                  <c:v>14.5</c:v>
                </c:pt>
                <c:pt idx="914">
                  <c:v>17.100000000000001</c:v>
                </c:pt>
                <c:pt idx="915">
                  <c:v>19</c:v>
                </c:pt>
                <c:pt idx="916">
                  <c:v>20.8</c:v>
                </c:pt>
                <c:pt idx="917">
                  <c:v>22.4</c:v>
                </c:pt>
                <c:pt idx="918">
                  <c:v>24.1</c:v>
                </c:pt>
                <c:pt idx="919">
                  <c:v>26.4</c:v>
                </c:pt>
                <c:pt idx="920">
                  <c:v>28.3</c:v>
                </c:pt>
                <c:pt idx="921">
                  <c:v>29.8</c:v>
                </c:pt>
                <c:pt idx="922">
                  <c:v>31</c:v>
                </c:pt>
                <c:pt idx="923">
                  <c:v>32.6</c:v>
                </c:pt>
                <c:pt idx="924">
                  <c:v>33.9</c:v>
                </c:pt>
                <c:pt idx="925">
                  <c:v>35.200000000000003</c:v>
                </c:pt>
                <c:pt idx="926">
                  <c:v>36.6</c:v>
                </c:pt>
                <c:pt idx="927">
                  <c:v>37.700000000000003</c:v>
                </c:pt>
                <c:pt idx="928">
                  <c:v>38.700000000000003</c:v>
                </c:pt>
                <c:pt idx="929">
                  <c:v>39.799999999999997</c:v>
                </c:pt>
                <c:pt idx="930">
                  <c:v>40.6</c:v>
                </c:pt>
                <c:pt idx="931">
                  <c:v>41.4</c:v>
                </c:pt>
                <c:pt idx="932">
                  <c:v>42.3</c:v>
                </c:pt>
                <c:pt idx="933">
                  <c:v>43</c:v>
                </c:pt>
                <c:pt idx="934">
                  <c:v>43.6</c:v>
                </c:pt>
                <c:pt idx="935">
                  <c:v>44.1</c:v>
                </c:pt>
                <c:pt idx="936">
                  <c:v>44.6</c:v>
                </c:pt>
                <c:pt idx="937">
                  <c:v>44.9</c:v>
                </c:pt>
                <c:pt idx="938">
                  <c:v>45.2</c:v>
                </c:pt>
                <c:pt idx="939">
                  <c:v>45.5</c:v>
                </c:pt>
                <c:pt idx="940">
                  <c:v>45.6</c:v>
                </c:pt>
                <c:pt idx="941">
                  <c:v>45.6</c:v>
                </c:pt>
                <c:pt idx="942">
                  <c:v>45.6</c:v>
                </c:pt>
                <c:pt idx="943">
                  <c:v>45.5</c:v>
                </c:pt>
                <c:pt idx="944">
                  <c:v>45.3</c:v>
                </c:pt>
                <c:pt idx="945">
                  <c:v>45.1</c:v>
                </c:pt>
                <c:pt idx="946">
                  <c:v>44.7</c:v>
                </c:pt>
                <c:pt idx="947">
                  <c:v>44.3</c:v>
                </c:pt>
                <c:pt idx="948">
                  <c:v>43.9</c:v>
                </c:pt>
                <c:pt idx="949">
                  <c:v>43.2</c:v>
                </c:pt>
                <c:pt idx="950">
                  <c:v>42.6</c:v>
                </c:pt>
                <c:pt idx="951">
                  <c:v>42</c:v>
                </c:pt>
                <c:pt idx="952">
                  <c:v>41</c:v>
                </c:pt>
                <c:pt idx="953">
                  <c:v>40</c:v>
                </c:pt>
                <c:pt idx="954">
                  <c:v>39.1</c:v>
                </c:pt>
                <c:pt idx="955">
                  <c:v>38.1</c:v>
                </c:pt>
                <c:pt idx="956">
                  <c:v>36.9</c:v>
                </c:pt>
                <c:pt idx="957">
                  <c:v>35.799999999999997</c:v>
                </c:pt>
                <c:pt idx="958">
                  <c:v>34.6</c:v>
                </c:pt>
                <c:pt idx="959">
                  <c:v>33</c:v>
                </c:pt>
                <c:pt idx="960">
                  <c:v>31.7</c:v>
                </c:pt>
                <c:pt idx="961">
                  <c:v>30.3</c:v>
                </c:pt>
                <c:pt idx="962">
                  <c:v>28.6</c:v>
                </c:pt>
                <c:pt idx="963">
                  <c:v>27</c:v>
                </c:pt>
                <c:pt idx="964">
                  <c:v>25.1</c:v>
                </c:pt>
                <c:pt idx="965">
                  <c:v>22.8</c:v>
                </c:pt>
                <c:pt idx="966">
                  <c:v>20.9</c:v>
                </c:pt>
                <c:pt idx="967">
                  <c:v>19.399999999999999</c:v>
                </c:pt>
                <c:pt idx="968">
                  <c:v>17.100000000000001</c:v>
                </c:pt>
                <c:pt idx="969">
                  <c:v>14.8</c:v>
                </c:pt>
                <c:pt idx="970">
                  <c:v>13.5</c:v>
                </c:pt>
                <c:pt idx="971">
                  <c:v>12.1</c:v>
                </c:pt>
                <c:pt idx="972">
                  <c:v>10.1</c:v>
                </c:pt>
                <c:pt idx="973">
                  <c:v>8.1999999999999993</c:v>
                </c:pt>
                <c:pt idx="974">
                  <c:v>7.6</c:v>
                </c:pt>
                <c:pt idx="975">
                  <c:v>8</c:v>
                </c:pt>
                <c:pt idx="976">
                  <c:v>9</c:v>
                </c:pt>
                <c:pt idx="977">
                  <c:v>9.6999999999999993</c:v>
                </c:pt>
                <c:pt idx="978">
                  <c:v>10</c:v>
                </c:pt>
                <c:pt idx="979">
                  <c:v>9.8000000000000007</c:v>
                </c:pt>
                <c:pt idx="980">
                  <c:v>9.1</c:v>
                </c:pt>
                <c:pt idx="981">
                  <c:v>8</c:v>
                </c:pt>
                <c:pt idx="982">
                  <c:v>7.5</c:v>
                </c:pt>
                <c:pt idx="983">
                  <c:v>7.1</c:v>
                </c:pt>
                <c:pt idx="984">
                  <c:v>6.3</c:v>
                </c:pt>
                <c:pt idx="985">
                  <c:v>6.3</c:v>
                </c:pt>
                <c:pt idx="986">
                  <c:v>6.6</c:v>
                </c:pt>
                <c:pt idx="987">
                  <c:v>6.2</c:v>
                </c:pt>
                <c:pt idx="988">
                  <c:v>6.5</c:v>
                </c:pt>
                <c:pt idx="989">
                  <c:v>7.2</c:v>
                </c:pt>
                <c:pt idx="990">
                  <c:v>7.4</c:v>
                </c:pt>
                <c:pt idx="991">
                  <c:v>7.6</c:v>
                </c:pt>
                <c:pt idx="992">
                  <c:v>7.4</c:v>
                </c:pt>
                <c:pt idx="993">
                  <c:v>7.2</c:v>
                </c:pt>
                <c:pt idx="994">
                  <c:v>7.6</c:v>
                </c:pt>
                <c:pt idx="995">
                  <c:v>7.9</c:v>
                </c:pt>
                <c:pt idx="996">
                  <c:v>8.1999999999999993</c:v>
                </c:pt>
                <c:pt idx="997">
                  <c:v>7.8</c:v>
                </c:pt>
                <c:pt idx="998">
                  <c:v>7.3</c:v>
                </c:pt>
                <c:pt idx="999">
                  <c:v>6.9</c:v>
                </c:pt>
                <c:pt idx="1000">
                  <c:v>7.5</c:v>
                </c:pt>
                <c:pt idx="1001">
                  <c:v>8.1999999999999993</c:v>
                </c:pt>
                <c:pt idx="1002">
                  <c:v>8.8000000000000007</c:v>
                </c:pt>
                <c:pt idx="1003">
                  <c:v>8.4</c:v>
                </c:pt>
                <c:pt idx="1004">
                  <c:v>8.1999999999999993</c:v>
                </c:pt>
                <c:pt idx="1005">
                  <c:v>8.1</c:v>
                </c:pt>
                <c:pt idx="1006">
                  <c:v>8.5</c:v>
                </c:pt>
                <c:pt idx="1007">
                  <c:v>8.8000000000000007</c:v>
                </c:pt>
                <c:pt idx="1008">
                  <c:v>9</c:v>
                </c:pt>
                <c:pt idx="1009">
                  <c:v>8.5</c:v>
                </c:pt>
                <c:pt idx="1010">
                  <c:v>7</c:v>
                </c:pt>
                <c:pt idx="1011">
                  <c:v>6.9</c:v>
                </c:pt>
                <c:pt idx="1012">
                  <c:v>7.2</c:v>
                </c:pt>
                <c:pt idx="1013">
                  <c:v>7.7</c:v>
                </c:pt>
                <c:pt idx="1014">
                  <c:v>8.1999999999999993</c:v>
                </c:pt>
                <c:pt idx="1015">
                  <c:v>8.4</c:v>
                </c:pt>
                <c:pt idx="1016">
                  <c:v>9.4</c:v>
                </c:pt>
                <c:pt idx="1017">
                  <c:v>10</c:v>
                </c:pt>
                <c:pt idx="1018">
                  <c:v>9.8000000000000007</c:v>
                </c:pt>
                <c:pt idx="1019">
                  <c:v>9.4</c:v>
                </c:pt>
                <c:pt idx="1020">
                  <c:v>9.3000000000000007</c:v>
                </c:pt>
                <c:pt idx="1021">
                  <c:v>9.1999999999999993</c:v>
                </c:pt>
                <c:pt idx="1022">
                  <c:v>8.4</c:v>
                </c:pt>
                <c:pt idx="1023">
                  <c:v>7.7</c:v>
                </c:pt>
                <c:pt idx="1024">
                  <c:v>7.9</c:v>
                </c:pt>
                <c:pt idx="1025">
                  <c:v>8.1</c:v>
                </c:pt>
                <c:pt idx="1026">
                  <c:v>8.3000000000000007</c:v>
                </c:pt>
                <c:pt idx="1027">
                  <c:v>8</c:v>
                </c:pt>
                <c:pt idx="1028">
                  <c:v>7.6</c:v>
                </c:pt>
                <c:pt idx="1029">
                  <c:v>7.8</c:v>
                </c:pt>
                <c:pt idx="1030">
                  <c:v>8.3000000000000007</c:v>
                </c:pt>
                <c:pt idx="1031">
                  <c:v>8.5</c:v>
                </c:pt>
                <c:pt idx="1032">
                  <c:v>8.4</c:v>
                </c:pt>
                <c:pt idx="1033">
                  <c:v>7.9</c:v>
                </c:pt>
                <c:pt idx="1034">
                  <c:v>7.1</c:v>
                </c:pt>
                <c:pt idx="1035">
                  <c:v>7.3</c:v>
                </c:pt>
                <c:pt idx="1036">
                  <c:v>7.2</c:v>
                </c:pt>
                <c:pt idx="1037">
                  <c:v>7.2</c:v>
                </c:pt>
                <c:pt idx="1038">
                  <c:v>6.6</c:v>
                </c:pt>
                <c:pt idx="1039">
                  <c:v>5.8</c:v>
                </c:pt>
                <c:pt idx="1040">
                  <c:v>6.2</c:v>
                </c:pt>
                <c:pt idx="1041">
                  <c:v>8.1</c:v>
                </c:pt>
                <c:pt idx="1042">
                  <c:v>8.9</c:v>
                </c:pt>
                <c:pt idx="1043">
                  <c:v>8.9</c:v>
                </c:pt>
                <c:pt idx="1044">
                  <c:v>8.8000000000000007</c:v>
                </c:pt>
                <c:pt idx="1045">
                  <c:v>8.3000000000000007</c:v>
                </c:pt>
                <c:pt idx="1046">
                  <c:v>8</c:v>
                </c:pt>
                <c:pt idx="1047">
                  <c:v>8.5</c:v>
                </c:pt>
                <c:pt idx="1048">
                  <c:v>8.3000000000000007</c:v>
                </c:pt>
                <c:pt idx="1049">
                  <c:v>8.1</c:v>
                </c:pt>
                <c:pt idx="1050">
                  <c:v>8</c:v>
                </c:pt>
                <c:pt idx="1051">
                  <c:v>7.6</c:v>
                </c:pt>
                <c:pt idx="1052">
                  <c:v>7.3</c:v>
                </c:pt>
                <c:pt idx="1053">
                  <c:v>6.8</c:v>
                </c:pt>
                <c:pt idx="1054">
                  <c:v>5.9</c:v>
                </c:pt>
                <c:pt idx="1055">
                  <c:v>7.3</c:v>
                </c:pt>
                <c:pt idx="1056">
                  <c:v>7.9</c:v>
                </c:pt>
                <c:pt idx="1057">
                  <c:v>7.9</c:v>
                </c:pt>
                <c:pt idx="1058">
                  <c:v>7.8</c:v>
                </c:pt>
                <c:pt idx="1059">
                  <c:v>7.7</c:v>
                </c:pt>
                <c:pt idx="1060">
                  <c:v>7.4</c:v>
                </c:pt>
                <c:pt idx="1061">
                  <c:v>6.9</c:v>
                </c:pt>
                <c:pt idx="1062">
                  <c:v>6.3</c:v>
                </c:pt>
                <c:pt idx="1063">
                  <c:v>6.2</c:v>
                </c:pt>
                <c:pt idx="1064">
                  <c:v>6.3</c:v>
                </c:pt>
                <c:pt idx="1065">
                  <c:v>6.9</c:v>
                </c:pt>
                <c:pt idx="1066">
                  <c:v>7.1</c:v>
                </c:pt>
                <c:pt idx="1067">
                  <c:v>8.1999999999999993</c:v>
                </c:pt>
                <c:pt idx="1068">
                  <c:v>9.3000000000000007</c:v>
                </c:pt>
                <c:pt idx="1069">
                  <c:v>9.6999999999999993</c:v>
                </c:pt>
                <c:pt idx="1070">
                  <c:v>9.6</c:v>
                </c:pt>
                <c:pt idx="1071">
                  <c:v>8.9</c:v>
                </c:pt>
                <c:pt idx="1072">
                  <c:v>7.9</c:v>
                </c:pt>
                <c:pt idx="1073">
                  <c:v>7</c:v>
                </c:pt>
                <c:pt idx="1074">
                  <c:v>6.9</c:v>
                </c:pt>
                <c:pt idx="1075">
                  <c:v>6.8</c:v>
                </c:pt>
                <c:pt idx="1076">
                  <c:v>7.3</c:v>
                </c:pt>
                <c:pt idx="1077">
                  <c:v>7.4</c:v>
                </c:pt>
                <c:pt idx="1078">
                  <c:v>7.9</c:v>
                </c:pt>
                <c:pt idx="1079">
                  <c:v>7.7</c:v>
                </c:pt>
                <c:pt idx="1080">
                  <c:v>7.6</c:v>
                </c:pt>
                <c:pt idx="1081">
                  <c:v>7.6</c:v>
                </c:pt>
                <c:pt idx="1082">
                  <c:v>7.4</c:v>
                </c:pt>
                <c:pt idx="1083">
                  <c:v>7.7</c:v>
                </c:pt>
                <c:pt idx="1084">
                  <c:v>8.1</c:v>
                </c:pt>
                <c:pt idx="1085">
                  <c:v>7.7</c:v>
                </c:pt>
                <c:pt idx="1086">
                  <c:v>6.9</c:v>
                </c:pt>
                <c:pt idx="1087">
                  <c:v>7.1</c:v>
                </c:pt>
                <c:pt idx="1088">
                  <c:v>7.2</c:v>
                </c:pt>
                <c:pt idx="1089">
                  <c:v>7.7</c:v>
                </c:pt>
                <c:pt idx="1090">
                  <c:v>8.6</c:v>
                </c:pt>
                <c:pt idx="1091">
                  <c:v>8.6999999999999993</c:v>
                </c:pt>
                <c:pt idx="1092">
                  <c:v>8.6</c:v>
                </c:pt>
                <c:pt idx="1093">
                  <c:v>8.3000000000000007</c:v>
                </c:pt>
                <c:pt idx="1094">
                  <c:v>7.5</c:v>
                </c:pt>
                <c:pt idx="1095">
                  <c:v>7.8</c:v>
                </c:pt>
                <c:pt idx="1096">
                  <c:v>7.7</c:v>
                </c:pt>
                <c:pt idx="1097">
                  <c:v>6.9</c:v>
                </c:pt>
                <c:pt idx="1098">
                  <c:v>7.6</c:v>
                </c:pt>
                <c:pt idx="1099">
                  <c:v>7.5</c:v>
                </c:pt>
                <c:pt idx="1100">
                  <c:v>8.4</c:v>
                </c:pt>
                <c:pt idx="1101">
                  <c:v>9.4</c:v>
                </c:pt>
                <c:pt idx="1102">
                  <c:v>9.6</c:v>
                </c:pt>
                <c:pt idx="1103">
                  <c:v>9.5</c:v>
                </c:pt>
                <c:pt idx="1104">
                  <c:v>9.1</c:v>
                </c:pt>
                <c:pt idx="1105">
                  <c:v>8.3000000000000007</c:v>
                </c:pt>
                <c:pt idx="1106">
                  <c:v>7.9</c:v>
                </c:pt>
                <c:pt idx="1107">
                  <c:v>8.1</c:v>
                </c:pt>
                <c:pt idx="1108">
                  <c:v>8.6</c:v>
                </c:pt>
                <c:pt idx="1109">
                  <c:v>9.1999999999999993</c:v>
                </c:pt>
                <c:pt idx="1110">
                  <c:v>9.1999999999999993</c:v>
                </c:pt>
                <c:pt idx="1111">
                  <c:v>9</c:v>
                </c:pt>
                <c:pt idx="1112">
                  <c:v>8.6</c:v>
                </c:pt>
                <c:pt idx="1113">
                  <c:v>8.5</c:v>
                </c:pt>
                <c:pt idx="1114">
                  <c:v>8.3000000000000007</c:v>
                </c:pt>
                <c:pt idx="1115">
                  <c:v>7.6</c:v>
                </c:pt>
                <c:pt idx="1116">
                  <c:v>6.9</c:v>
                </c:pt>
                <c:pt idx="1117">
                  <c:v>7.5</c:v>
                </c:pt>
                <c:pt idx="1118">
                  <c:v>8.1999999999999993</c:v>
                </c:pt>
                <c:pt idx="1119">
                  <c:v>8.1</c:v>
                </c:pt>
                <c:pt idx="1120">
                  <c:v>7.1</c:v>
                </c:pt>
                <c:pt idx="1121">
                  <c:v>6.9</c:v>
                </c:pt>
                <c:pt idx="1122">
                  <c:v>6.7</c:v>
                </c:pt>
                <c:pt idx="1123">
                  <c:v>7.2</c:v>
                </c:pt>
                <c:pt idx="1124">
                  <c:v>7.6</c:v>
                </c:pt>
                <c:pt idx="1125">
                  <c:v>8</c:v>
                </c:pt>
                <c:pt idx="1126">
                  <c:v>8.4</c:v>
                </c:pt>
                <c:pt idx="1127">
                  <c:v>8.1</c:v>
                </c:pt>
                <c:pt idx="1128">
                  <c:v>7.7</c:v>
                </c:pt>
                <c:pt idx="1129">
                  <c:v>7.4</c:v>
                </c:pt>
                <c:pt idx="1130">
                  <c:v>6.8</c:v>
                </c:pt>
                <c:pt idx="1131">
                  <c:v>5.9</c:v>
                </c:pt>
                <c:pt idx="1132">
                  <c:v>6.6</c:v>
                </c:pt>
                <c:pt idx="1133">
                  <c:v>7.2</c:v>
                </c:pt>
                <c:pt idx="1134">
                  <c:v>6.9</c:v>
                </c:pt>
                <c:pt idx="1135">
                  <c:v>7.2</c:v>
                </c:pt>
                <c:pt idx="1136">
                  <c:v>7.1</c:v>
                </c:pt>
                <c:pt idx="1137">
                  <c:v>7</c:v>
                </c:pt>
                <c:pt idx="1138">
                  <c:v>6.8</c:v>
                </c:pt>
                <c:pt idx="1139">
                  <c:v>6.4</c:v>
                </c:pt>
                <c:pt idx="1140">
                  <c:v>6.2</c:v>
                </c:pt>
                <c:pt idx="1141">
                  <c:v>6.8</c:v>
                </c:pt>
                <c:pt idx="1142">
                  <c:v>7.6</c:v>
                </c:pt>
                <c:pt idx="1143">
                  <c:v>8.3000000000000007</c:v>
                </c:pt>
                <c:pt idx="1144">
                  <c:v>8.5</c:v>
                </c:pt>
                <c:pt idx="1145">
                  <c:v>8.1999999999999993</c:v>
                </c:pt>
                <c:pt idx="1146">
                  <c:v>8.1</c:v>
                </c:pt>
                <c:pt idx="1147">
                  <c:v>8</c:v>
                </c:pt>
                <c:pt idx="1148">
                  <c:v>7.9</c:v>
                </c:pt>
                <c:pt idx="1149">
                  <c:v>8</c:v>
                </c:pt>
                <c:pt idx="1150">
                  <c:v>7.6</c:v>
                </c:pt>
                <c:pt idx="1151">
                  <c:v>7.2</c:v>
                </c:pt>
                <c:pt idx="1152">
                  <c:v>6.9</c:v>
                </c:pt>
                <c:pt idx="1153">
                  <c:v>7</c:v>
                </c:pt>
                <c:pt idx="1154">
                  <c:v>7</c:v>
                </c:pt>
                <c:pt idx="1155">
                  <c:v>6.6</c:v>
                </c:pt>
                <c:pt idx="1156">
                  <c:v>6.2</c:v>
                </c:pt>
                <c:pt idx="1157">
                  <c:v>6.1</c:v>
                </c:pt>
                <c:pt idx="1158">
                  <c:v>6.3</c:v>
                </c:pt>
                <c:pt idx="1159">
                  <c:v>7.5</c:v>
                </c:pt>
                <c:pt idx="1160">
                  <c:v>8.3000000000000007</c:v>
                </c:pt>
                <c:pt idx="1161">
                  <c:v>8.4</c:v>
                </c:pt>
                <c:pt idx="1162">
                  <c:v>8.4</c:v>
                </c:pt>
                <c:pt idx="1163">
                  <c:v>8.1999999999999993</c:v>
                </c:pt>
                <c:pt idx="1164">
                  <c:v>6.9</c:v>
                </c:pt>
                <c:pt idx="1165">
                  <c:v>6.1</c:v>
                </c:pt>
                <c:pt idx="1166">
                  <c:v>6.4</c:v>
                </c:pt>
                <c:pt idx="1167">
                  <c:v>7.1</c:v>
                </c:pt>
                <c:pt idx="1168">
                  <c:v>7.7</c:v>
                </c:pt>
                <c:pt idx="1169">
                  <c:v>7.9</c:v>
                </c:pt>
                <c:pt idx="1170">
                  <c:v>7.8</c:v>
                </c:pt>
                <c:pt idx="1171">
                  <c:v>7.8</c:v>
                </c:pt>
                <c:pt idx="1172">
                  <c:v>7.9</c:v>
                </c:pt>
                <c:pt idx="1173">
                  <c:v>7.9</c:v>
                </c:pt>
                <c:pt idx="1174">
                  <c:v>7.7</c:v>
                </c:pt>
                <c:pt idx="1175">
                  <c:v>7.3</c:v>
                </c:pt>
                <c:pt idx="1176">
                  <c:v>6.3</c:v>
                </c:pt>
                <c:pt idx="1177">
                  <c:v>6.7</c:v>
                </c:pt>
                <c:pt idx="1178">
                  <c:v>6.8</c:v>
                </c:pt>
                <c:pt idx="1179">
                  <c:v>7.4</c:v>
                </c:pt>
                <c:pt idx="1180">
                  <c:v>8.1999999999999993</c:v>
                </c:pt>
                <c:pt idx="1181">
                  <c:v>8.6</c:v>
                </c:pt>
                <c:pt idx="1182">
                  <c:v>9.1</c:v>
                </c:pt>
                <c:pt idx="1183">
                  <c:v>9.1</c:v>
                </c:pt>
                <c:pt idx="1184">
                  <c:v>8.9</c:v>
                </c:pt>
                <c:pt idx="1185">
                  <c:v>7.9</c:v>
                </c:pt>
                <c:pt idx="1186">
                  <c:v>7.4</c:v>
                </c:pt>
                <c:pt idx="1187">
                  <c:v>8.1</c:v>
                </c:pt>
                <c:pt idx="1188">
                  <c:v>8.3000000000000007</c:v>
                </c:pt>
                <c:pt idx="1189">
                  <c:v>8</c:v>
                </c:pt>
                <c:pt idx="1190">
                  <c:v>7.8</c:v>
                </c:pt>
                <c:pt idx="1191">
                  <c:v>7.5</c:v>
                </c:pt>
                <c:pt idx="1192">
                  <c:v>7.9</c:v>
                </c:pt>
                <c:pt idx="1193">
                  <c:v>8.1</c:v>
                </c:pt>
                <c:pt idx="1194">
                  <c:v>7.5</c:v>
                </c:pt>
                <c:pt idx="1195">
                  <c:v>6.6</c:v>
                </c:pt>
                <c:pt idx="1196">
                  <c:v>7.1</c:v>
                </c:pt>
                <c:pt idx="1197">
                  <c:v>7.9</c:v>
                </c:pt>
                <c:pt idx="1198">
                  <c:v>8.4</c:v>
                </c:pt>
                <c:pt idx="1199">
                  <c:v>8.5</c:v>
                </c:pt>
                <c:pt idx="1200">
                  <c:v>8.5</c:v>
                </c:pt>
                <c:pt idx="1201">
                  <c:v>7.3</c:v>
                </c:pt>
                <c:pt idx="1202">
                  <c:v>8</c:v>
                </c:pt>
                <c:pt idx="1203">
                  <c:v>8.1999999999999993</c:v>
                </c:pt>
                <c:pt idx="1204">
                  <c:v>8.6999999999999993</c:v>
                </c:pt>
                <c:pt idx="1205">
                  <c:v>9</c:v>
                </c:pt>
                <c:pt idx="1206">
                  <c:v>9</c:v>
                </c:pt>
                <c:pt idx="1207">
                  <c:v>8.1</c:v>
                </c:pt>
                <c:pt idx="1208">
                  <c:v>7.6</c:v>
                </c:pt>
                <c:pt idx="1209">
                  <c:v>8.3000000000000007</c:v>
                </c:pt>
                <c:pt idx="1210">
                  <c:v>8.3000000000000007</c:v>
                </c:pt>
                <c:pt idx="1211">
                  <c:v>7.9</c:v>
                </c:pt>
                <c:pt idx="1212">
                  <c:v>7.8</c:v>
                </c:pt>
                <c:pt idx="1213">
                  <c:v>7.6</c:v>
                </c:pt>
                <c:pt idx="1214">
                  <c:v>7.3</c:v>
                </c:pt>
                <c:pt idx="1215">
                  <c:v>6.9</c:v>
                </c:pt>
                <c:pt idx="1216">
                  <c:v>6.5</c:v>
                </c:pt>
                <c:pt idx="1217">
                  <c:v>6.7</c:v>
                </c:pt>
                <c:pt idx="1218">
                  <c:v>7.7</c:v>
                </c:pt>
                <c:pt idx="1219">
                  <c:v>8.1999999999999993</c:v>
                </c:pt>
                <c:pt idx="1220">
                  <c:v>8.6</c:v>
                </c:pt>
                <c:pt idx="1221">
                  <c:v>9</c:v>
                </c:pt>
                <c:pt idx="1222">
                  <c:v>9</c:v>
                </c:pt>
                <c:pt idx="1223">
                  <c:v>8.9</c:v>
                </c:pt>
                <c:pt idx="1224">
                  <c:v>8.6</c:v>
                </c:pt>
                <c:pt idx="1225">
                  <c:v>7.7</c:v>
                </c:pt>
                <c:pt idx="1226">
                  <c:v>7.6</c:v>
                </c:pt>
                <c:pt idx="1227">
                  <c:v>7.7</c:v>
                </c:pt>
                <c:pt idx="1228">
                  <c:v>7.4</c:v>
                </c:pt>
                <c:pt idx="1229">
                  <c:v>7.1</c:v>
                </c:pt>
                <c:pt idx="1230">
                  <c:v>7.2</c:v>
                </c:pt>
                <c:pt idx="1231">
                  <c:v>6.6</c:v>
                </c:pt>
                <c:pt idx="1232">
                  <c:v>5.9</c:v>
                </c:pt>
                <c:pt idx="1233">
                  <c:v>5</c:v>
                </c:pt>
                <c:pt idx="1234">
                  <c:v>6.3</c:v>
                </c:pt>
                <c:pt idx="1235">
                  <c:v>6.8</c:v>
                </c:pt>
                <c:pt idx="1236">
                  <c:v>7.2</c:v>
                </c:pt>
                <c:pt idx="1237">
                  <c:v>8</c:v>
                </c:pt>
                <c:pt idx="1238">
                  <c:v>7.9</c:v>
                </c:pt>
                <c:pt idx="1239">
                  <c:v>7.9</c:v>
                </c:pt>
                <c:pt idx="1240">
                  <c:v>8.6999999999999993</c:v>
                </c:pt>
                <c:pt idx="1241">
                  <c:v>9.1</c:v>
                </c:pt>
                <c:pt idx="1242">
                  <c:v>9.1999999999999993</c:v>
                </c:pt>
                <c:pt idx="1243">
                  <c:v>8.9</c:v>
                </c:pt>
                <c:pt idx="1244">
                  <c:v>8</c:v>
                </c:pt>
                <c:pt idx="1245">
                  <c:v>7.5</c:v>
                </c:pt>
                <c:pt idx="1246">
                  <c:v>7.9</c:v>
                </c:pt>
                <c:pt idx="1247">
                  <c:v>8.3000000000000007</c:v>
                </c:pt>
                <c:pt idx="1248">
                  <c:v>8.6999999999999993</c:v>
                </c:pt>
                <c:pt idx="1249">
                  <c:v>9.1999999999999993</c:v>
                </c:pt>
                <c:pt idx="1250">
                  <c:v>7.6</c:v>
                </c:pt>
                <c:pt idx="1251">
                  <c:v>10</c:v>
                </c:pt>
                <c:pt idx="1252">
                  <c:v>9</c:v>
                </c:pt>
                <c:pt idx="1253">
                  <c:v>8.9</c:v>
                </c:pt>
                <c:pt idx="1254">
                  <c:v>8.9</c:v>
                </c:pt>
                <c:pt idx="1255">
                  <c:v>7.8</c:v>
                </c:pt>
                <c:pt idx="1256">
                  <c:v>7.6</c:v>
                </c:pt>
                <c:pt idx="1257">
                  <c:v>8.3000000000000007</c:v>
                </c:pt>
                <c:pt idx="1258">
                  <c:v>8.1999999999999993</c:v>
                </c:pt>
                <c:pt idx="1259">
                  <c:v>7.9</c:v>
                </c:pt>
                <c:pt idx="1260">
                  <c:v>7.9</c:v>
                </c:pt>
                <c:pt idx="1261">
                  <c:v>9.4</c:v>
                </c:pt>
                <c:pt idx="1262">
                  <c:v>9.1</c:v>
                </c:pt>
                <c:pt idx="1263">
                  <c:v>8.8000000000000007</c:v>
                </c:pt>
                <c:pt idx="1264">
                  <c:v>7.9</c:v>
                </c:pt>
                <c:pt idx="1265">
                  <c:v>6</c:v>
                </c:pt>
                <c:pt idx="1266">
                  <c:v>7</c:v>
                </c:pt>
                <c:pt idx="1267">
                  <c:v>6.7</c:v>
                </c:pt>
                <c:pt idx="1268">
                  <c:v>7.8</c:v>
                </c:pt>
                <c:pt idx="1269">
                  <c:v>8.4</c:v>
                </c:pt>
                <c:pt idx="1270">
                  <c:v>9</c:v>
                </c:pt>
                <c:pt idx="1271">
                  <c:v>6.7</c:v>
                </c:pt>
                <c:pt idx="1272">
                  <c:v>5.3</c:v>
                </c:pt>
                <c:pt idx="1273">
                  <c:v>7.4</c:v>
                </c:pt>
                <c:pt idx="1274">
                  <c:v>8.5</c:v>
                </c:pt>
                <c:pt idx="1275">
                  <c:v>8.3000000000000007</c:v>
                </c:pt>
                <c:pt idx="1276">
                  <c:v>6.8</c:v>
                </c:pt>
                <c:pt idx="1277">
                  <c:v>5.4</c:v>
                </c:pt>
                <c:pt idx="1278">
                  <c:v>6.6</c:v>
                </c:pt>
                <c:pt idx="1279">
                  <c:v>6.7</c:v>
                </c:pt>
                <c:pt idx="1280">
                  <c:v>7.4</c:v>
                </c:pt>
                <c:pt idx="1281">
                  <c:v>8.4</c:v>
                </c:pt>
                <c:pt idx="1282">
                  <c:v>7.3</c:v>
                </c:pt>
                <c:pt idx="1283">
                  <c:v>8.1999999999999993</c:v>
                </c:pt>
                <c:pt idx="1284">
                  <c:v>8.5</c:v>
                </c:pt>
                <c:pt idx="1285">
                  <c:v>9.1999999999999993</c:v>
                </c:pt>
                <c:pt idx="1286">
                  <c:v>7.8</c:v>
                </c:pt>
                <c:pt idx="1287">
                  <c:v>6.9</c:v>
                </c:pt>
                <c:pt idx="1288">
                  <c:v>8.4</c:v>
                </c:pt>
                <c:pt idx="1289">
                  <c:v>9</c:v>
                </c:pt>
                <c:pt idx="1290">
                  <c:v>6.7</c:v>
                </c:pt>
                <c:pt idx="1291">
                  <c:v>7.6</c:v>
                </c:pt>
                <c:pt idx="1292">
                  <c:v>7.4</c:v>
                </c:pt>
                <c:pt idx="1293">
                  <c:v>9.1</c:v>
                </c:pt>
                <c:pt idx="1294">
                  <c:v>9.1</c:v>
                </c:pt>
                <c:pt idx="1295">
                  <c:v>8.8000000000000007</c:v>
                </c:pt>
                <c:pt idx="1296">
                  <c:v>8.5</c:v>
                </c:pt>
                <c:pt idx="1297">
                  <c:v>7</c:v>
                </c:pt>
                <c:pt idx="1298">
                  <c:v>5.6</c:v>
                </c:pt>
                <c:pt idx="1299">
                  <c:v>5.8</c:v>
                </c:pt>
                <c:pt idx="1300">
                  <c:v>7</c:v>
                </c:pt>
                <c:pt idx="1301">
                  <c:v>8</c:v>
                </c:pt>
                <c:pt idx="1302">
                  <c:v>8.5</c:v>
                </c:pt>
                <c:pt idx="1303">
                  <c:v>7.1</c:v>
                </c:pt>
                <c:pt idx="1304">
                  <c:v>8.6999999999999993</c:v>
                </c:pt>
                <c:pt idx="1305">
                  <c:v>7.7</c:v>
                </c:pt>
                <c:pt idx="1306">
                  <c:v>6.9</c:v>
                </c:pt>
                <c:pt idx="1307">
                  <c:v>6.7</c:v>
                </c:pt>
                <c:pt idx="1308">
                  <c:v>6</c:v>
                </c:pt>
                <c:pt idx="1309">
                  <c:v>6.6</c:v>
                </c:pt>
                <c:pt idx="1310">
                  <c:v>7.2</c:v>
                </c:pt>
                <c:pt idx="1311">
                  <c:v>7.4</c:v>
                </c:pt>
                <c:pt idx="1312">
                  <c:v>7.9</c:v>
                </c:pt>
                <c:pt idx="1313">
                  <c:v>8</c:v>
                </c:pt>
                <c:pt idx="1314">
                  <c:v>7.4</c:v>
                </c:pt>
                <c:pt idx="1315">
                  <c:v>7.2</c:v>
                </c:pt>
                <c:pt idx="1316">
                  <c:v>5.9</c:v>
                </c:pt>
                <c:pt idx="1317">
                  <c:v>6.1</c:v>
                </c:pt>
                <c:pt idx="1318">
                  <c:v>8.1999999999999993</c:v>
                </c:pt>
                <c:pt idx="1319">
                  <c:v>8.5</c:v>
                </c:pt>
                <c:pt idx="1320">
                  <c:v>8.4</c:v>
                </c:pt>
                <c:pt idx="1321">
                  <c:v>8.4</c:v>
                </c:pt>
                <c:pt idx="1322">
                  <c:v>7.5</c:v>
                </c:pt>
                <c:pt idx="1323">
                  <c:v>5.7</c:v>
                </c:pt>
                <c:pt idx="1324">
                  <c:v>6.6</c:v>
                </c:pt>
                <c:pt idx="1325">
                  <c:v>6.9</c:v>
                </c:pt>
                <c:pt idx="1326">
                  <c:v>7.1</c:v>
                </c:pt>
                <c:pt idx="1327">
                  <c:v>7.7</c:v>
                </c:pt>
                <c:pt idx="1328">
                  <c:v>7.6</c:v>
                </c:pt>
                <c:pt idx="1329">
                  <c:v>6.4</c:v>
                </c:pt>
                <c:pt idx="1330">
                  <c:v>6.8</c:v>
                </c:pt>
                <c:pt idx="1331">
                  <c:v>8.1999999999999993</c:v>
                </c:pt>
                <c:pt idx="1332">
                  <c:v>8.3000000000000007</c:v>
                </c:pt>
                <c:pt idx="1333">
                  <c:v>7.8</c:v>
                </c:pt>
                <c:pt idx="1334">
                  <c:v>7.5</c:v>
                </c:pt>
                <c:pt idx="1335">
                  <c:v>7.4</c:v>
                </c:pt>
                <c:pt idx="1336">
                  <c:v>6.6</c:v>
                </c:pt>
                <c:pt idx="1337">
                  <c:v>7.3</c:v>
                </c:pt>
                <c:pt idx="1338">
                  <c:v>6</c:v>
                </c:pt>
                <c:pt idx="1339">
                  <c:v>5.9</c:v>
                </c:pt>
                <c:pt idx="1340">
                  <c:v>5.9</c:v>
                </c:pt>
                <c:pt idx="1341">
                  <c:v>5.3</c:v>
                </c:pt>
                <c:pt idx="1342">
                  <c:v>5.6</c:v>
                </c:pt>
                <c:pt idx="1343">
                  <c:v>6.2</c:v>
                </c:pt>
                <c:pt idx="1344">
                  <c:v>7.1</c:v>
                </c:pt>
                <c:pt idx="1345">
                  <c:v>8.3000000000000007</c:v>
                </c:pt>
                <c:pt idx="1346">
                  <c:v>7.5</c:v>
                </c:pt>
                <c:pt idx="1347">
                  <c:v>6.9</c:v>
                </c:pt>
                <c:pt idx="1348">
                  <c:v>9.3000000000000007</c:v>
                </c:pt>
                <c:pt idx="1349">
                  <c:v>8.5</c:v>
                </c:pt>
                <c:pt idx="1350">
                  <c:v>7.9</c:v>
                </c:pt>
                <c:pt idx="1351">
                  <c:v>7.2</c:v>
                </c:pt>
                <c:pt idx="1352">
                  <c:v>6.9</c:v>
                </c:pt>
                <c:pt idx="1353">
                  <c:v>6.8</c:v>
                </c:pt>
                <c:pt idx="1354">
                  <c:v>6.2</c:v>
                </c:pt>
                <c:pt idx="1355">
                  <c:v>7.5</c:v>
                </c:pt>
                <c:pt idx="1356">
                  <c:v>7.3</c:v>
                </c:pt>
                <c:pt idx="1357">
                  <c:v>7.4</c:v>
                </c:pt>
                <c:pt idx="1358">
                  <c:v>6.7</c:v>
                </c:pt>
                <c:pt idx="1359">
                  <c:v>7.3</c:v>
                </c:pt>
                <c:pt idx="1360">
                  <c:v>8</c:v>
                </c:pt>
                <c:pt idx="1361">
                  <c:v>8.6</c:v>
                </c:pt>
                <c:pt idx="1362">
                  <c:v>6.2</c:v>
                </c:pt>
                <c:pt idx="1363">
                  <c:v>7.1</c:v>
                </c:pt>
                <c:pt idx="1364">
                  <c:v>8.4</c:v>
                </c:pt>
                <c:pt idx="1365">
                  <c:v>7.7</c:v>
                </c:pt>
                <c:pt idx="1366">
                  <c:v>7.5</c:v>
                </c:pt>
                <c:pt idx="1367">
                  <c:v>6.6</c:v>
                </c:pt>
                <c:pt idx="1368">
                  <c:v>6.3</c:v>
                </c:pt>
                <c:pt idx="1369">
                  <c:v>5.0999999999999996</c:v>
                </c:pt>
                <c:pt idx="1370">
                  <c:v>4.9000000000000004</c:v>
                </c:pt>
                <c:pt idx="1371">
                  <c:v>6</c:v>
                </c:pt>
                <c:pt idx="1372">
                  <c:v>5.6</c:v>
                </c:pt>
                <c:pt idx="1373">
                  <c:v>6.2</c:v>
                </c:pt>
                <c:pt idx="1374">
                  <c:v>8.3000000000000007</c:v>
                </c:pt>
                <c:pt idx="1375">
                  <c:v>6.4</c:v>
                </c:pt>
                <c:pt idx="1376">
                  <c:v>5.0999999999999996</c:v>
                </c:pt>
                <c:pt idx="1377">
                  <c:v>8.1</c:v>
                </c:pt>
                <c:pt idx="1378">
                  <c:v>8.6</c:v>
                </c:pt>
                <c:pt idx="1379">
                  <c:v>6.9</c:v>
                </c:pt>
                <c:pt idx="1380">
                  <c:v>5.3</c:v>
                </c:pt>
                <c:pt idx="1381">
                  <c:v>6.1</c:v>
                </c:pt>
                <c:pt idx="1382">
                  <c:v>6.1</c:v>
                </c:pt>
                <c:pt idx="1383">
                  <c:v>5.3</c:v>
                </c:pt>
                <c:pt idx="1384">
                  <c:v>6.1</c:v>
                </c:pt>
                <c:pt idx="1385">
                  <c:v>4.8</c:v>
                </c:pt>
                <c:pt idx="1386">
                  <c:v>6.4</c:v>
                </c:pt>
                <c:pt idx="1387">
                  <c:v>7.6</c:v>
                </c:pt>
                <c:pt idx="1388">
                  <c:v>7</c:v>
                </c:pt>
                <c:pt idx="1389">
                  <c:v>6.6</c:v>
                </c:pt>
                <c:pt idx="1390">
                  <c:v>6.1</c:v>
                </c:pt>
                <c:pt idx="1391">
                  <c:v>5.5</c:v>
                </c:pt>
                <c:pt idx="1392">
                  <c:v>5.8</c:v>
                </c:pt>
                <c:pt idx="1393">
                  <c:v>6.4</c:v>
                </c:pt>
                <c:pt idx="1394">
                  <c:v>7.1</c:v>
                </c:pt>
                <c:pt idx="1395">
                  <c:v>7.6</c:v>
                </c:pt>
                <c:pt idx="1396">
                  <c:v>7.2</c:v>
                </c:pt>
                <c:pt idx="1397">
                  <c:v>9.5</c:v>
                </c:pt>
                <c:pt idx="1398">
                  <c:v>11.7</c:v>
                </c:pt>
                <c:pt idx="1399">
                  <c:v>12.2</c:v>
                </c:pt>
                <c:pt idx="1400">
                  <c:v>10.6</c:v>
                </c:pt>
                <c:pt idx="1401">
                  <c:v>8.4</c:v>
                </c:pt>
                <c:pt idx="1402">
                  <c:v>7.5</c:v>
                </c:pt>
                <c:pt idx="1403">
                  <c:v>5.9</c:v>
                </c:pt>
                <c:pt idx="1404">
                  <c:v>4.9000000000000004</c:v>
                </c:pt>
                <c:pt idx="1405">
                  <c:v>6</c:v>
                </c:pt>
                <c:pt idx="1406">
                  <c:v>6.7</c:v>
                </c:pt>
                <c:pt idx="1407">
                  <c:v>6.1</c:v>
                </c:pt>
                <c:pt idx="1408">
                  <c:v>5.6</c:v>
                </c:pt>
                <c:pt idx="1409">
                  <c:v>6.1</c:v>
                </c:pt>
                <c:pt idx="1410">
                  <c:v>6</c:v>
                </c:pt>
                <c:pt idx="1411">
                  <c:v>7.4</c:v>
                </c:pt>
                <c:pt idx="1412">
                  <c:v>6.6</c:v>
                </c:pt>
                <c:pt idx="1413">
                  <c:v>5.7</c:v>
                </c:pt>
                <c:pt idx="1414">
                  <c:v>7.1</c:v>
                </c:pt>
                <c:pt idx="1415">
                  <c:v>7.4</c:v>
                </c:pt>
                <c:pt idx="1416">
                  <c:v>6.7</c:v>
                </c:pt>
                <c:pt idx="1417">
                  <c:v>6.5</c:v>
                </c:pt>
                <c:pt idx="1418">
                  <c:v>6</c:v>
                </c:pt>
                <c:pt idx="1419">
                  <c:v>5.3</c:v>
                </c:pt>
                <c:pt idx="1420">
                  <c:v>6</c:v>
                </c:pt>
                <c:pt idx="1421">
                  <c:v>6.2</c:v>
                </c:pt>
                <c:pt idx="1422">
                  <c:v>6</c:v>
                </c:pt>
                <c:pt idx="1423">
                  <c:v>6.9</c:v>
                </c:pt>
                <c:pt idx="1424">
                  <c:v>6.8</c:v>
                </c:pt>
                <c:pt idx="1425">
                  <c:v>7</c:v>
                </c:pt>
                <c:pt idx="1426">
                  <c:v>7.2</c:v>
                </c:pt>
                <c:pt idx="1427">
                  <c:v>6.9</c:v>
                </c:pt>
                <c:pt idx="1428">
                  <c:v>6</c:v>
                </c:pt>
                <c:pt idx="1429">
                  <c:v>5.4</c:v>
                </c:pt>
                <c:pt idx="1430">
                  <c:v>4.5</c:v>
                </c:pt>
                <c:pt idx="1431">
                  <c:v>5.2</c:v>
                </c:pt>
                <c:pt idx="1432">
                  <c:v>6.8</c:v>
                </c:pt>
                <c:pt idx="1433">
                  <c:v>6</c:v>
                </c:pt>
                <c:pt idx="1434">
                  <c:v>6.2</c:v>
                </c:pt>
                <c:pt idx="1435">
                  <c:v>5.8</c:v>
                </c:pt>
                <c:pt idx="1436">
                  <c:v>6.9</c:v>
                </c:pt>
                <c:pt idx="1437">
                  <c:v>7.1</c:v>
                </c:pt>
                <c:pt idx="1438">
                  <c:v>6.9</c:v>
                </c:pt>
                <c:pt idx="1439">
                  <c:v>6.6</c:v>
                </c:pt>
                <c:pt idx="1440">
                  <c:v>5.9</c:v>
                </c:pt>
                <c:pt idx="1441">
                  <c:v>5.4</c:v>
                </c:pt>
                <c:pt idx="1442">
                  <c:v>5.7</c:v>
                </c:pt>
                <c:pt idx="1443">
                  <c:v>5.0999999999999996</c:v>
                </c:pt>
                <c:pt idx="1444">
                  <c:v>6.3</c:v>
                </c:pt>
                <c:pt idx="1445">
                  <c:v>6</c:v>
                </c:pt>
                <c:pt idx="1446">
                  <c:v>6.7</c:v>
                </c:pt>
                <c:pt idx="1447">
                  <c:v>7.4</c:v>
                </c:pt>
                <c:pt idx="1448">
                  <c:v>6.8</c:v>
                </c:pt>
                <c:pt idx="1449">
                  <c:v>6.9</c:v>
                </c:pt>
                <c:pt idx="1450">
                  <c:v>6.5</c:v>
                </c:pt>
                <c:pt idx="1451">
                  <c:v>6.8</c:v>
                </c:pt>
                <c:pt idx="1452">
                  <c:v>6</c:v>
                </c:pt>
                <c:pt idx="1453">
                  <c:v>5.2</c:v>
                </c:pt>
                <c:pt idx="1454">
                  <c:v>5.7</c:v>
                </c:pt>
                <c:pt idx="1455">
                  <c:v>6.1</c:v>
                </c:pt>
                <c:pt idx="1456">
                  <c:v>5.9</c:v>
                </c:pt>
                <c:pt idx="1457">
                  <c:v>7.1</c:v>
                </c:pt>
                <c:pt idx="1458">
                  <c:v>6.4</c:v>
                </c:pt>
                <c:pt idx="1459">
                  <c:v>6.1</c:v>
                </c:pt>
                <c:pt idx="1460">
                  <c:v>5.3</c:v>
                </c:pt>
                <c:pt idx="1461">
                  <c:v>4.7</c:v>
                </c:pt>
                <c:pt idx="1462">
                  <c:v>4.4000000000000004</c:v>
                </c:pt>
                <c:pt idx="1463">
                  <c:v>5.3</c:v>
                </c:pt>
                <c:pt idx="1464">
                  <c:v>6.6</c:v>
                </c:pt>
                <c:pt idx="1465">
                  <c:v>6.4</c:v>
                </c:pt>
                <c:pt idx="1466">
                  <c:v>7</c:v>
                </c:pt>
                <c:pt idx="1467">
                  <c:v>7</c:v>
                </c:pt>
                <c:pt idx="1468">
                  <c:v>5.7</c:v>
                </c:pt>
                <c:pt idx="1469">
                  <c:v>6.2</c:v>
                </c:pt>
                <c:pt idx="1470">
                  <c:v>7.3</c:v>
                </c:pt>
                <c:pt idx="1471">
                  <c:v>7.1</c:v>
                </c:pt>
                <c:pt idx="1472">
                  <c:v>6.7</c:v>
                </c:pt>
                <c:pt idx="1473">
                  <c:v>6.5</c:v>
                </c:pt>
                <c:pt idx="1474">
                  <c:v>6.7</c:v>
                </c:pt>
                <c:pt idx="1475">
                  <c:v>5.9</c:v>
                </c:pt>
                <c:pt idx="1476">
                  <c:v>5.2</c:v>
                </c:pt>
                <c:pt idx="1477">
                  <c:v>5.5</c:v>
                </c:pt>
                <c:pt idx="1478">
                  <c:v>7</c:v>
                </c:pt>
                <c:pt idx="1479">
                  <c:v>7.3</c:v>
                </c:pt>
                <c:pt idx="1480">
                  <c:v>7</c:v>
                </c:pt>
                <c:pt idx="1481">
                  <c:v>5.9</c:v>
                </c:pt>
                <c:pt idx="1482">
                  <c:v>4.7</c:v>
                </c:pt>
                <c:pt idx="1483">
                  <c:v>6.1</c:v>
                </c:pt>
                <c:pt idx="1484">
                  <c:v>7.4</c:v>
                </c:pt>
                <c:pt idx="1485">
                  <c:v>7.1</c:v>
                </c:pt>
                <c:pt idx="1486">
                  <c:v>5.8</c:v>
                </c:pt>
                <c:pt idx="1487">
                  <c:v>5.2</c:v>
                </c:pt>
                <c:pt idx="1488">
                  <c:v>7.2</c:v>
                </c:pt>
                <c:pt idx="1489">
                  <c:v>7.9</c:v>
                </c:pt>
                <c:pt idx="1490">
                  <c:v>7.2</c:v>
                </c:pt>
                <c:pt idx="1491">
                  <c:v>6.2</c:v>
                </c:pt>
                <c:pt idx="1492">
                  <c:v>5.7</c:v>
                </c:pt>
                <c:pt idx="1493">
                  <c:v>4.5999999999999996</c:v>
                </c:pt>
                <c:pt idx="1494">
                  <c:v>5.3</c:v>
                </c:pt>
                <c:pt idx="1495">
                  <c:v>6.4</c:v>
                </c:pt>
                <c:pt idx="1496">
                  <c:v>6.2</c:v>
                </c:pt>
                <c:pt idx="1497">
                  <c:v>6.3</c:v>
                </c:pt>
                <c:pt idx="1498">
                  <c:v>5.7</c:v>
                </c:pt>
                <c:pt idx="1499">
                  <c:v>4.5</c:v>
                </c:pt>
                <c:pt idx="1500">
                  <c:v>5.3</c:v>
                </c:pt>
                <c:pt idx="1501">
                  <c:v>5.0999999999999996</c:v>
                </c:pt>
                <c:pt idx="1502">
                  <c:v>5.6</c:v>
                </c:pt>
                <c:pt idx="1503">
                  <c:v>6.3</c:v>
                </c:pt>
                <c:pt idx="1504">
                  <c:v>6.7</c:v>
                </c:pt>
                <c:pt idx="1505">
                  <c:v>6.1</c:v>
                </c:pt>
                <c:pt idx="1506">
                  <c:v>4.7</c:v>
                </c:pt>
                <c:pt idx="1507">
                  <c:v>4.5999999999999996</c:v>
                </c:pt>
                <c:pt idx="1508">
                  <c:v>5.6</c:v>
                </c:pt>
                <c:pt idx="1509">
                  <c:v>6.5</c:v>
                </c:pt>
                <c:pt idx="1510">
                  <c:v>6.3</c:v>
                </c:pt>
                <c:pt idx="1511">
                  <c:v>6.3</c:v>
                </c:pt>
                <c:pt idx="1512">
                  <c:v>6.2</c:v>
                </c:pt>
                <c:pt idx="1513">
                  <c:v>6.3</c:v>
                </c:pt>
                <c:pt idx="1514">
                  <c:v>6.8</c:v>
                </c:pt>
                <c:pt idx="1515">
                  <c:v>5.8</c:v>
                </c:pt>
                <c:pt idx="1516">
                  <c:v>5.4</c:v>
                </c:pt>
                <c:pt idx="1517">
                  <c:v>4.5</c:v>
                </c:pt>
                <c:pt idx="1518">
                  <c:v>5.6</c:v>
                </c:pt>
                <c:pt idx="1519">
                  <c:v>6.9</c:v>
                </c:pt>
                <c:pt idx="1520">
                  <c:v>6.7</c:v>
                </c:pt>
                <c:pt idx="1521">
                  <c:v>4.5999999999999996</c:v>
                </c:pt>
                <c:pt idx="1522">
                  <c:v>4.7</c:v>
                </c:pt>
                <c:pt idx="1523">
                  <c:v>5.6</c:v>
                </c:pt>
                <c:pt idx="1524">
                  <c:v>5.6</c:v>
                </c:pt>
                <c:pt idx="1525">
                  <c:v>5.5</c:v>
                </c:pt>
                <c:pt idx="1526">
                  <c:v>6.2</c:v>
                </c:pt>
                <c:pt idx="1527">
                  <c:v>6.6</c:v>
                </c:pt>
                <c:pt idx="1528">
                  <c:v>7.2</c:v>
                </c:pt>
                <c:pt idx="1529">
                  <c:v>6.2</c:v>
                </c:pt>
                <c:pt idx="1530">
                  <c:v>5.3</c:v>
                </c:pt>
                <c:pt idx="1531">
                  <c:v>3.6</c:v>
                </c:pt>
                <c:pt idx="1532">
                  <c:v>4.8</c:v>
                </c:pt>
                <c:pt idx="1533">
                  <c:v>6.4</c:v>
                </c:pt>
                <c:pt idx="1534">
                  <c:v>6</c:v>
                </c:pt>
                <c:pt idx="1535">
                  <c:v>6.2</c:v>
                </c:pt>
                <c:pt idx="1536">
                  <c:v>5.5</c:v>
                </c:pt>
                <c:pt idx="1537">
                  <c:v>6.6</c:v>
                </c:pt>
                <c:pt idx="1538">
                  <c:v>6.7</c:v>
                </c:pt>
                <c:pt idx="1539">
                  <c:v>5.6</c:v>
                </c:pt>
                <c:pt idx="1540">
                  <c:v>5.7</c:v>
                </c:pt>
                <c:pt idx="1541">
                  <c:v>6.4</c:v>
                </c:pt>
                <c:pt idx="1542">
                  <c:v>6.6</c:v>
                </c:pt>
                <c:pt idx="1543">
                  <c:v>6.5</c:v>
                </c:pt>
                <c:pt idx="1544">
                  <c:v>5.5</c:v>
                </c:pt>
                <c:pt idx="1545">
                  <c:v>5.0999999999999996</c:v>
                </c:pt>
                <c:pt idx="1546">
                  <c:v>3.1</c:v>
                </c:pt>
                <c:pt idx="1547">
                  <c:v>5.5</c:v>
                </c:pt>
                <c:pt idx="1548">
                  <c:v>5.0999999999999996</c:v>
                </c:pt>
                <c:pt idx="1549">
                  <c:v>4.0999999999999996</c:v>
                </c:pt>
                <c:pt idx="1550">
                  <c:v>4.8</c:v>
                </c:pt>
                <c:pt idx="1551">
                  <c:v>4.2</c:v>
                </c:pt>
                <c:pt idx="1552">
                  <c:v>5.3</c:v>
                </c:pt>
                <c:pt idx="1553">
                  <c:v>4.5</c:v>
                </c:pt>
                <c:pt idx="1554">
                  <c:v>4.5999999999999996</c:v>
                </c:pt>
                <c:pt idx="1555">
                  <c:v>6.1</c:v>
                </c:pt>
                <c:pt idx="1556">
                  <c:v>6.3</c:v>
                </c:pt>
                <c:pt idx="1557">
                  <c:v>5.3</c:v>
                </c:pt>
                <c:pt idx="1558">
                  <c:v>4.4000000000000004</c:v>
                </c:pt>
                <c:pt idx="1559">
                  <c:v>5.0999999999999996</c:v>
                </c:pt>
                <c:pt idx="1560">
                  <c:v>5.9</c:v>
                </c:pt>
                <c:pt idx="1561">
                  <c:v>5.5</c:v>
                </c:pt>
                <c:pt idx="1562">
                  <c:v>5.7</c:v>
                </c:pt>
                <c:pt idx="1563">
                  <c:v>6</c:v>
                </c:pt>
                <c:pt idx="1564">
                  <c:v>6.5</c:v>
                </c:pt>
                <c:pt idx="1565">
                  <c:v>6.9</c:v>
                </c:pt>
                <c:pt idx="1566">
                  <c:v>6</c:v>
                </c:pt>
                <c:pt idx="1567">
                  <c:v>5.6</c:v>
                </c:pt>
                <c:pt idx="1568">
                  <c:v>5.5</c:v>
                </c:pt>
                <c:pt idx="1569">
                  <c:v>4</c:v>
                </c:pt>
                <c:pt idx="1570">
                  <c:v>4.3</c:v>
                </c:pt>
                <c:pt idx="1571">
                  <c:v>4.5</c:v>
                </c:pt>
                <c:pt idx="1572">
                  <c:v>5.9</c:v>
                </c:pt>
                <c:pt idx="1573">
                  <c:v>6.2</c:v>
                </c:pt>
                <c:pt idx="1574">
                  <c:v>5.0999999999999996</c:v>
                </c:pt>
                <c:pt idx="1575">
                  <c:v>4.9000000000000004</c:v>
                </c:pt>
                <c:pt idx="1576">
                  <c:v>4.9000000000000004</c:v>
                </c:pt>
                <c:pt idx="1577">
                  <c:v>5.5</c:v>
                </c:pt>
                <c:pt idx="1578">
                  <c:v>5.5</c:v>
                </c:pt>
                <c:pt idx="1579">
                  <c:v>4.3</c:v>
                </c:pt>
                <c:pt idx="1580">
                  <c:v>2.8</c:v>
                </c:pt>
                <c:pt idx="1581">
                  <c:v>4.0999999999999996</c:v>
                </c:pt>
                <c:pt idx="1582">
                  <c:v>4</c:v>
                </c:pt>
                <c:pt idx="1583">
                  <c:v>5.3</c:v>
                </c:pt>
                <c:pt idx="1584">
                  <c:v>5.9</c:v>
                </c:pt>
                <c:pt idx="1585">
                  <c:v>4.9000000000000004</c:v>
                </c:pt>
                <c:pt idx="1586">
                  <c:v>5.2</c:v>
                </c:pt>
                <c:pt idx="1587">
                  <c:v>6.8</c:v>
                </c:pt>
                <c:pt idx="1588">
                  <c:v>6.1</c:v>
                </c:pt>
                <c:pt idx="1589">
                  <c:v>4.7</c:v>
                </c:pt>
                <c:pt idx="1590">
                  <c:v>3.8</c:v>
                </c:pt>
                <c:pt idx="1591">
                  <c:v>5.4</c:v>
                </c:pt>
                <c:pt idx="1592">
                  <c:v>5.3</c:v>
                </c:pt>
                <c:pt idx="1593">
                  <c:v>5.4</c:v>
                </c:pt>
                <c:pt idx="1594">
                  <c:v>5.8</c:v>
                </c:pt>
                <c:pt idx="1595">
                  <c:v>5.9</c:v>
                </c:pt>
                <c:pt idx="1596">
                  <c:v>5.8</c:v>
                </c:pt>
                <c:pt idx="1597">
                  <c:v>5</c:v>
                </c:pt>
                <c:pt idx="1598">
                  <c:v>5.0999999999999996</c:v>
                </c:pt>
                <c:pt idx="1599">
                  <c:v>5.5</c:v>
                </c:pt>
                <c:pt idx="1600">
                  <c:v>6.5</c:v>
                </c:pt>
                <c:pt idx="1601">
                  <c:v>6.2</c:v>
                </c:pt>
                <c:pt idx="1602">
                  <c:v>5.3</c:v>
                </c:pt>
                <c:pt idx="1603">
                  <c:v>6.3</c:v>
                </c:pt>
                <c:pt idx="1604">
                  <c:v>7.4</c:v>
                </c:pt>
                <c:pt idx="1605">
                  <c:v>7.6</c:v>
                </c:pt>
                <c:pt idx="1606">
                  <c:v>6.5</c:v>
                </c:pt>
                <c:pt idx="1607">
                  <c:v>4.9000000000000004</c:v>
                </c:pt>
                <c:pt idx="1608">
                  <c:v>4.7</c:v>
                </c:pt>
                <c:pt idx="1609">
                  <c:v>3.7</c:v>
                </c:pt>
                <c:pt idx="1610">
                  <c:v>4.5999999999999996</c:v>
                </c:pt>
                <c:pt idx="1611">
                  <c:v>5.7</c:v>
                </c:pt>
                <c:pt idx="1612">
                  <c:v>5</c:v>
                </c:pt>
                <c:pt idx="1613">
                  <c:v>4.2</c:v>
                </c:pt>
                <c:pt idx="1614">
                  <c:v>5.0999999999999996</c:v>
                </c:pt>
                <c:pt idx="1615">
                  <c:v>5.8</c:v>
                </c:pt>
                <c:pt idx="1616">
                  <c:v>5.3</c:v>
                </c:pt>
                <c:pt idx="1617">
                  <c:v>4.0999999999999996</c:v>
                </c:pt>
                <c:pt idx="1618">
                  <c:v>5.3</c:v>
                </c:pt>
                <c:pt idx="1619">
                  <c:v>5.5</c:v>
                </c:pt>
                <c:pt idx="1620">
                  <c:v>6.1</c:v>
                </c:pt>
                <c:pt idx="1621">
                  <c:v>5.6</c:v>
                </c:pt>
                <c:pt idx="1622">
                  <c:v>3.6</c:v>
                </c:pt>
                <c:pt idx="1623">
                  <c:v>3.8</c:v>
                </c:pt>
                <c:pt idx="1624">
                  <c:v>4.8</c:v>
                </c:pt>
                <c:pt idx="1625">
                  <c:v>4.8</c:v>
                </c:pt>
                <c:pt idx="1626">
                  <c:v>5.2</c:v>
                </c:pt>
                <c:pt idx="1627">
                  <c:v>5.7</c:v>
                </c:pt>
                <c:pt idx="1628">
                  <c:v>6.1</c:v>
                </c:pt>
                <c:pt idx="1629">
                  <c:v>6.2</c:v>
                </c:pt>
                <c:pt idx="1630">
                  <c:v>6.1</c:v>
                </c:pt>
                <c:pt idx="1631">
                  <c:v>4.9000000000000004</c:v>
                </c:pt>
                <c:pt idx="1632">
                  <c:v>5.3</c:v>
                </c:pt>
                <c:pt idx="1633">
                  <c:v>6</c:v>
                </c:pt>
                <c:pt idx="1634">
                  <c:v>5.7</c:v>
                </c:pt>
                <c:pt idx="1635">
                  <c:v>5.3</c:v>
                </c:pt>
                <c:pt idx="1636">
                  <c:v>4.2</c:v>
                </c:pt>
                <c:pt idx="1637">
                  <c:v>3</c:v>
                </c:pt>
                <c:pt idx="1638">
                  <c:v>4.9000000000000004</c:v>
                </c:pt>
                <c:pt idx="1639">
                  <c:v>4.0999999999999996</c:v>
                </c:pt>
                <c:pt idx="1640">
                  <c:v>3.9</c:v>
                </c:pt>
                <c:pt idx="1641">
                  <c:v>4.4000000000000004</c:v>
                </c:pt>
                <c:pt idx="1642">
                  <c:v>5.4</c:v>
                </c:pt>
                <c:pt idx="1643">
                  <c:v>5.4</c:v>
                </c:pt>
                <c:pt idx="1644">
                  <c:v>5.5</c:v>
                </c:pt>
                <c:pt idx="1645">
                  <c:v>5.5</c:v>
                </c:pt>
                <c:pt idx="1646">
                  <c:v>5.7</c:v>
                </c:pt>
                <c:pt idx="1647">
                  <c:v>4.7</c:v>
                </c:pt>
                <c:pt idx="1648">
                  <c:v>3.9</c:v>
                </c:pt>
                <c:pt idx="1649">
                  <c:v>5.2</c:v>
                </c:pt>
                <c:pt idx="1650">
                  <c:v>5</c:v>
                </c:pt>
                <c:pt idx="1651">
                  <c:v>4.4000000000000004</c:v>
                </c:pt>
                <c:pt idx="1652">
                  <c:v>3.2</c:v>
                </c:pt>
                <c:pt idx="1653">
                  <c:v>4.3</c:v>
                </c:pt>
                <c:pt idx="1654">
                  <c:v>6.5</c:v>
                </c:pt>
                <c:pt idx="1655">
                  <c:v>7.2</c:v>
                </c:pt>
                <c:pt idx="1656">
                  <c:v>4.8</c:v>
                </c:pt>
                <c:pt idx="1657">
                  <c:v>3</c:v>
                </c:pt>
                <c:pt idx="1658">
                  <c:v>3.9</c:v>
                </c:pt>
                <c:pt idx="1659">
                  <c:v>4.2</c:v>
                </c:pt>
                <c:pt idx="1660">
                  <c:v>3.8</c:v>
                </c:pt>
                <c:pt idx="1661">
                  <c:v>4.3</c:v>
                </c:pt>
                <c:pt idx="1662">
                  <c:v>4.9000000000000004</c:v>
                </c:pt>
                <c:pt idx="1663">
                  <c:v>4.8</c:v>
                </c:pt>
                <c:pt idx="1664">
                  <c:v>4.5999999999999996</c:v>
                </c:pt>
                <c:pt idx="1665">
                  <c:v>4.5</c:v>
                </c:pt>
                <c:pt idx="1666">
                  <c:v>4.2</c:v>
                </c:pt>
                <c:pt idx="1667">
                  <c:v>2.2000000000000002</c:v>
                </c:pt>
                <c:pt idx="1668">
                  <c:v>3.9</c:v>
                </c:pt>
                <c:pt idx="1669">
                  <c:v>4.7</c:v>
                </c:pt>
                <c:pt idx="1670">
                  <c:v>4.7</c:v>
                </c:pt>
                <c:pt idx="1671">
                  <c:v>6.5</c:v>
                </c:pt>
                <c:pt idx="1672">
                  <c:v>4.7</c:v>
                </c:pt>
                <c:pt idx="1673">
                  <c:v>4.4000000000000004</c:v>
                </c:pt>
                <c:pt idx="1674">
                  <c:v>5.0999999999999996</c:v>
                </c:pt>
                <c:pt idx="1675">
                  <c:v>4.7</c:v>
                </c:pt>
                <c:pt idx="1676">
                  <c:v>3.7</c:v>
                </c:pt>
                <c:pt idx="1677">
                  <c:v>2.8</c:v>
                </c:pt>
                <c:pt idx="1678">
                  <c:v>3.5</c:v>
                </c:pt>
                <c:pt idx="1679">
                  <c:v>4.2</c:v>
                </c:pt>
                <c:pt idx="1680">
                  <c:v>4.5</c:v>
                </c:pt>
                <c:pt idx="1681">
                  <c:v>3.4</c:v>
                </c:pt>
                <c:pt idx="1682">
                  <c:v>3.6</c:v>
                </c:pt>
                <c:pt idx="1683">
                  <c:v>3.6</c:v>
                </c:pt>
                <c:pt idx="1684">
                  <c:v>4</c:v>
                </c:pt>
                <c:pt idx="1685">
                  <c:v>4.5999999999999996</c:v>
                </c:pt>
                <c:pt idx="1686">
                  <c:v>4.5</c:v>
                </c:pt>
                <c:pt idx="1687">
                  <c:v>4.9000000000000004</c:v>
                </c:pt>
                <c:pt idx="1688">
                  <c:v>4.5</c:v>
                </c:pt>
                <c:pt idx="1689">
                  <c:v>4.4000000000000004</c:v>
                </c:pt>
                <c:pt idx="1690">
                  <c:v>5.7</c:v>
                </c:pt>
                <c:pt idx="1691">
                  <c:v>4.9000000000000004</c:v>
                </c:pt>
                <c:pt idx="1692">
                  <c:v>4.2</c:v>
                </c:pt>
                <c:pt idx="1693">
                  <c:v>4</c:v>
                </c:pt>
                <c:pt idx="1694">
                  <c:v>4</c:v>
                </c:pt>
                <c:pt idx="1695">
                  <c:v>4.4000000000000004</c:v>
                </c:pt>
                <c:pt idx="1696">
                  <c:v>4</c:v>
                </c:pt>
                <c:pt idx="1697">
                  <c:v>3.9</c:v>
                </c:pt>
                <c:pt idx="1698">
                  <c:v>5.4</c:v>
                </c:pt>
                <c:pt idx="1699">
                  <c:v>5.5</c:v>
                </c:pt>
                <c:pt idx="1700">
                  <c:v>4.5</c:v>
                </c:pt>
                <c:pt idx="1701">
                  <c:v>4.9000000000000004</c:v>
                </c:pt>
                <c:pt idx="1702">
                  <c:v>5.7</c:v>
                </c:pt>
                <c:pt idx="1703">
                  <c:v>6.1</c:v>
                </c:pt>
                <c:pt idx="1704">
                  <c:v>4.9000000000000004</c:v>
                </c:pt>
                <c:pt idx="1705">
                  <c:v>4.3</c:v>
                </c:pt>
                <c:pt idx="1706">
                  <c:v>4.9000000000000004</c:v>
                </c:pt>
                <c:pt idx="1707">
                  <c:v>4.3</c:v>
                </c:pt>
                <c:pt idx="1708">
                  <c:v>3.4</c:v>
                </c:pt>
                <c:pt idx="1709">
                  <c:v>3.3</c:v>
                </c:pt>
                <c:pt idx="1710">
                  <c:v>4.5</c:v>
                </c:pt>
                <c:pt idx="1711">
                  <c:v>4.2</c:v>
                </c:pt>
                <c:pt idx="1712">
                  <c:v>3.8</c:v>
                </c:pt>
                <c:pt idx="1713">
                  <c:v>4.4000000000000004</c:v>
                </c:pt>
                <c:pt idx="1714">
                  <c:v>4.9000000000000004</c:v>
                </c:pt>
                <c:pt idx="1715">
                  <c:v>4.2</c:v>
                </c:pt>
                <c:pt idx="1716">
                  <c:v>3.1</c:v>
                </c:pt>
                <c:pt idx="1717">
                  <c:v>2.7</c:v>
                </c:pt>
                <c:pt idx="1718">
                  <c:v>4.7</c:v>
                </c:pt>
                <c:pt idx="1719">
                  <c:v>5.8</c:v>
                </c:pt>
                <c:pt idx="1720">
                  <c:v>5.4</c:v>
                </c:pt>
                <c:pt idx="1721">
                  <c:v>5</c:v>
                </c:pt>
                <c:pt idx="1722">
                  <c:v>4.5999999999999996</c:v>
                </c:pt>
                <c:pt idx="1723">
                  <c:v>4.0999999999999996</c:v>
                </c:pt>
                <c:pt idx="1724">
                  <c:v>3.6</c:v>
                </c:pt>
                <c:pt idx="1725">
                  <c:v>4.3</c:v>
                </c:pt>
                <c:pt idx="1726">
                  <c:v>4.9000000000000004</c:v>
                </c:pt>
                <c:pt idx="1727">
                  <c:v>4.2</c:v>
                </c:pt>
                <c:pt idx="1728">
                  <c:v>4.8</c:v>
                </c:pt>
                <c:pt idx="1729">
                  <c:v>4.5</c:v>
                </c:pt>
                <c:pt idx="1730">
                  <c:v>3.3</c:v>
                </c:pt>
                <c:pt idx="1731">
                  <c:v>4.9000000000000004</c:v>
                </c:pt>
                <c:pt idx="1732">
                  <c:v>4.7</c:v>
                </c:pt>
                <c:pt idx="1733">
                  <c:v>2.5</c:v>
                </c:pt>
                <c:pt idx="1734">
                  <c:v>3.9</c:v>
                </c:pt>
                <c:pt idx="1735">
                  <c:v>3.9</c:v>
                </c:pt>
                <c:pt idx="1736">
                  <c:v>3</c:v>
                </c:pt>
                <c:pt idx="1737">
                  <c:v>4.7</c:v>
                </c:pt>
                <c:pt idx="1738">
                  <c:v>4.0999999999999996</c:v>
                </c:pt>
                <c:pt idx="1739">
                  <c:v>3.2</c:v>
                </c:pt>
                <c:pt idx="1740">
                  <c:v>3.8</c:v>
                </c:pt>
                <c:pt idx="1741">
                  <c:v>4.7</c:v>
                </c:pt>
                <c:pt idx="1742">
                  <c:v>4.7</c:v>
                </c:pt>
                <c:pt idx="1743">
                  <c:v>3.9</c:v>
                </c:pt>
                <c:pt idx="1744">
                  <c:v>3.7</c:v>
                </c:pt>
                <c:pt idx="1745">
                  <c:v>4.2</c:v>
                </c:pt>
                <c:pt idx="1746">
                  <c:v>4.2</c:v>
                </c:pt>
                <c:pt idx="1747">
                  <c:v>4.0999999999999996</c:v>
                </c:pt>
                <c:pt idx="1748">
                  <c:v>5.0999999999999996</c:v>
                </c:pt>
                <c:pt idx="1749">
                  <c:v>4.0999999999999996</c:v>
                </c:pt>
                <c:pt idx="1750">
                  <c:v>4.5</c:v>
                </c:pt>
                <c:pt idx="1751">
                  <c:v>5.3</c:v>
                </c:pt>
                <c:pt idx="1752">
                  <c:v>4.8</c:v>
                </c:pt>
                <c:pt idx="1753">
                  <c:v>2.8</c:v>
                </c:pt>
                <c:pt idx="1754">
                  <c:v>4</c:v>
                </c:pt>
                <c:pt idx="1755">
                  <c:v>5.6</c:v>
                </c:pt>
                <c:pt idx="1756">
                  <c:v>6.9</c:v>
                </c:pt>
                <c:pt idx="1757">
                  <c:v>6.5</c:v>
                </c:pt>
                <c:pt idx="1758">
                  <c:v>4.7</c:v>
                </c:pt>
                <c:pt idx="1759">
                  <c:v>3.9</c:v>
                </c:pt>
                <c:pt idx="1760">
                  <c:v>4.7</c:v>
                </c:pt>
                <c:pt idx="1761">
                  <c:v>5.3</c:v>
                </c:pt>
                <c:pt idx="1762">
                  <c:v>5.0999999999999996</c:v>
                </c:pt>
                <c:pt idx="1763">
                  <c:v>4.8</c:v>
                </c:pt>
                <c:pt idx="1764">
                  <c:v>4.3</c:v>
                </c:pt>
                <c:pt idx="1765">
                  <c:v>5.4</c:v>
                </c:pt>
                <c:pt idx="1766">
                  <c:v>5.7</c:v>
                </c:pt>
                <c:pt idx="1767">
                  <c:v>4.5999999999999996</c:v>
                </c:pt>
                <c:pt idx="1768">
                  <c:v>4.5999999999999996</c:v>
                </c:pt>
                <c:pt idx="1769">
                  <c:v>4.8</c:v>
                </c:pt>
                <c:pt idx="1770">
                  <c:v>4.4000000000000004</c:v>
                </c:pt>
                <c:pt idx="1771">
                  <c:v>3.9</c:v>
                </c:pt>
                <c:pt idx="1772">
                  <c:v>3.2</c:v>
                </c:pt>
                <c:pt idx="1773">
                  <c:v>3.5</c:v>
                </c:pt>
                <c:pt idx="1774">
                  <c:v>3</c:v>
                </c:pt>
                <c:pt idx="1775">
                  <c:v>4.5999999999999996</c:v>
                </c:pt>
                <c:pt idx="1776">
                  <c:v>4.7</c:v>
                </c:pt>
                <c:pt idx="1777">
                  <c:v>3.4</c:v>
                </c:pt>
                <c:pt idx="1778">
                  <c:v>4.5</c:v>
                </c:pt>
                <c:pt idx="1779">
                  <c:v>4.2</c:v>
                </c:pt>
                <c:pt idx="1780">
                  <c:v>4.7</c:v>
                </c:pt>
                <c:pt idx="1781">
                  <c:v>3.8</c:v>
                </c:pt>
                <c:pt idx="1782">
                  <c:v>4.4000000000000004</c:v>
                </c:pt>
                <c:pt idx="1783">
                  <c:v>5.4</c:v>
                </c:pt>
                <c:pt idx="1784">
                  <c:v>5.2</c:v>
                </c:pt>
                <c:pt idx="1785">
                  <c:v>4.7</c:v>
                </c:pt>
                <c:pt idx="1786">
                  <c:v>3.2</c:v>
                </c:pt>
                <c:pt idx="1787">
                  <c:v>3.2</c:v>
                </c:pt>
                <c:pt idx="1788">
                  <c:v>3.4</c:v>
                </c:pt>
                <c:pt idx="1789">
                  <c:v>4.5999999999999996</c:v>
                </c:pt>
                <c:pt idx="1790">
                  <c:v>4.3</c:v>
                </c:pt>
                <c:pt idx="1791">
                  <c:v>4.5</c:v>
                </c:pt>
                <c:pt idx="1792">
                  <c:v>4.4000000000000004</c:v>
                </c:pt>
                <c:pt idx="1793">
                  <c:v>4.5999999999999996</c:v>
                </c:pt>
                <c:pt idx="1794">
                  <c:v>4.8</c:v>
                </c:pt>
                <c:pt idx="1795">
                  <c:v>4.0999999999999996</c:v>
                </c:pt>
                <c:pt idx="1796">
                  <c:v>4</c:v>
                </c:pt>
                <c:pt idx="1797">
                  <c:v>4.5</c:v>
                </c:pt>
                <c:pt idx="1798">
                  <c:v>3.5</c:v>
                </c:pt>
                <c:pt idx="1799">
                  <c:v>3.9</c:v>
                </c:pt>
                <c:pt idx="1800">
                  <c:v>3.7</c:v>
                </c:pt>
                <c:pt idx="1801">
                  <c:v>4</c:v>
                </c:pt>
                <c:pt idx="1802">
                  <c:v>2.1</c:v>
                </c:pt>
                <c:pt idx="1803">
                  <c:v>2.6</c:v>
                </c:pt>
                <c:pt idx="1804">
                  <c:v>3.6</c:v>
                </c:pt>
                <c:pt idx="1805">
                  <c:v>5.3</c:v>
                </c:pt>
                <c:pt idx="1806">
                  <c:v>4.9000000000000004</c:v>
                </c:pt>
                <c:pt idx="1807">
                  <c:v>4.8</c:v>
                </c:pt>
                <c:pt idx="1808">
                  <c:v>4.8</c:v>
                </c:pt>
                <c:pt idx="1809">
                  <c:v>4</c:v>
                </c:pt>
                <c:pt idx="1810">
                  <c:v>4.0999999999999996</c:v>
                </c:pt>
                <c:pt idx="1811">
                  <c:v>4.7</c:v>
                </c:pt>
                <c:pt idx="1812">
                  <c:v>4.9000000000000004</c:v>
                </c:pt>
                <c:pt idx="1813">
                  <c:v>6.4</c:v>
                </c:pt>
                <c:pt idx="1814">
                  <c:v>5.0999999999999996</c:v>
                </c:pt>
                <c:pt idx="1815">
                  <c:v>3.8</c:v>
                </c:pt>
                <c:pt idx="1816">
                  <c:v>4.7</c:v>
                </c:pt>
                <c:pt idx="1817">
                  <c:v>3.5</c:v>
                </c:pt>
                <c:pt idx="1818">
                  <c:v>3.1</c:v>
                </c:pt>
                <c:pt idx="1819">
                  <c:v>3.8</c:v>
                </c:pt>
                <c:pt idx="1820">
                  <c:v>4.0999999999999996</c:v>
                </c:pt>
                <c:pt idx="1821">
                  <c:v>4.4000000000000004</c:v>
                </c:pt>
                <c:pt idx="1822">
                  <c:v>5.5</c:v>
                </c:pt>
                <c:pt idx="1823">
                  <c:v>6.4</c:v>
                </c:pt>
                <c:pt idx="1824">
                  <c:v>5.4</c:v>
                </c:pt>
                <c:pt idx="1825">
                  <c:v>4.7</c:v>
                </c:pt>
                <c:pt idx="1826">
                  <c:v>4.7</c:v>
                </c:pt>
                <c:pt idx="1827">
                  <c:v>5</c:v>
                </c:pt>
                <c:pt idx="1828">
                  <c:v>5.3</c:v>
                </c:pt>
                <c:pt idx="1829">
                  <c:v>5.8</c:v>
                </c:pt>
                <c:pt idx="1830">
                  <c:v>3.8</c:v>
                </c:pt>
                <c:pt idx="1831">
                  <c:v>2.7</c:v>
                </c:pt>
                <c:pt idx="1832">
                  <c:v>3.6</c:v>
                </c:pt>
                <c:pt idx="1833">
                  <c:v>3.6</c:v>
                </c:pt>
                <c:pt idx="1834">
                  <c:v>3.8</c:v>
                </c:pt>
                <c:pt idx="1835">
                  <c:v>4.2</c:v>
                </c:pt>
                <c:pt idx="1836">
                  <c:v>3.5</c:v>
                </c:pt>
                <c:pt idx="1837">
                  <c:v>4.3</c:v>
                </c:pt>
                <c:pt idx="1838">
                  <c:v>4.7</c:v>
                </c:pt>
                <c:pt idx="1839">
                  <c:v>5.3</c:v>
                </c:pt>
                <c:pt idx="1840">
                  <c:v>5.7</c:v>
                </c:pt>
                <c:pt idx="1841">
                  <c:v>4.4000000000000004</c:v>
                </c:pt>
                <c:pt idx="1842">
                  <c:v>4</c:v>
                </c:pt>
                <c:pt idx="1843">
                  <c:v>4.5999999999999996</c:v>
                </c:pt>
                <c:pt idx="1844">
                  <c:v>4.5</c:v>
                </c:pt>
                <c:pt idx="1845">
                  <c:v>3.8</c:v>
                </c:pt>
                <c:pt idx="1846">
                  <c:v>3.8</c:v>
                </c:pt>
                <c:pt idx="1847">
                  <c:v>3.1</c:v>
                </c:pt>
                <c:pt idx="1848">
                  <c:v>4.2</c:v>
                </c:pt>
                <c:pt idx="1849">
                  <c:v>2.8</c:v>
                </c:pt>
                <c:pt idx="1850">
                  <c:v>3.5</c:v>
                </c:pt>
                <c:pt idx="1851">
                  <c:v>3.2</c:v>
                </c:pt>
                <c:pt idx="1852">
                  <c:v>2.1</c:v>
                </c:pt>
                <c:pt idx="1853">
                  <c:v>3.3</c:v>
                </c:pt>
                <c:pt idx="1854">
                  <c:v>5.2</c:v>
                </c:pt>
                <c:pt idx="1855">
                  <c:v>5.5</c:v>
                </c:pt>
                <c:pt idx="1856">
                  <c:v>4.0999999999999996</c:v>
                </c:pt>
                <c:pt idx="1857">
                  <c:v>3.7</c:v>
                </c:pt>
                <c:pt idx="1858">
                  <c:v>3.7</c:v>
                </c:pt>
                <c:pt idx="1859">
                  <c:v>2</c:v>
                </c:pt>
                <c:pt idx="1860">
                  <c:v>2.6</c:v>
                </c:pt>
                <c:pt idx="1861">
                  <c:v>4</c:v>
                </c:pt>
                <c:pt idx="1862">
                  <c:v>3.8</c:v>
                </c:pt>
                <c:pt idx="1863">
                  <c:v>3.2</c:v>
                </c:pt>
                <c:pt idx="1864">
                  <c:v>3.3</c:v>
                </c:pt>
                <c:pt idx="1865">
                  <c:v>3.7</c:v>
                </c:pt>
                <c:pt idx="1866">
                  <c:v>3.1</c:v>
                </c:pt>
                <c:pt idx="1867">
                  <c:v>3.7</c:v>
                </c:pt>
                <c:pt idx="1868">
                  <c:v>3.7</c:v>
                </c:pt>
                <c:pt idx="1869">
                  <c:v>2.8</c:v>
                </c:pt>
                <c:pt idx="1870">
                  <c:v>4.8</c:v>
                </c:pt>
                <c:pt idx="1871">
                  <c:v>3.7</c:v>
                </c:pt>
                <c:pt idx="1872">
                  <c:v>2.4</c:v>
                </c:pt>
                <c:pt idx="1873">
                  <c:v>3.3</c:v>
                </c:pt>
                <c:pt idx="1874">
                  <c:v>4.3</c:v>
                </c:pt>
                <c:pt idx="1875">
                  <c:v>5.5</c:v>
                </c:pt>
                <c:pt idx="1876">
                  <c:v>4.5</c:v>
                </c:pt>
                <c:pt idx="1877">
                  <c:v>4.7</c:v>
                </c:pt>
                <c:pt idx="1878">
                  <c:v>4.5</c:v>
                </c:pt>
                <c:pt idx="1879">
                  <c:v>3.4</c:v>
                </c:pt>
                <c:pt idx="1880">
                  <c:v>5.0999999999999996</c:v>
                </c:pt>
                <c:pt idx="1881">
                  <c:v>4.0999999999999996</c:v>
                </c:pt>
                <c:pt idx="1882">
                  <c:v>4.3</c:v>
                </c:pt>
                <c:pt idx="1883">
                  <c:v>4.7</c:v>
                </c:pt>
                <c:pt idx="1884">
                  <c:v>5.2</c:v>
                </c:pt>
                <c:pt idx="1885">
                  <c:v>5.7</c:v>
                </c:pt>
                <c:pt idx="1886">
                  <c:v>5.4</c:v>
                </c:pt>
                <c:pt idx="1887">
                  <c:v>4.9000000000000004</c:v>
                </c:pt>
                <c:pt idx="1888">
                  <c:v>2.9</c:v>
                </c:pt>
                <c:pt idx="1889">
                  <c:v>4.8</c:v>
                </c:pt>
                <c:pt idx="1890">
                  <c:v>3.4</c:v>
                </c:pt>
                <c:pt idx="1891">
                  <c:v>4.8</c:v>
                </c:pt>
                <c:pt idx="1892">
                  <c:v>3.8</c:v>
                </c:pt>
                <c:pt idx="1893">
                  <c:v>4.0999999999999996</c:v>
                </c:pt>
                <c:pt idx="1894">
                  <c:v>5.2</c:v>
                </c:pt>
                <c:pt idx="1895">
                  <c:v>5.0999999999999996</c:v>
                </c:pt>
                <c:pt idx="1896">
                  <c:v>3.5</c:v>
                </c:pt>
                <c:pt idx="1897">
                  <c:v>3</c:v>
                </c:pt>
                <c:pt idx="1898">
                  <c:v>3.5</c:v>
                </c:pt>
                <c:pt idx="1899">
                  <c:v>1.8</c:v>
                </c:pt>
                <c:pt idx="1900">
                  <c:v>2.7</c:v>
                </c:pt>
                <c:pt idx="1901">
                  <c:v>3.6</c:v>
                </c:pt>
                <c:pt idx="1902">
                  <c:v>4.4000000000000004</c:v>
                </c:pt>
                <c:pt idx="1903">
                  <c:v>4.3</c:v>
                </c:pt>
                <c:pt idx="1904">
                  <c:v>3.7</c:v>
                </c:pt>
                <c:pt idx="1905">
                  <c:v>4.4000000000000004</c:v>
                </c:pt>
                <c:pt idx="1906">
                  <c:v>4</c:v>
                </c:pt>
                <c:pt idx="1907">
                  <c:v>4.4000000000000004</c:v>
                </c:pt>
                <c:pt idx="1908">
                  <c:v>4.3</c:v>
                </c:pt>
                <c:pt idx="1909">
                  <c:v>4.4000000000000004</c:v>
                </c:pt>
                <c:pt idx="1910">
                  <c:v>4.5</c:v>
                </c:pt>
                <c:pt idx="1911">
                  <c:v>3.9</c:v>
                </c:pt>
                <c:pt idx="1912">
                  <c:v>3.6</c:v>
                </c:pt>
                <c:pt idx="1913">
                  <c:v>4.5</c:v>
                </c:pt>
                <c:pt idx="1914">
                  <c:v>3.7</c:v>
                </c:pt>
                <c:pt idx="1915">
                  <c:v>4.4000000000000004</c:v>
                </c:pt>
                <c:pt idx="1916">
                  <c:v>4.0999999999999996</c:v>
                </c:pt>
                <c:pt idx="1917">
                  <c:v>4.9000000000000004</c:v>
                </c:pt>
                <c:pt idx="1918">
                  <c:v>4</c:v>
                </c:pt>
                <c:pt idx="1919">
                  <c:v>4.7</c:v>
                </c:pt>
                <c:pt idx="1920">
                  <c:v>4.3</c:v>
                </c:pt>
                <c:pt idx="1921">
                  <c:v>4.5</c:v>
                </c:pt>
                <c:pt idx="1922">
                  <c:v>3.7</c:v>
                </c:pt>
                <c:pt idx="1923">
                  <c:v>4.3</c:v>
                </c:pt>
                <c:pt idx="1924">
                  <c:v>4</c:v>
                </c:pt>
                <c:pt idx="1925">
                  <c:v>4.4000000000000004</c:v>
                </c:pt>
                <c:pt idx="1926">
                  <c:v>3.9</c:v>
                </c:pt>
                <c:pt idx="1927">
                  <c:v>3.6</c:v>
                </c:pt>
                <c:pt idx="1928">
                  <c:v>3.6</c:v>
                </c:pt>
                <c:pt idx="1929">
                  <c:v>3.8</c:v>
                </c:pt>
                <c:pt idx="1930">
                  <c:v>3.7</c:v>
                </c:pt>
                <c:pt idx="1931">
                  <c:v>3.2</c:v>
                </c:pt>
                <c:pt idx="1932">
                  <c:v>3.1</c:v>
                </c:pt>
                <c:pt idx="1933">
                  <c:v>3.9</c:v>
                </c:pt>
                <c:pt idx="1934">
                  <c:v>4.4000000000000004</c:v>
                </c:pt>
                <c:pt idx="1935">
                  <c:v>4</c:v>
                </c:pt>
                <c:pt idx="1936">
                  <c:v>4.5</c:v>
                </c:pt>
                <c:pt idx="1937">
                  <c:v>3.7</c:v>
                </c:pt>
                <c:pt idx="1938">
                  <c:v>3.9</c:v>
                </c:pt>
                <c:pt idx="1939">
                  <c:v>4</c:v>
                </c:pt>
                <c:pt idx="1940">
                  <c:v>3.5</c:v>
                </c:pt>
                <c:pt idx="1941">
                  <c:v>3.2</c:v>
                </c:pt>
                <c:pt idx="1942">
                  <c:v>3.6</c:v>
                </c:pt>
                <c:pt idx="1943">
                  <c:v>3.8</c:v>
                </c:pt>
                <c:pt idx="1944">
                  <c:v>3.3</c:v>
                </c:pt>
                <c:pt idx="1945">
                  <c:v>3.5</c:v>
                </c:pt>
                <c:pt idx="1946">
                  <c:v>3.9</c:v>
                </c:pt>
                <c:pt idx="1947">
                  <c:v>3.7</c:v>
                </c:pt>
                <c:pt idx="1948">
                  <c:v>3.9</c:v>
                </c:pt>
                <c:pt idx="1949">
                  <c:v>3.3</c:v>
                </c:pt>
                <c:pt idx="1950">
                  <c:v>3.4</c:v>
                </c:pt>
                <c:pt idx="1951">
                  <c:v>4.0999999999999996</c:v>
                </c:pt>
                <c:pt idx="1952">
                  <c:v>3.4</c:v>
                </c:pt>
                <c:pt idx="1953">
                  <c:v>3.9</c:v>
                </c:pt>
                <c:pt idx="1954">
                  <c:v>4</c:v>
                </c:pt>
                <c:pt idx="1955">
                  <c:v>3.9</c:v>
                </c:pt>
                <c:pt idx="1956">
                  <c:v>3.9</c:v>
                </c:pt>
                <c:pt idx="1957">
                  <c:v>3.4</c:v>
                </c:pt>
                <c:pt idx="1958">
                  <c:v>3.5</c:v>
                </c:pt>
                <c:pt idx="1959">
                  <c:v>3.6</c:v>
                </c:pt>
                <c:pt idx="1960">
                  <c:v>4</c:v>
                </c:pt>
                <c:pt idx="1961">
                  <c:v>4</c:v>
                </c:pt>
                <c:pt idx="1962">
                  <c:v>3.6</c:v>
                </c:pt>
                <c:pt idx="1963">
                  <c:v>4.3</c:v>
                </c:pt>
                <c:pt idx="1964">
                  <c:v>4</c:v>
                </c:pt>
                <c:pt idx="1965">
                  <c:v>3.8</c:v>
                </c:pt>
                <c:pt idx="1966">
                  <c:v>3.5</c:v>
                </c:pt>
                <c:pt idx="1967">
                  <c:v>3.7</c:v>
                </c:pt>
                <c:pt idx="1968">
                  <c:v>3.1</c:v>
                </c:pt>
                <c:pt idx="1969">
                  <c:v>3.2</c:v>
                </c:pt>
                <c:pt idx="1970">
                  <c:v>4.3</c:v>
                </c:pt>
                <c:pt idx="1971">
                  <c:v>2.8</c:v>
                </c:pt>
                <c:pt idx="1972">
                  <c:v>3.6</c:v>
                </c:pt>
                <c:pt idx="1973">
                  <c:v>2.8</c:v>
                </c:pt>
                <c:pt idx="1974">
                  <c:v>2.9</c:v>
                </c:pt>
                <c:pt idx="1975">
                  <c:v>3.6</c:v>
                </c:pt>
                <c:pt idx="1976">
                  <c:v>2.9</c:v>
                </c:pt>
                <c:pt idx="1977">
                  <c:v>3.6</c:v>
                </c:pt>
                <c:pt idx="1978">
                  <c:v>3.2</c:v>
                </c:pt>
                <c:pt idx="1979">
                  <c:v>3.5</c:v>
                </c:pt>
                <c:pt idx="1980">
                  <c:v>3.4</c:v>
                </c:pt>
                <c:pt idx="1981">
                  <c:v>3.9</c:v>
                </c:pt>
                <c:pt idx="1982">
                  <c:v>3.4</c:v>
                </c:pt>
                <c:pt idx="1983">
                  <c:v>3.2</c:v>
                </c:pt>
                <c:pt idx="1984">
                  <c:v>4</c:v>
                </c:pt>
                <c:pt idx="1985">
                  <c:v>3.3</c:v>
                </c:pt>
                <c:pt idx="1986">
                  <c:v>3.8</c:v>
                </c:pt>
                <c:pt idx="1987">
                  <c:v>4.0999999999999996</c:v>
                </c:pt>
                <c:pt idx="1988">
                  <c:v>3.4</c:v>
                </c:pt>
                <c:pt idx="1989">
                  <c:v>3.2</c:v>
                </c:pt>
                <c:pt idx="1990">
                  <c:v>3.9</c:v>
                </c:pt>
                <c:pt idx="1991">
                  <c:v>3</c:v>
                </c:pt>
                <c:pt idx="1992">
                  <c:v>4.2</c:v>
                </c:pt>
                <c:pt idx="1993">
                  <c:v>3.9</c:v>
                </c:pt>
                <c:pt idx="1994">
                  <c:v>3</c:v>
                </c:pt>
                <c:pt idx="1995">
                  <c:v>3.1</c:v>
                </c:pt>
                <c:pt idx="1996">
                  <c:v>4.0999999999999996</c:v>
                </c:pt>
                <c:pt idx="1997">
                  <c:v>3.3</c:v>
                </c:pt>
                <c:pt idx="1998">
                  <c:v>2.8</c:v>
                </c:pt>
                <c:pt idx="1999">
                  <c:v>2.2999999999999998</c:v>
                </c:pt>
                <c:pt idx="2000">
                  <c:v>3.4</c:v>
                </c:pt>
                <c:pt idx="2001">
                  <c:v>3.2</c:v>
                </c:pt>
                <c:pt idx="2002">
                  <c:v>3.3</c:v>
                </c:pt>
                <c:pt idx="2003">
                  <c:v>3.2</c:v>
                </c:pt>
                <c:pt idx="2004">
                  <c:v>3</c:v>
                </c:pt>
                <c:pt idx="2005">
                  <c:v>2.8</c:v>
                </c:pt>
                <c:pt idx="2006">
                  <c:v>3.4</c:v>
                </c:pt>
                <c:pt idx="2007">
                  <c:v>2.8</c:v>
                </c:pt>
                <c:pt idx="2008">
                  <c:v>3.4</c:v>
                </c:pt>
                <c:pt idx="2009">
                  <c:v>3.6</c:v>
                </c:pt>
                <c:pt idx="2010">
                  <c:v>3.6</c:v>
                </c:pt>
                <c:pt idx="2011">
                  <c:v>4.2</c:v>
                </c:pt>
                <c:pt idx="2012">
                  <c:v>3.8</c:v>
                </c:pt>
                <c:pt idx="2013">
                  <c:v>3.3</c:v>
                </c:pt>
                <c:pt idx="2014">
                  <c:v>3.6</c:v>
                </c:pt>
                <c:pt idx="2015">
                  <c:v>3.3</c:v>
                </c:pt>
                <c:pt idx="2016">
                  <c:v>3.3</c:v>
                </c:pt>
                <c:pt idx="2017">
                  <c:v>3.2</c:v>
                </c:pt>
                <c:pt idx="2018">
                  <c:v>3.4</c:v>
                </c:pt>
                <c:pt idx="2019">
                  <c:v>3.4</c:v>
                </c:pt>
                <c:pt idx="2020">
                  <c:v>2.9</c:v>
                </c:pt>
                <c:pt idx="2021">
                  <c:v>3.5</c:v>
                </c:pt>
                <c:pt idx="2022">
                  <c:v>3.9</c:v>
                </c:pt>
                <c:pt idx="2023">
                  <c:v>3.5</c:v>
                </c:pt>
                <c:pt idx="2024">
                  <c:v>3</c:v>
                </c:pt>
                <c:pt idx="2025">
                  <c:v>2.8</c:v>
                </c:pt>
                <c:pt idx="2026">
                  <c:v>2.9</c:v>
                </c:pt>
                <c:pt idx="2027">
                  <c:v>3.3</c:v>
                </c:pt>
                <c:pt idx="2028">
                  <c:v>2.5</c:v>
                </c:pt>
                <c:pt idx="2029">
                  <c:v>2.7</c:v>
                </c:pt>
                <c:pt idx="2030">
                  <c:v>3.7</c:v>
                </c:pt>
                <c:pt idx="2031">
                  <c:v>3.4</c:v>
                </c:pt>
                <c:pt idx="2032">
                  <c:v>3.8</c:v>
                </c:pt>
                <c:pt idx="2033">
                  <c:v>3</c:v>
                </c:pt>
                <c:pt idx="2034">
                  <c:v>3.3</c:v>
                </c:pt>
                <c:pt idx="2035">
                  <c:v>2.1</c:v>
                </c:pt>
                <c:pt idx="2036">
                  <c:v>3.3</c:v>
                </c:pt>
                <c:pt idx="2037">
                  <c:v>3.2</c:v>
                </c:pt>
                <c:pt idx="2038">
                  <c:v>2.9</c:v>
                </c:pt>
                <c:pt idx="2039">
                  <c:v>3.3</c:v>
                </c:pt>
                <c:pt idx="2040">
                  <c:v>3.4</c:v>
                </c:pt>
                <c:pt idx="2041">
                  <c:v>3.5</c:v>
                </c:pt>
                <c:pt idx="2042">
                  <c:v>3.4</c:v>
                </c:pt>
                <c:pt idx="2043">
                  <c:v>2.9</c:v>
                </c:pt>
                <c:pt idx="2044">
                  <c:v>3.6</c:v>
                </c:pt>
                <c:pt idx="2045">
                  <c:v>2.8</c:v>
                </c:pt>
                <c:pt idx="2046">
                  <c:v>3</c:v>
                </c:pt>
                <c:pt idx="2047">
                  <c:v>3.2</c:v>
                </c:pt>
                <c:pt idx="2048">
                  <c:v>3</c:v>
                </c:pt>
                <c:pt idx="2049">
                  <c:v>3</c:v>
                </c:pt>
                <c:pt idx="2050">
                  <c:v>2.5</c:v>
                </c:pt>
                <c:pt idx="2051">
                  <c:v>3.1</c:v>
                </c:pt>
                <c:pt idx="2052">
                  <c:v>2.5</c:v>
                </c:pt>
                <c:pt idx="2053">
                  <c:v>2.7</c:v>
                </c:pt>
                <c:pt idx="2054">
                  <c:v>3.5</c:v>
                </c:pt>
                <c:pt idx="2055">
                  <c:v>3.1</c:v>
                </c:pt>
                <c:pt idx="2056">
                  <c:v>3</c:v>
                </c:pt>
                <c:pt idx="2057">
                  <c:v>2.2999999999999998</c:v>
                </c:pt>
                <c:pt idx="2058">
                  <c:v>3.5</c:v>
                </c:pt>
                <c:pt idx="2059">
                  <c:v>3.4</c:v>
                </c:pt>
                <c:pt idx="2060">
                  <c:v>2.6</c:v>
                </c:pt>
                <c:pt idx="2061">
                  <c:v>3.3</c:v>
                </c:pt>
                <c:pt idx="2062">
                  <c:v>3.7</c:v>
                </c:pt>
                <c:pt idx="2063">
                  <c:v>3.5</c:v>
                </c:pt>
                <c:pt idx="2064">
                  <c:v>2.7</c:v>
                </c:pt>
                <c:pt idx="2065">
                  <c:v>2.9</c:v>
                </c:pt>
                <c:pt idx="2066">
                  <c:v>3.5</c:v>
                </c:pt>
                <c:pt idx="2067">
                  <c:v>3</c:v>
                </c:pt>
                <c:pt idx="2068">
                  <c:v>3.3</c:v>
                </c:pt>
                <c:pt idx="2069">
                  <c:v>2.4</c:v>
                </c:pt>
                <c:pt idx="2070">
                  <c:v>3.2</c:v>
                </c:pt>
                <c:pt idx="2071">
                  <c:v>3.6</c:v>
                </c:pt>
                <c:pt idx="2072">
                  <c:v>3.4</c:v>
                </c:pt>
                <c:pt idx="2073">
                  <c:v>3.7</c:v>
                </c:pt>
                <c:pt idx="2074">
                  <c:v>3.9</c:v>
                </c:pt>
                <c:pt idx="2075">
                  <c:v>3.4</c:v>
                </c:pt>
                <c:pt idx="2076">
                  <c:v>3</c:v>
                </c:pt>
                <c:pt idx="2077">
                  <c:v>3.1</c:v>
                </c:pt>
                <c:pt idx="2078">
                  <c:v>3.7</c:v>
                </c:pt>
                <c:pt idx="2079">
                  <c:v>3.3</c:v>
                </c:pt>
                <c:pt idx="2080">
                  <c:v>3.4</c:v>
                </c:pt>
                <c:pt idx="2081">
                  <c:v>3</c:v>
                </c:pt>
                <c:pt idx="2082">
                  <c:v>3.5</c:v>
                </c:pt>
                <c:pt idx="2083">
                  <c:v>2.9</c:v>
                </c:pt>
                <c:pt idx="2084">
                  <c:v>3.2</c:v>
                </c:pt>
                <c:pt idx="2085">
                  <c:v>3.3</c:v>
                </c:pt>
                <c:pt idx="2086">
                  <c:v>3</c:v>
                </c:pt>
                <c:pt idx="2087">
                  <c:v>2.8</c:v>
                </c:pt>
                <c:pt idx="2088">
                  <c:v>2.5</c:v>
                </c:pt>
                <c:pt idx="2089">
                  <c:v>2.8</c:v>
                </c:pt>
                <c:pt idx="2090">
                  <c:v>2.8</c:v>
                </c:pt>
                <c:pt idx="2091">
                  <c:v>3.3</c:v>
                </c:pt>
                <c:pt idx="2092">
                  <c:v>3</c:v>
                </c:pt>
                <c:pt idx="2093">
                  <c:v>3.1</c:v>
                </c:pt>
                <c:pt idx="2094">
                  <c:v>2.7</c:v>
                </c:pt>
                <c:pt idx="2095">
                  <c:v>3.2</c:v>
                </c:pt>
                <c:pt idx="2096">
                  <c:v>2.4</c:v>
                </c:pt>
                <c:pt idx="2097">
                  <c:v>2.9</c:v>
                </c:pt>
                <c:pt idx="2098">
                  <c:v>2.7</c:v>
                </c:pt>
                <c:pt idx="2099">
                  <c:v>3.7</c:v>
                </c:pt>
                <c:pt idx="2100">
                  <c:v>2.6</c:v>
                </c:pt>
                <c:pt idx="2101">
                  <c:v>3.7</c:v>
                </c:pt>
                <c:pt idx="2102">
                  <c:v>3</c:v>
                </c:pt>
                <c:pt idx="2103">
                  <c:v>2.7</c:v>
                </c:pt>
                <c:pt idx="2104">
                  <c:v>3.8</c:v>
                </c:pt>
                <c:pt idx="2105">
                  <c:v>3.2</c:v>
                </c:pt>
                <c:pt idx="2106">
                  <c:v>2.6</c:v>
                </c:pt>
                <c:pt idx="2107">
                  <c:v>3</c:v>
                </c:pt>
                <c:pt idx="2108">
                  <c:v>3</c:v>
                </c:pt>
                <c:pt idx="2109">
                  <c:v>2.6</c:v>
                </c:pt>
                <c:pt idx="2110">
                  <c:v>2.5</c:v>
                </c:pt>
                <c:pt idx="2111">
                  <c:v>3.1</c:v>
                </c:pt>
                <c:pt idx="2112">
                  <c:v>2.2999999999999998</c:v>
                </c:pt>
                <c:pt idx="2113">
                  <c:v>2.6</c:v>
                </c:pt>
                <c:pt idx="2114">
                  <c:v>3</c:v>
                </c:pt>
                <c:pt idx="2115">
                  <c:v>3.4</c:v>
                </c:pt>
                <c:pt idx="2116">
                  <c:v>2.6</c:v>
                </c:pt>
                <c:pt idx="2117">
                  <c:v>2.6</c:v>
                </c:pt>
                <c:pt idx="2118">
                  <c:v>3.2</c:v>
                </c:pt>
                <c:pt idx="2119">
                  <c:v>2.6</c:v>
                </c:pt>
                <c:pt idx="2120">
                  <c:v>3.1</c:v>
                </c:pt>
                <c:pt idx="2121">
                  <c:v>3.2</c:v>
                </c:pt>
                <c:pt idx="2122">
                  <c:v>3.4</c:v>
                </c:pt>
                <c:pt idx="2123">
                  <c:v>2.9</c:v>
                </c:pt>
                <c:pt idx="2124">
                  <c:v>2.7</c:v>
                </c:pt>
                <c:pt idx="2125">
                  <c:v>3.2</c:v>
                </c:pt>
                <c:pt idx="2126">
                  <c:v>3.3</c:v>
                </c:pt>
                <c:pt idx="2127">
                  <c:v>2.8</c:v>
                </c:pt>
                <c:pt idx="2128">
                  <c:v>2.8</c:v>
                </c:pt>
                <c:pt idx="2129">
                  <c:v>3</c:v>
                </c:pt>
                <c:pt idx="2130">
                  <c:v>3</c:v>
                </c:pt>
                <c:pt idx="2131">
                  <c:v>3.3</c:v>
                </c:pt>
                <c:pt idx="2132">
                  <c:v>3.4</c:v>
                </c:pt>
                <c:pt idx="2133">
                  <c:v>2.7</c:v>
                </c:pt>
                <c:pt idx="2134">
                  <c:v>2.7</c:v>
                </c:pt>
                <c:pt idx="2135">
                  <c:v>2.8</c:v>
                </c:pt>
                <c:pt idx="2136">
                  <c:v>3.1</c:v>
                </c:pt>
                <c:pt idx="2137">
                  <c:v>2.5</c:v>
                </c:pt>
                <c:pt idx="2138">
                  <c:v>3</c:v>
                </c:pt>
                <c:pt idx="2139">
                  <c:v>2.8</c:v>
                </c:pt>
                <c:pt idx="2140">
                  <c:v>2.5</c:v>
                </c:pt>
                <c:pt idx="2141">
                  <c:v>2.5</c:v>
                </c:pt>
                <c:pt idx="2142">
                  <c:v>3.2</c:v>
                </c:pt>
                <c:pt idx="2143">
                  <c:v>1.8</c:v>
                </c:pt>
                <c:pt idx="2144">
                  <c:v>3.1</c:v>
                </c:pt>
                <c:pt idx="2145">
                  <c:v>3.2</c:v>
                </c:pt>
                <c:pt idx="2146">
                  <c:v>3.1</c:v>
                </c:pt>
                <c:pt idx="2147">
                  <c:v>3.2</c:v>
                </c:pt>
                <c:pt idx="2148">
                  <c:v>2.9</c:v>
                </c:pt>
                <c:pt idx="2149">
                  <c:v>2.2999999999999998</c:v>
                </c:pt>
                <c:pt idx="2150">
                  <c:v>3.1</c:v>
                </c:pt>
                <c:pt idx="2151">
                  <c:v>2.4</c:v>
                </c:pt>
                <c:pt idx="2152">
                  <c:v>2.9</c:v>
                </c:pt>
                <c:pt idx="2153">
                  <c:v>2.4</c:v>
                </c:pt>
                <c:pt idx="2154">
                  <c:v>2.7</c:v>
                </c:pt>
                <c:pt idx="2155">
                  <c:v>2.2999999999999998</c:v>
                </c:pt>
                <c:pt idx="2156">
                  <c:v>2.8</c:v>
                </c:pt>
                <c:pt idx="2157">
                  <c:v>2.6</c:v>
                </c:pt>
                <c:pt idx="2158">
                  <c:v>2.9</c:v>
                </c:pt>
                <c:pt idx="2159">
                  <c:v>2.9</c:v>
                </c:pt>
                <c:pt idx="2160">
                  <c:v>3.1</c:v>
                </c:pt>
                <c:pt idx="2161">
                  <c:v>3.1</c:v>
                </c:pt>
                <c:pt idx="2162">
                  <c:v>3.5</c:v>
                </c:pt>
                <c:pt idx="2163">
                  <c:v>2.9</c:v>
                </c:pt>
                <c:pt idx="2164">
                  <c:v>2.1</c:v>
                </c:pt>
                <c:pt idx="2165">
                  <c:v>2.9</c:v>
                </c:pt>
                <c:pt idx="2166">
                  <c:v>2.9</c:v>
                </c:pt>
                <c:pt idx="2167">
                  <c:v>3.1</c:v>
                </c:pt>
                <c:pt idx="2168">
                  <c:v>2.2000000000000002</c:v>
                </c:pt>
                <c:pt idx="2169">
                  <c:v>3.1</c:v>
                </c:pt>
                <c:pt idx="2170">
                  <c:v>2.9</c:v>
                </c:pt>
                <c:pt idx="2171">
                  <c:v>2.6</c:v>
                </c:pt>
                <c:pt idx="2172">
                  <c:v>3</c:v>
                </c:pt>
                <c:pt idx="2173">
                  <c:v>2.8</c:v>
                </c:pt>
                <c:pt idx="2174">
                  <c:v>2</c:v>
                </c:pt>
                <c:pt idx="2175">
                  <c:v>2.6</c:v>
                </c:pt>
                <c:pt idx="2176">
                  <c:v>2.8</c:v>
                </c:pt>
                <c:pt idx="2177">
                  <c:v>2.2999999999999998</c:v>
                </c:pt>
                <c:pt idx="2178">
                  <c:v>3.2</c:v>
                </c:pt>
                <c:pt idx="2179">
                  <c:v>3.2</c:v>
                </c:pt>
                <c:pt idx="2180">
                  <c:v>3.1</c:v>
                </c:pt>
                <c:pt idx="2181">
                  <c:v>2.9</c:v>
                </c:pt>
                <c:pt idx="2182">
                  <c:v>2.2999999999999998</c:v>
                </c:pt>
                <c:pt idx="2183">
                  <c:v>2.6</c:v>
                </c:pt>
                <c:pt idx="2184">
                  <c:v>2.5</c:v>
                </c:pt>
                <c:pt idx="2185">
                  <c:v>2.4</c:v>
                </c:pt>
                <c:pt idx="2186">
                  <c:v>3.1</c:v>
                </c:pt>
                <c:pt idx="2187">
                  <c:v>2.2999999999999998</c:v>
                </c:pt>
                <c:pt idx="2188">
                  <c:v>2.2999999999999998</c:v>
                </c:pt>
                <c:pt idx="2189">
                  <c:v>2.2999999999999998</c:v>
                </c:pt>
                <c:pt idx="2190">
                  <c:v>2.9</c:v>
                </c:pt>
                <c:pt idx="2191">
                  <c:v>2.2000000000000002</c:v>
                </c:pt>
                <c:pt idx="2192">
                  <c:v>2</c:v>
                </c:pt>
                <c:pt idx="2193">
                  <c:v>2.2000000000000002</c:v>
                </c:pt>
                <c:pt idx="2194">
                  <c:v>2.1</c:v>
                </c:pt>
                <c:pt idx="2195">
                  <c:v>2.2000000000000002</c:v>
                </c:pt>
                <c:pt idx="2196">
                  <c:v>3</c:v>
                </c:pt>
                <c:pt idx="2197">
                  <c:v>2.1</c:v>
                </c:pt>
                <c:pt idx="2198">
                  <c:v>2.2000000000000002</c:v>
                </c:pt>
                <c:pt idx="2199">
                  <c:v>2.6</c:v>
                </c:pt>
                <c:pt idx="2200">
                  <c:v>2</c:v>
                </c:pt>
                <c:pt idx="2201">
                  <c:v>1.8</c:v>
                </c:pt>
                <c:pt idx="2202">
                  <c:v>2.2000000000000002</c:v>
                </c:pt>
                <c:pt idx="2203">
                  <c:v>2.2999999999999998</c:v>
                </c:pt>
                <c:pt idx="2204">
                  <c:v>1.8</c:v>
                </c:pt>
                <c:pt idx="2205">
                  <c:v>2.1</c:v>
                </c:pt>
                <c:pt idx="2206">
                  <c:v>2.8</c:v>
                </c:pt>
                <c:pt idx="2207">
                  <c:v>2.2000000000000002</c:v>
                </c:pt>
                <c:pt idx="2208">
                  <c:v>2.2999999999999998</c:v>
                </c:pt>
                <c:pt idx="2209">
                  <c:v>3</c:v>
                </c:pt>
                <c:pt idx="2210">
                  <c:v>2.6</c:v>
                </c:pt>
                <c:pt idx="2211">
                  <c:v>2.9</c:v>
                </c:pt>
                <c:pt idx="2212">
                  <c:v>2.9</c:v>
                </c:pt>
                <c:pt idx="2213">
                  <c:v>2.4</c:v>
                </c:pt>
                <c:pt idx="2214">
                  <c:v>2.1</c:v>
                </c:pt>
                <c:pt idx="2215">
                  <c:v>1.7</c:v>
                </c:pt>
                <c:pt idx="2216">
                  <c:v>2.6</c:v>
                </c:pt>
                <c:pt idx="2217">
                  <c:v>2.2999999999999998</c:v>
                </c:pt>
                <c:pt idx="2218">
                  <c:v>2.4</c:v>
                </c:pt>
                <c:pt idx="2219">
                  <c:v>3.3</c:v>
                </c:pt>
                <c:pt idx="2220">
                  <c:v>2.1</c:v>
                </c:pt>
                <c:pt idx="2221">
                  <c:v>3.2</c:v>
                </c:pt>
                <c:pt idx="2222">
                  <c:v>2</c:v>
                </c:pt>
                <c:pt idx="2223">
                  <c:v>2</c:v>
                </c:pt>
                <c:pt idx="2224">
                  <c:v>1.5</c:v>
                </c:pt>
                <c:pt idx="2225">
                  <c:v>2.2999999999999998</c:v>
                </c:pt>
                <c:pt idx="2226">
                  <c:v>2</c:v>
                </c:pt>
                <c:pt idx="2227">
                  <c:v>1.9</c:v>
                </c:pt>
                <c:pt idx="2228">
                  <c:v>2.5</c:v>
                </c:pt>
                <c:pt idx="2229">
                  <c:v>2</c:v>
                </c:pt>
                <c:pt idx="2230">
                  <c:v>2.1</c:v>
                </c:pt>
                <c:pt idx="2231">
                  <c:v>3.1</c:v>
                </c:pt>
                <c:pt idx="2232">
                  <c:v>2.9</c:v>
                </c:pt>
                <c:pt idx="2233">
                  <c:v>2.5</c:v>
                </c:pt>
                <c:pt idx="2234">
                  <c:v>2.7</c:v>
                </c:pt>
                <c:pt idx="2235">
                  <c:v>1.6</c:v>
                </c:pt>
                <c:pt idx="2236">
                  <c:v>2.6</c:v>
                </c:pt>
                <c:pt idx="2237">
                  <c:v>2.5</c:v>
                </c:pt>
                <c:pt idx="2238">
                  <c:v>2</c:v>
                </c:pt>
                <c:pt idx="2239">
                  <c:v>2.8</c:v>
                </c:pt>
                <c:pt idx="2240">
                  <c:v>2.2000000000000002</c:v>
                </c:pt>
                <c:pt idx="2241">
                  <c:v>1.9</c:v>
                </c:pt>
                <c:pt idx="2242">
                  <c:v>2.7</c:v>
                </c:pt>
                <c:pt idx="2243">
                  <c:v>2.8</c:v>
                </c:pt>
                <c:pt idx="2244">
                  <c:v>3</c:v>
                </c:pt>
                <c:pt idx="2245">
                  <c:v>2.2999999999999998</c:v>
                </c:pt>
                <c:pt idx="2246">
                  <c:v>2.7</c:v>
                </c:pt>
                <c:pt idx="2247">
                  <c:v>2.7</c:v>
                </c:pt>
                <c:pt idx="2248">
                  <c:v>2.7</c:v>
                </c:pt>
                <c:pt idx="2249">
                  <c:v>2.6</c:v>
                </c:pt>
                <c:pt idx="2250">
                  <c:v>2</c:v>
                </c:pt>
                <c:pt idx="2251">
                  <c:v>2.6</c:v>
                </c:pt>
                <c:pt idx="2252">
                  <c:v>2.4</c:v>
                </c:pt>
                <c:pt idx="2253">
                  <c:v>2.1</c:v>
                </c:pt>
                <c:pt idx="2254">
                  <c:v>2.6</c:v>
                </c:pt>
                <c:pt idx="2255">
                  <c:v>2.8</c:v>
                </c:pt>
                <c:pt idx="2256">
                  <c:v>2.2999999999999998</c:v>
                </c:pt>
                <c:pt idx="2257">
                  <c:v>2.7</c:v>
                </c:pt>
                <c:pt idx="2258">
                  <c:v>2</c:v>
                </c:pt>
                <c:pt idx="2259">
                  <c:v>2.5</c:v>
                </c:pt>
                <c:pt idx="2260">
                  <c:v>2.6</c:v>
                </c:pt>
                <c:pt idx="2261">
                  <c:v>2.2999999999999998</c:v>
                </c:pt>
                <c:pt idx="2262">
                  <c:v>2.1</c:v>
                </c:pt>
                <c:pt idx="2263">
                  <c:v>3.1</c:v>
                </c:pt>
                <c:pt idx="2264">
                  <c:v>2.9</c:v>
                </c:pt>
                <c:pt idx="2265">
                  <c:v>2.7</c:v>
                </c:pt>
                <c:pt idx="2266">
                  <c:v>2.6</c:v>
                </c:pt>
                <c:pt idx="2267">
                  <c:v>2.5</c:v>
                </c:pt>
                <c:pt idx="2268">
                  <c:v>2.4</c:v>
                </c:pt>
                <c:pt idx="2269">
                  <c:v>2.5</c:v>
                </c:pt>
                <c:pt idx="2270">
                  <c:v>2.4</c:v>
                </c:pt>
                <c:pt idx="2271">
                  <c:v>2.2000000000000002</c:v>
                </c:pt>
                <c:pt idx="2272">
                  <c:v>2.8</c:v>
                </c:pt>
                <c:pt idx="2273">
                  <c:v>1.7</c:v>
                </c:pt>
                <c:pt idx="2274">
                  <c:v>2.2999999999999998</c:v>
                </c:pt>
                <c:pt idx="2275">
                  <c:v>2.6</c:v>
                </c:pt>
                <c:pt idx="2276">
                  <c:v>3.2</c:v>
                </c:pt>
                <c:pt idx="2277">
                  <c:v>2.4</c:v>
                </c:pt>
                <c:pt idx="2278">
                  <c:v>1.9</c:v>
                </c:pt>
                <c:pt idx="2279">
                  <c:v>2.7</c:v>
                </c:pt>
                <c:pt idx="2280">
                  <c:v>2.2000000000000002</c:v>
                </c:pt>
                <c:pt idx="2281">
                  <c:v>3.1</c:v>
                </c:pt>
                <c:pt idx="2282">
                  <c:v>1.8</c:v>
                </c:pt>
                <c:pt idx="2283">
                  <c:v>2.4</c:v>
                </c:pt>
                <c:pt idx="2284">
                  <c:v>2.2999999999999998</c:v>
                </c:pt>
                <c:pt idx="2285">
                  <c:v>2.2000000000000002</c:v>
                </c:pt>
                <c:pt idx="2286">
                  <c:v>2.4</c:v>
                </c:pt>
                <c:pt idx="2287">
                  <c:v>1.8</c:v>
                </c:pt>
                <c:pt idx="2288">
                  <c:v>2.1</c:v>
                </c:pt>
                <c:pt idx="2289">
                  <c:v>2.9</c:v>
                </c:pt>
                <c:pt idx="2290">
                  <c:v>2.7</c:v>
                </c:pt>
                <c:pt idx="2291">
                  <c:v>1.8</c:v>
                </c:pt>
                <c:pt idx="2292">
                  <c:v>2.8</c:v>
                </c:pt>
                <c:pt idx="2293">
                  <c:v>2.1</c:v>
                </c:pt>
                <c:pt idx="2294">
                  <c:v>3.2</c:v>
                </c:pt>
                <c:pt idx="2295">
                  <c:v>3</c:v>
                </c:pt>
                <c:pt idx="2296">
                  <c:v>2.8</c:v>
                </c:pt>
                <c:pt idx="2297">
                  <c:v>2.7</c:v>
                </c:pt>
                <c:pt idx="2298">
                  <c:v>2.8</c:v>
                </c:pt>
                <c:pt idx="2299">
                  <c:v>1.7</c:v>
                </c:pt>
                <c:pt idx="2300">
                  <c:v>3</c:v>
                </c:pt>
                <c:pt idx="2301">
                  <c:v>3.1</c:v>
                </c:pt>
                <c:pt idx="2302">
                  <c:v>1.7</c:v>
                </c:pt>
                <c:pt idx="2303">
                  <c:v>1</c:v>
                </c:pt>
                <c:pt idx="2304">
                  <c:v>2.1</c:v>
                </c:pt>
                <c:pt idx="2305">
                  <c:v>2.8</c:v>
                </c:pt>
                <c:pt idx="2306">
                  <c:v>2.2999999999999998</c:v>
                </c:pt>
                <c:pt idx="2307">
                  <c:v>2.2000000000000002</c:v>
                </c:pt>
                <c:pt idx="2308">
                  <c:v>2.6</c:v>
                </c:pt>
                <c:pt idx="2309">
                  <c:v>2.2999999999999998</c:v>
                </c:pt>
                <c:pt idx="2310">
                  <c:v>2.4</c:v>
                </c:pt>
                <c:pt idx="2311">
                  <c:v>2.8</c:v>
                </c:pt>
                <c:pt idx="2312">
                  <c:v>1.7</c:v>
                </c:pt>
                <c:pt idx="2313">
                  <c:v>2.4</c:v>
                </c:pt>
                <c:pt idx="2314">
                  <c:v>2.5</c:v>
                </c:pt>
                <c:pt idx="2315">
                  <c:v>2.4</c:v>
                </c:pt>
                <c:pt idx="2316">
                  <c:v>2.5</c:v>
                </c:pt>
                <c:pt idx="2317">
                  <c:v>2.6</c:v>
                </c:pt>
                <c:pt idx="2318">
                  <c:v>2.2999999999999998</c:v>
                </c:pt>
                <c:pt idx="2319">
                  <c:v>2.4</c:v>
                </c:pt>
                <c:pt idx="2320">
                  <c:v>1.9</c:v>
                </c:pt>
                <c:pt idx="2321">
                  <c:v>1.7</c:v>
                </c:pt>
                <c:pt idx="2322">
                  <c:v>2.7</c:v>
                </c:pt>
                <c:pt idx="2323">
                  <c:v>2.8</c:v>
                </c:pt>
                <c:pt idx="2324">
                  <c:v>2.2000000000000002</c:v>
                </c:pt>
                <c:pt idx="2325">
                  <c:v>2.2000000000000002</c:v>
                </c:pt>
                <c:pt idx="2326">
                  <c:v>2.4</c:v>
                </c:pt>
                <c:pt idx="2327">
                  <c:v>1.8</c:v>
                </c:pt>
                <c:pt idx="2328">
                  <c:v>1.6</c:v>
                </c:pt>
                <c:pt idx="2329">
                  <c:v>2.1</c:v>
                </c:pt>
                <c:pt idx="2330">
                  <c:v>2.2000000000000002</c:v>
                </c:pt>
                <c:pt idx="2331">
                  <c:v>1.9</c:v>
                </c:pt>
                <c:pt idx="2332">
                  <c:v>1.8</c:v>
                </c:pt>
                <c:pt idx="2333">
                  <c:v>2</c:v>
                </c:pt>
                <c:pt idx="2334">
                  <c:v>2.2999999999999998</c:v>
                </c:pt>
                <c:pt idx="2335">
                  <c:v>2.2999999999999998</c:v>
                </c:pt>
                <c:pt idx="2336">
                  <c:v>2.7</c:v>
                </c:pt>
                <c:pt idx="2337">
                  <c:v>2.2000000000000002</c:v>
                </c:pt>
                <c:pt idx="2338">
                  <c:v>2.1</c:v>
                </c:pt>
                <c:pt idx="2339">
                  <c:v>2.4</c:v>
                </c:pt>
                <c:pt idx="2340">
                  <c:v>2.2000000000000002</c:v>
                </c:pt>
                <c:pt idx="2341">
                  <c:v>1.7</c:v>
                </c:pt>
                <c:pt idx="2342">
                  <c:v>2.5</c:v>
                </c:pt>
                <c:pt idx="2343">
                  <c:v>2.1</c:v>
                </c:pt>
                <c:pt idx="2344">
                  <c:v>2.1</c:v>
                </c:pt>
                <c:pt idx="2345">
                  <c:v>1.7</c:v>
                </c:pt>
                <c:pt idx="2346">
                  <c:v>2.1</c:v>
                </c:pt>
                <c:pt idx="2347">
                  <c:v>2.5</c:v>
                </c:pt>
                <c:pt idx="2348">
                  <c:v>2.2000000000000002</c:v>
                </c:pt>
                <c:pt idx="2349">
                  <c:v>3</c:v>
                </c:pt>
                <c:pt idx="2350">
                  <c:v>1.4</c:v>
                </c:pt>
                <c:pt idx="2351">
                  <c:v>2.4</c:v>
                </c:pt>
                <c:pt idx="2352">
                  <c:v>2.1</c:v>
                </c:pt>
                <c:pt idx="2353">
                  <c:v>1.6</c:v>
                </c:pt>
                <c:pt idx="2354">
                  <c:v>2.2999999999999998</c:v>
                </c:pt>
                <c:pt idx="2355">
                  <c:v>2.5</c:v>
                </c:pt>
                <c:pt idx="2356">
                  <c:v>1.8</c:v>
                </c:pt>
                <c:pt idx="2357">
                  <c:v>2.1</c:v>
                </c:pt>
                <c:pt idx="2358">
                  <c:v>2.1</c:v>
                </c:pt>
                <c:pt idx="2359">
                  <c:v>2.2000000000000002</c:v>
                </c:pt>
                <c:pt idx="2360">
                  <c:v>2.5</c:v>
                </c:pt>
                <c:pt idx="2361">
                  <c:v>1.9</c:v>
                </c:pt>
                <c:pt idx="2362">
                  <c:v>2</c:v>
                </c:pt>
                <c:pt idx="2363">
                  <c:v>2.1</c:v>
                </c:pt>
                <c:pt idx="2364">
                  <c:v>1.9</c:v>
                </c:pt>
                <c:pt idx="2365">
                  <c:v>2</c:v>
                </c:pt>
                <c:pt idx="2366">
                  <c:v>2</c:v>
                </c:pt>
                <c:pt idx="2367">
                  <c:v>1.7</c:v>
                </c:pt>
                <c:pt idx="2368">
                  <c:v>2.4</c:v>
                </c:pt>
                <c:pt idx="2369">
                  <c:v>1.9</c:v>
                </c:pt>
                <c:pt idx="2370">
                  <c:v>1.4</c:v>
                </c:pt>
                <c:pt idx="2371">
                  <c:v>2.7</c:v>
                </c:pt>
                <c:pt idx="2372">
                  <c:v>2.6</c:v>
                </c:pt>
                <c:pt idx="2373">
                  <c:v>2.2999999999999998</c:v>
                </c:pt>
                <c:pt idx="2374">
                  <c:v>1.5</c:v>
                </c:pt>
                <c:pt idx="2375">
                  <c:v>1.8</c:v>
                </c:pt>
                <c:pt idx="2376">
                  <c:v>2.2999999999999998</c:v>
                </c:pt>
                <c:pt idx="2377">
                  <c:v>2.6</c:v>
                </c:pt>
                <c:pt idx="2378">
                  <c:v>2</c:v>
                </c:pt>
                <c:pt idx="2379">
                  <c:v>2</c:v>
                </c:pt>
                <c:pt idx="2380">
                  <c:v>1.6</c:v>
                </c:pt>
                <c:pt idx="2381">
                  <c:v>2.7</c:v>
                </c:pt>
                <c:pt idx="2382">
                  <c:v>1.9</c:v>
                </c:pt>
                <c:pt idx="2383">
                  <c:v>1.9</c:v>
                </c:pt>
                <c:pt idx="2384">
                  <c:v>2.5</c:v>
                </c:pt>
                <c:pt idx="2385">
                  <c:v>1.7</c:v>
                </c:pt>
                <c:pt idx="2386">
                  <c:v>2.1</c:v>
                </c:pt>
                <c:pt idx="2387">
                  <c:v>1.5</c:v>
                </c:pt>
                <c:pt idx="2388">
                  <c:v>2.1</c:v>
                </c:pt>
                <c:pt idx="2389">
                  <c:v>2.5</c:v>
                </c:pt>
                <c:pt idx="2390">
                  <c:v>1.2</c:v>
                </c:pt>
                <c:pt idx="2391">
                  <c:v>2.1</c:v>
                </c:pt>
                <c:pt idx="2392">
                  <c:v>2.1</c:v>
                </c:pt>
                <c:pt idx="2393">
                  <c:v>1.8</c:v>
                </c:pt>
                <c:pt idx="2394">
                  <c:v>2.2999999999999998</c:v>
                </c:pt>
                <c:pt idx="2395">
                  <c:v>2.1</c:v>
                </c:pt>
                <c:pt idx="2396">
                  <c:v>2.1</c:v>
                </c:pt>
                <c:pt idx="2397">
                  <c:v>2.4</c:v>
                </c:pt>
                <c:pt idx="2398">
                  <c:v>2.5</c:v>
                </c:pt>
                <c:pt idx="2399">
                  <c:v>2.1</c:v>
                </c:pt>
                <c:pt idx="2400">
                  <c:v>1.7</c:v>
                </c:pt>
                <c:pt idx="2401">
                  <c:v>1.8</c:v>
                </c:pt>
                <c:pt idx="2402">
                  <c:v>1.3</c:v>
                </c:pt>
                <c:pt idx="2403">
                  <c:v>2.8</c:v>
                </c:pt>
                <c:pt idx="2404">
                  <c:v>2.2000000000000002</c:v>
                </c:pt>
                <c:pt idx="2405">
                  <c:v>2.1</c:v>
                </c:pt>
                <c:pt idx="2406">
                  <c:v>1.9</c:v>
                </c:pt>
                <c:pt idx="2407">
                  <c:v>2.2000000000000002</c:v>
                </c:pt>
                <c:pt idx="2408">
                  <c:v>2</c:v>
                </c:pt>
                <c:pt idx="2409">
                  <c:v>2.4</c:v>
                </c:pt>
                <c:pt idx="2410">
                  <c:v>1.5</c:v>
                </c:pt>
                <c:pt idx="2411">
                  <c:v>1.5</c:v>
                </c:pt>
                <c:pt idx="2412">
                  <c:v>2.2999999999999998</c:v>
                </c:pt>
                <c:pt idx="2413">
                  <c:v>1.6</c:v>
                </c:pt>
                <c:pt idx="2414">
                  <c:v>1.6</c:v>
                </c:pt>
                <c:pt idx="2415">
                  <c:v>2.1</c:v>
                </c:pt>
                <c:pt idx="2416">
                  <c:v>2.4</c:v>
                </c:pt>
                <c:pt idx="2417">
                  <c:v>2.8</c:v>
                </c:pt>
                <c:pt idx="2418">
                  <c:v>2.2999999999999998</c:v>
                </c:pt>
                <c:pt idx="2419">
                  <c:v>1.8</c:v>
                </c:pt>
                <c:pt idx="2420">
                  <c:v>2.2000000000000002</c:v>
                </c:pt>
                <c:pt idx="2421">
                  <c:v>2</c:v>
                </c:pt>
                <c:pt idx="2422">
                  <c:v>2.5</c:v>
                </c:pt>
                <c:pt idx="2423">
                  <c:v>2.2000000000000002</c:v>
                </c:pt>
                <c:pt idx="2424">
                  <c:v>2.2999999999999998</c:v>
                </c:pt>
                <c:pt idx="2425">
                  <c:v>2.2999999999999998</c:v>
                </c:pt>
                <c:pt idx="2426">
                  <c:v>2.4</c:v>
                </c:pt>
                <c:pt idx="2427">
                  <c:v>1.9</c:v>
                </c:pt>
                <c:pt idx="2428">
                  <c:v>2.2000000000000002</c:v>
                </c:pt>
                <c:pt idx="2429">
                  <c:v>1.5</c:v>
                </c:pt>
                <c:pt idx="2430">
                  <c:v>2.2999999999999998</c:v>
                </c:pt>
                <c:pt idx="2431">
                  <c:v>1.8</c:v>
                </c:pt>
                <c:pt idx="2432">
                  <c:v>1.5</c:v>
                </c:pt>
                <c:pt idx="2433">
                  <c:v>2.1</c:v>
                </c:pt>
                <c:pt idx="2434">
                  <c:v>2</c:v>
                </c:pt>
                <c:pt idx="2435">
                  <c:v>2.4</c:v>
                </c:pt>
                <c:pt idx="2436">
                  <c:v>2.2999999999999998</c:v>
                </c:pt>
                <c:pt idx="2437">
                  <c:v>1.9</c:v>
                </c:pt>
                <c:pt idx="2438">
                  <c:v>1.9</c:v>
                </c:pt>
                <c:pt idx="2439">
                  <c:v>2.2000000000000002</c:v>
                </c:pt>
                <c:pt idx="2440">
                  <c:v>1.8</c:v>
                </c:pt>
                <c:pt idx="2441">
                  <c:v>1.9</c:v>
                </c:pt>
                <c:pt idx="2442">
                  <c:v>1.8</c:v>
                </c:pt>
                <c:pt idx="2443">
                  <c:v>1.9</c:v>
                </c:pt>
                <c:pt idx="2444">
                  <c:v>1.8</c:v>
                </c:pt>
                <c:pt idx="2445">
                  <c:v>1.7</c:v>
                </c:pt>
                <c:pt idx="2446">
                  <c:v>1.2</c:v>
                </c:pt>
                <c:pt idx="2447">
                  <c:v>2</c:v>
                </c:pt>
                <c:pt idx="2448">
                  <c:v>1.9</c:v>
                </c:pt>
                <c:pt idx="2449">
                  <c:v>2.2000000000000002</c:v>
                </c:pt>
                <c:pt idx="2450">
                  <c:v>1.8</c:v>
                </c:pt>
                <c:pt idx="2451">
                  <c:v>1.6</c:v>
                </c:pt>
                <c:pt idx="2452">
                  <c:v>1.6</c:v>
                </c:pt>
                <c:pt idx="2453">
                  <c:v>2.2999999999999998</c:v>
                </c:pt>
                <c:pt idx="2454">
                  <c:v>1.5</c:v>
                </c:pt>
                <c:pt idx="2455">
                  <c:v>2.2000000000000002</c:v>
                </c:pt>
                <c:pt idx="2456">
                  <c:v>1.8</c:v>
                </c:pt>
                <c:pt idx="2457">
                  <c:v>1.3</c:v>
                </c:pt>
                <c:pt idx="2458">
                  <c:v>1</c:v>
                </c:pt>
                <c:pt idx="2459">
                  <c:v>2</c:v>
                </c:pt>
                <c:pt idx="2460">
                  <c:v>1.5</c:v>
                </c:pt>
                <c:pt idx="2461">
                  <c:v>1</c:v>
                </c:pt>
                <c:pt idx="2462">
                  <c:v>2.4</c:v>
                </c:pt>
                <c:pt idx="2463">
                  <c:v>2.2000000000000002</c:v>
                </c:pt>
                <c:pt idx="2464">
                  <c:v>2.2999999999999998</c:v>
                </c:pt>
                <c:pt idx="2465">
                  <c:v>2.4</c:v>
                </c:pt>
                <c:pt idx="2466">
                  <c:v>1.5</c:v>
                </c:pt>
                <c:pt idx="2467">
                  <c:v>1.8</c:v>
                </c:pt>
                <c:pt idx="2468">
                  <c:v>2.1</c:v>
                </c:pt>
                <c:pt idx="2469">
                  <c:v>2.2999999999999998</c:v>
                </c:pt>
                <c:pt idx="2470">
                  <c:v>2.2999999999999998</c:v>
                </c:pt>
                <c:pt idx="2471">
                  <c:v>2.1</c:v>
                </c:pt>
                <c:pt idx="2472">
                  <c:v>1.9</c:v>
                </c:pt>
                <c:pt idx="2473">
                  <c:v>2.2999999999999998</c:v>
                </c:pt>
                <c:pt idx="2474">
                  <c:v>2.4</c:v>
                </c:pt>
                <c:pt idx="2475">
                  <c:v>1</c:v>
                </c:pt>
                <c:pt idx="2476">
                  <c:v>1.7</c:v>
                </c:pt>
                <c:pt idx="2477">
                  <c:v>1.7</c:v>
                </c:pt>
                <c:pt idx="2478">
                  <c:v>1.5</c:v>
                </c:pt>
                <c:pt idx="2479">
                  <c:v>1.2</c:v>
                </c:pt>
                <c:pt idx="2480">
                  <c:v>2.5</c:v>
                </c:pt>
                <c:pt idx="2481">
                  <c:v>2.2000000000000002</c:v>
                </c:pt>
                <c:pt idx="2482">
                  <c:v>1.9</c:v>
                </c:pt>
                <c:pt idx="2483">
                  <c:v>1.8</c:v>
                </c:pt>
                <c:pt idx="2484">
                  <c:v>1.9</c:v>
                </c:pt>
                <c:pt idx="2485">
                  <c:v>2.2999999999999998</c:v>
                </c:pt>
                <c:pt idx="2486">
                  <c:v>2.2999999999999998</c:v>
                </c:pt>
                <c:pt idx="2487">
                  <c:v>1.7</c:v>
                </c:pt>
                <c:pt idx="2488">
                  <c:v>1.8</c:v>
                </c:pt>
                <c:pt idx="2489">
                  <c:v>2.5</c:v>
                </c:pt>
                <c:pt idx="2490">
                  <c:v>2.6</c:v>
                </c:pt>
                <c:pt idx="2491">
                  <c:v>1.6</c:v>
                </c:pt>
                <c:pt idx="2492">
                  <c:v>1.6</c:v>
                </c:pt>
                <c:pt idx="2493">
                  <c:v>2.6</c:v>
                </c:pt>
                <c:pt idx="2494">
                  <c:v>1.9</c:v>
                </c:pt>
                <c:pt idx="2495">
                  <c:v>2.1</c:v>
                </c:pt>
                <c:pt idx="2496">
                  <c:v>2</c:v>
                </c:pt>
                <c:pt idx="2497">
                  <c:v>2.1</c:v>
                </c:pt>
                <c:pt idx="2498">
                  <c:v>2.2000000000000002</c:v>
                </c:pt>
                <c:pt idx="2499">
                  <c:v>1.7</c:v>
                </c:pt>
                <c:pt idx="2500">
                  <c:v>1.8</c:v>
                </c:pt>
                <c:pt idx="2501">
                  <c:v>1.8</c:v>
                </c:pt>
                <c:pt idx="2502">
                  <c:v>2.7</c:v>
                </c:pt>
                <c:pt idx="2503">
                  <c:v>1.5</c:v>
                </c:pt>
                <c:pt idx="2504">
                  <c:v>0</c:v>
                </c:pt>
                <c:pt idx="2505">
                  <c:v>0.2</c:v>
                </c:pt>
                <c:pt idx="2506">
                  <c:v>-0.1</c:v>
                </c:pt>
                <c:pt idx="2507">
                  <c:v>0.9</c:v>
                </c:pt>
                <c:pt idx="2508">
                  <c:v>2.1</c:v>
                </c:pt>
                <c:pt idx="2509">
                  <c:v>2.1</c:v>
                </c:pt>
                <c:pt idx="2510">
                  <c:v>0.8</c:v>
                </c:pt>
                <c:pt idx="2511">
                  <c:v>0.8</c:v>
                </c:pt>
                <c:pt idx="2512">
                  <c:v>0.8</c:v>
                </c:pt>
                <c:pt idx="2513">
                  <c:v>1.4</c:v>
                </c:pt>
                <c:pt idx="2514">
                  <c:v>2.4</c:v>
                </c:pt>
                <c:pt idx="2515">
                  <c:v>1.3</c:v>
                </c:pt>
                <c:pt idx="2516">
                  <c:v>-0.3</c:v>
                </c:pt>
                <c:pt idx="2517">
                  <c:v>0.4</c:v>
                </c:pt>
                <c:pt idx="2518">
                  <c:v>1.5</c:v>
                </c:pt>
                <c:pt idx="2519">
                  <c:v>1.7</c:v>
                </c:pt>
                <c:pt idx="2520">
                  <c:v>1.2</c:v>
                </c:pt>
                <c:pt idx="2521">
                  <c:v>1.3</c:v>
                </c:pt>
                <c:pt idx="2522">
                  <c:v>0</c:v>
                </c:pt>
                <c:pt idx="2523">
                  <c:v>-0.5</c:v>
                </c:pt>
                <c:pt idx="2524">
                  <c:v>2.1</c:v>
                </c:pt>
                <c:pt idx="2525">
                  <c:v>2.5</c:v>
                </c:pt>
                <c:pt idx="2526">
                  <c:v>2</c:v>
                </c:pt>
                <c:pt idx="2527">
                  <c:v>1.3</c:v>
                </c:pt>
                <c:pt idx="2528">
                  <c:v>0.6</c:v>
                </c:pt>
                <c:pt idx="2529">
                  <c:v>1.2</c:v>
                </c:pt>
                <c:pt idx="2530">
                  <c:v>1.8</c:v>
                </c:pt>
                <c:pt idx="2531">
                  <c:v>1.9</c:v>
                </c:pt>
                <c:pt idx="2532">
                  <c:v>0.8</c:v>
                </c:pt>
                <c:pt idx="2533">
                  <c:v>1.3</c:v>
                </c:pt>
                <c:pt idx="2534">
                  <c:v>1</c:v>
                </c:pt>
                <c:pt idx="2535">
                  <c:v>0.1</c:v>
                </c:pt>
                <c:pt idx="2536">
                  <c:v>0.6</c:v>
                </c:pt>
                <c:pt idx="2537">
                  <c:v>1.4</c:v>
                </c:pt>
                <c:pt idx="2538">
                  <c:v>1.2</c:v>
                </c:pt>
                <c:pt idx="2539">
                  <c:v>0.7</c:v>
                </c:pt>
                <c:pt idx="2540">
                  <c:v>0.7</c:v>
                </c:pt>
                <c:pt idx="2541">
                  <c:v>1.4</c:v>
                </c:pt>
                <c:pt idx="2542">
                  <c:v>1.1000000000000001</c:v>
                </c:pt>
                <c:pt idx="2543">
                  <c:v>1.3</c:v>
                </c:pt>
                <c:pt idx="2544">
                  <c:v>1.5</c:v>
                </c:pt>
                <c:pt idx="2545">
                  <c:v>0.4</c:v>
                </c:pt>
                <c:pt idx="2546">
                  <c:v>1</c:v>
                </c:pt>
                <c:pt idx="2547">
                  <c:v>0.4</c:v>
                </c:pt>
                <c:pt idx="2548">
                  <c:v>0.6</c:v>
                </c:pt>
                <c:pt idx="2549">
                  <c:v>1.1000000000000001</c:v>
                </c:pt>
                <c:pt idx="2550">
                  <c:v>1.6</c:v>
                </c:pt>
                <c:pt idx="2551">
                  <c:v>0.8</c:v>
                </c:pt>
                <c:pt idx="2552">
                  <c:v>0.1</c:v>
                </c:pt>
                <c:pt idx="2553">
                  <c:v>-0.2</c:v>
                </c:pt>
                <c:pt idx="2554">
                  <c:v>0.1</c:v>
                </c:pt>
                <c:pt idx="2555">
                  <c:v>1.2</c:v>
                </c:pt>
                <c:pt idx="2556">
                  <c:v>0.8</c:v>
                </c:pt>
                <c:pt idx="2557">
                  <c:v>0</c:v>
                </c:pt>
                <c:pt idx="2558">
                  <c:v>1.2</c:v>
                </c:pt>
                <c:pt idx="2559">
                  <c:v>2.2000000000000002</c:v>
                </c:pt>
                <c:pt idx="2560">
                  <c:v>2.1</c:v>
                </c:pt>
                <c:pt idx="2561">
                  <c:v>1.6</c:v>
                </c:pt>
                <c:pt idx="2562">
                  <c:v>1.4</c:v>
                </c:pt>
                <c:pt idx="2563">
                  <c:v>0</c:v>
                </c:pt>
                <c:pt idx="2564">
                  <c:v>-1.4</c:v>
                </c:pt>
                <c:pt idx="2565">
                  <c:v>-0.6</c:v>
                </c:pt>
                <c:pt idx="2566">
                  <c:v>0.3</c:v>
                </c:pt>
                <c:pt idx="2567">
                  <c:v>0.1</c:v>
                </c:pt>
                <c:pt idx="2568">
                  <c:v>-0.2</c:v>
                </c:pt>
                <c:pt idx="2569">
                  <c:v>0.9</c:v>
                </c:pt>
                <c:pt idx="2570">
                  <c:v>1.9</c:v>
                </c:pt>
                <c:pt idx="2571">
                  <c:v>0.7</c:v>
                </c:pt>
                <c:pt idx="2572">
                  <c:v>1.3</c:v>
                </c:pt>
                <c:pt idx="2573">
                  <c:v>1.7</c:v>
                </c:pt>
                <c:pt idx="2574">
                  <c:v>0</c:v>
                </c:pt>
                <c:pt idx="2575">
                  <c:v>-0.1</c:v>
                </c:pt>
                <c:pt idx="2576">
                  <c:v>-0.4</c:v>
                </c:pt>
                <c:pt idx="2577">
                  <c:v>0.2</c:v>
                </c:pt>
                <c:pt idx="2578">
                  <c:v>0.3</c:v>
                </c:pt>
                <c:pt idx="2579">
                  <c:v>2.2999999999999998</c:v>
                </c:pt>
                <c:pt idx="2580">
                  <c:v>3</c:v>
                </c:pt>
                <c:pt idx="2581">
                  <c:v>1.8</c:v>
                </c:pt>
                <c:pt idx="2582">
                  <c:v>1.5</c:v>
                </c:pt>
                <c:pt idx="2583">
                  <c:v>0.7</c:v>
                </c:pt>
                <c:pt idx="2584">
                  <c:v>0.5</c:v>
                </c:pt>
                <c:pt idx="2585">
                  <c:v>0.6</c:v>
                </c:pt>
                <c:pt idx="2586">
                  <c:v>0</c:v>
                </c:pt>
                <c:pt idx="2587">
                  <c:v>1.2</c:v>
                </c:pt>
                <c:pt idx="2588">
                  <c:v>2.2000000000000002</c:v>
                </c:pt>
                <c:pt idx="2589">
                  <c:v>2.9</c:v>
                </c:pt>
                <c:pt idx="2590">
                  <c:v>1.8</c:v>
                </c:pt>
                <c:pt idx="2591">
                  <c:v>0.5</c:v>
                </c:pt>
                <c:pt idx="2592">
                  <c:v>1</c:v>
                </c:pt>
                <c:pt idx="2593">
                  <c:v>1.6</c:v>
                </c:pt>
                <c:pt idx="2594">
                  <c:v>0.6</c:v>
                </c:pt>
                <c:pt idx="2595">
                  <c:v>1.3</c:v>
                </c:pt>
                <c:pt idx="2596">
                  <c:v>2.1</c:v>
                </c:pt>
                <c:pt idx="2597">
                  <c:v>2.2000000000000002</c:v>
                </c:pt>
                <c:pt idx="2598">
                  <c:v>1.7</c:v>
                </c:pt>
                <c:pt idx="2599">
                  <c:v>0.7</c:v>
                </c:pt>
                <c:pt idx="2600">
                  <c:v>0.8</c:v>
                </c:pt>
                <c:pt idx="2601">
                  <c:v>2.2999999999999998</c:v>
                </c:pt>
                <c:pt idx="2602">
                  <c:v>2.7</c:v>
                </c:pt>
                <c:pt idx="2603">
                  <c:v>1.4</c:v>
                </c:pt>
                <c:pt idx="2604">
                  <c:v>0.7</c:v>
                </c:pt>
                <c:pt idx="2605">
                  <c:v>1.5</c:v>
                </c:pt>
                <c:pt idx="2606">
                  <c:v>2.1</c:v>
                </c:pt>
                <c:pt idx="2607">
                  <c:v>1.2</c:v>
                </c:pt>
                <c:pt idx="2608">
                  <c:v>0.9</c:v>
                </c:pt>
                <c:pt idx="2609">
                  <c:v>1.5</c:v>
                </c:pt>
                <c:pt idx="2610">
                  <c:v>2.2000000000000002</c:v>
                </c:pt>
                <c:pt idx="2611">
                  <c:v>2.2999999999999998</c:v>
                </c:pt>
                <c:pt idx="2612">
                  <c:v>1.6</c:v>
                </c:pt>
                <c:pt idx="2613">
                  <c:v>1.2</c:v>
                </c:pt>
                <c:pt idx="2614">
                  <c:v>0.2</c:v>
                </c:pt>
                <c:pt idx="2615">
                  <c:v>0.5</c:v>
                </c:pt>
                <c:pt idx="2616">
                  <c:v>0.7</c:v>
                </c:pt>
                <c:pt idx="2617">
                  <c:v>1.2</c:v>
                </c:pt>
                <c:pt idx="2618">
                  <c:v>2.1</c:v>
                </c:pt>
                <c:pt idx="2619">
                  <c:v>0.5</c:v>
                </c:pt>
                <c:pt idx="2620">
                  <c:v>0.5</c:v>
                </c:pt>
                <c:pt idx="2621">
                  <c:v>1.5</c:v>
                </c:pt>
                <c:pt idx="2622">
                  <c:v>0.4</c:v>
                </c:pt>
                <c:pt idx="2623">
                  <c:v>-0.2</c:v>
                </c:pt>
                <c:pt idx="2624">
                  <c:v>-0.1</c:v>
                </c:pt>
                <c:pt idx="2625">
                  <c:v>1.8</c:v>
                </c:pt>
                <c:pt idx="2626">
                  <c:v>1.5</c:v>
                </c:pt>
                <c:pt idx="2627">
                  <c:v>-0.3</c:v>
                </c:pt>
                <c:pt idx="2628">
                  <c:v>0</c:v>
                </c:pt>
                <c:pt idx="2629">
                  <c:v>1</c:v>
                </c:pt>
                <c:pt idx="2630">
                  <c:v>1</c:v>
                </c:pt>
                <c:pt idx="2631">
                  <c:v>1</c:v>
                </c:pt>
                <c:pt idx="2632">
                  <c:v>0.8</c:v>
                </c:pt>
                <c:pt idx="2633">
                  <c:v>0.1</c:v>
                </c:pt>
                <c:pt idx="2634">
                  <c:v>0.3</c:v>
                </c:pt>
                <c:pt idx="2635">
                  <c:v>1.4</c:v>
                </c:pt>
                <c:pt idx="2636">
                  <c:v>0.7</c:v>
                </c:pt>
                <c:pt idx="2637">
                  <c:v>1.2</c:v>
                </c:pt>
                <c:pt idx="2638">
                  <c:v>0.9</c:v>
                </c:pt>
                <c:pt idx="2639">
                  <c:v>0.5</c:v>
                </c:pt>
                <c:pt idx="2640">
                  <c:v>1</c:v>
                </c:pt>
                <c:pt idx="2641">
                  <c:v>-0.1</c:v>
                </c:pt>
                <c:pt idx="2642">
                  <c:v>-1</c:v>
                </c:pt>
                <c:pt idx="2643">
                  <c:v>-0.4</c:v>
                </c:pt>
                <c:pt idx="2644">
                  <c:v>-1.1000000000000001</c:v>
                </c:pt>
                <c:pt idx="2645">
                  <c:v>0.1</c:v>
                </c:pt>
                <c:pt idx="2646">
                  <c:v>1</c:v>
                </c:pt>
                <c:pt idx="2647">
                  <c:v>-0.1</c:v>
                </c:pt>
                <c:pt idx="2648">
                  <c:v>0.4</c:v>
                </c:pt>
                <c:pt idx="2649">
                  <c:v>0.7</c:v>
                </c:pt>
                <c:pt idx="2650">
                  <c:v>1.2</c:v>
                </c:pt>
                <c:pt idx="2651">
                  <c:v>0.4</c:v>
                </c:pt>
                <c:pt idx="2652">
                  <c:v>1.6</c:v>
                </c:pt>
                <c:pt idx="2653">
                  <c:v>1.5</c:v>
                </c:pt>
                <c:pt idx="2654">
                  <c:v>1.1000000000000001</c:v>
                </c:pt>
                <c:pt idx="2655">
                  <c:v>0.9</c:v>
                </c:pt>
                <c:pt idx="2656">
                  <c:v>1.3</c:v>
                </c:pt>
                <c:pt idx="2657">
                  <c:v>1.7</c:v>
                </c:pt>
                <c:pt idx="2658">
                  <c:v>0.9</c:v>
                </c:pt>
                <c:pt idx="2659">
                  <c:v>0.7</c:v>
                </c:pt>
                <c:pt idx="2660">
                  <c:v>1.5</c:v>
                </c:pt>
                <c:pt idx="2661">
                  <c:v>1.4</c:v>
                </c:pt>
                <c:pt idx="2662">
                  <c:v>1</c:v>
                </c:pt>
                <c:pt idx="2663">
                  <c:v>1.5</c:v>
                </c:pt>
                <c:pt idx="2664">
                  <c:v>2.9</c:v>
                </c:pt>
                <c:pt idx="2665">
                  <c:v>3.1</c:v>
                </c:pt>
                <c:pt idx="2666">
                  <c:v>3.1</c:v>
                </c:pt>
                <c:pt idx="2667">
                  <c:v>2.7</c:v>
                </c:pt>
                <c:pt idx="2668">
                  <c:v>1.5</c:v>
                </c:pt>
                <c:pt idx="2669">
                  <c:v>2</c:v>
                </c:pt>
                <c:pt idx="2670">
                  <c:v>1.3</c:v>
                </c:pt>
                <c:pt idx="2671">
                  <c:v>1.2</c:v>
                </c:pt>
                <c:pt idx="2672">
                  <c:v>1.5</c:v>
                </c:pt>
                <c:pt idx="2673">
                  <c:v>2.2000000000000002</c:v>
                </c:pt>
                <c:pt idx="2674">
                  <c:v>2</c:v>
                </c:pt>
                <c:pt idx="2675">
                  <c:v>1</c:v>
                </c:pt>
                <c:pt idx="2676">
                  <c:v>-0.1</c:v>
                </c:pt>
                <c:pt idx="2677">
                  <c:v>-0.4</c:v>
                </c:pt>
                <c:pt idx="2678">
                  <c:v>0</c:v>
                </c:pt>
                <c:pt idx="2679">
                  <c:v>-0.2</c:v>
                </c:pt>
                <c:pt idx="2680">
                  <c:v>0.8</c:v>
                </c:pt>
                <c:pt idx="2681">
                  <c:v>1.5</c:v>
                </c:pt>
                <c:pt idx="2682">
                  <c:v>2</c:v>
                </c:pt>
                <c:pt idx="2683">
                  <c:v>2.1</c:v>
                </c:pt>
                <c:pt idx="2684">
                  <c:v>0.9</c:v>
                </c:pt>
                <c:pt idx="2685">
                  <c:v>0.4</c:v>
                </c:pt>
                <c:pt idx="2686">
                  <c:v>0.9</c:v>
                </c:pt>
                <c:pt idx="2687">
                  <c:v>-0.1</c:v>
                </c:pt>
                <c:pt idx="2688">
                  <c:v>0.2</c:v>
                </c:pt>
                <c:pt idx="2689">
                  <c:v>-0.2</c:v>
                </c:pt>
                <c:pt idx="2690">
                  <c:v>-0.1</c:v>
                </c:pt>
                <c:pt idx="2691">
                  <c:v>1.5</c:v>
                </c:pt>
                <c:pt idx="2692">
                  <c:v>1.9</c:v>
                </c:pt>
                <c:pt idx="2693">
                  <c:v>2.2000000000000002</c:v>
                </c:pt>
                <c:pt idx="2694">
                  <c:v>1.8</c:v>
                </c:pt>
                <c:pt idx="2695">
                  <c:v>1.9</c:v>
                </c:pt>
                <c:pt idx="2696">
                  <c:v>1.6</c:v>
                </c:pt>
                <c:pt idx="2697">
                  <c:v>1.7</c:v>
                </c:pt>
                <c:pt idx="2698">
                  <c:v>1.8</c:v>
                </c:pt>
                <c:pt idx="2699">
                  <c:v>1.1000000000000001</c:v>
                </c:pt>
                <c:pt idx="2700">
                  <c:v>1.4</c:v>
                </c:pt>
                <c:pt idx="2701">
                  <c:v>0.5</c:v>
                </c:pt>
                <c:pt idx="2702">
                  <c:v>0.1</c:v>
                </c:pt>
                <c:pt idx="2703">
                  <c:v>0.3</c:v>
                </c:pt>
                <c:pt idx="2704">
                  <c:v>-0.2</c:v>
                </c:pt>
                <c:pt idx="2705">
                  <c:v>-1.1000000000000001</c:v>
                </c:pt>
                <c:pt idx="2706">
                  <c:v>-0.2</c:v>
                </c:pt>
                <c:pt idx="2707">
                  <c:v>0.5</c:v>
                </c:pt>
                <c:pt idx="2708">
                  <c:v>1.7</c:v>
                </c:pt>
                <c:pt idx="2709">
                  <c:v>2.2000000000000002</c:v>
                </c:pt>
                <c:pt idx="2710">
                  <c:v>1.8</c:v>
                </c:pt>
                <c:pt idx="2711">
                  <c:v>1.8</c:v>
                </c:pt>
                <c:pt idx="2712">
                  <c:v>0.5</c:v>
                </c:pt>
                <c:pt idx="2713">
                  <c:v>0.2</c:v>
                </c:pt>
                <c:pt idx="2714">
                  <c:v>-1</c:v>
                </c:pt>
                <c:pt idx="2715">
                  <c:v>0.6</c:v>
                </c:pt>
                <c:pt idx="2716">
                  <c:v>1</c:v>
                </c:pt>
                <c:pt idx="2717">
                  <c:v>1.2</c:v>
                </c:pt>
                <c:pt idx="2718">
                  <c:v>1.7</c:v>
                </c:pt>
                <c:pt idx="2719">
                  <c:v>1</c:v>
                </c:pt>
                <c:pt idx="2720">
                  <c:v>0.7</c:v>
                </c:pt>
                <c:pt idx="2721">
                  <c:v>0.8</c:v>
                </c:pt>
                <c:pt idx="2722">
                  <c:v>-0.1</c:v>
                </c:pt>
                <c:pt idx="2723">
                  <c:v>-0.4</c:v>
                </c:pt>
                <c:pt idx="2724">
                  <c:v>1.5</c:v>
                </c:pt>
                <c:pt idx="2725">
                  <c:v>2.6</c:v>
                </c:pt>
                <c:pt idx="2726">
                  <c:v>3.7</c:v>
                </c:pt>
                <c:pt idx="2727">
                  <c:v>3.1</c:v>
                </c:pt>
                <c:pt idx="2728">
                  <c:v>1.4</c:v>
                </c:pt>
                <c:pt idx="2729">
                  <c:v>0.6</c:v>
                </c:pt>
                <c:pt idx="2730">
                  <c:v>0.7</c:v>
                </c:pt>
                <c:pt idx="2731">
                  <c:v>0.8</c:v>
                </c:pt>
                <c:pt idx="2732">
                  <c:v>0.6</c:v>
                </c:pt>
                <c:pt idx="2733">
                  <c:v>1.5</c:v>
                </c:pt>
                <c:pt idx="2734">
                  <c:v>1.9</c:v>
                </c:pt>
                <c:pt idx="2735">
                  <c:v>1.9</c:v>
                </c:pt>
                <c:pt idx="2736">
                  <c:v>1</c:v>
                </c:pt>
                <c:pt idx="2737">
                  <c:v>0.8</c:v>
                </c:pt>
                <c:pt idx="2738">
                  <c:v>1.2</c:v>
                </c:pt>
                <c:pt idx="2739">
                  <c:v>1.5</c:v>
                </c:pt>
                <c:pt idx="2740">
                  <c:v>1.4</c:v>
                </c:pt>
                <c:pt idx="2741">
                  <c:v>0.5</c:v>
                </c:pt>
                <c:pt idx="2742">
                  <c:v>1.1000000000000001</c:v>
                </c:pt>
                <c:pt idx="2743">
                  <c:v>1.6</c:v>
                </c:pt>
                <c:pt idx="2744">
                  <c:v>2</c:v>
                </c:pt>
                <c:pt idx="2745">
                  <c:v>2.4</c:v>
                </c:pt>
                <c:pt idx="2746">
                  <c:v>1.9</c:v>
                </c:pt>
                <c:pt idx="2747">
                  <c:v>1.1000000000000001</c:v>
                </c:pt>
                <c:pt idx="2748">
                  <c:v>1.2</c:v>
                </c:pt>
                <c:pt idx="2749">
                  <c:v>1</c:v>
                </c:pt>
                <c:pt idx="2750">
                  <c:v>1.5</c:v>
                </c:pt>
                <c:pt idx="2751">
                  <c:v>0.1</c:v>
                </c:pt>
                <c:pt idx="2752">
                  <c:v>0.3</c:v>
                </c:pt>
                <c:pt idx="2753">
                  <c:v>1.7</c:v>
                </c:pt>
                <c:pt idx="2754">
                  <c:v>1.2</c:v>
                </c:pt>
                <c:pt idx="2755">
                  <c:v>0.9</c:v>
                </c:pt>
                <c:pt idx="2756">
                  <c:v>0.6</c:v>
                </c:pt>
                <c:pt idx="2757">
                  <c:v>1.2</c:v>
                </c:pt>
                <c:pt idx="2758">
                  <c:v>1.8</c:v>
                </c:pt>
                <c:pt idx="2759">
                  <c:v>2.5</c:v>
                </c:pt>
                <c:pt idx="2760">
                  <c:v>2</c:v>
                </c:pt>
                <c:pt idx="2761">
                  <c:v>0.3</c:v>
                </c:pt>
                <c:pt idx="2762">
                  <c:v>1.6</c:v>
                </c:pt>
                <c:pt idx="2763">
                  <c:v>2.5</c:v>
                </c:pt>
                <c:pt idx="2764">
                  <c:v>2.1</c:v>
                </c:pt>
                <c:pt idx="2765">
                  <c:v>2</c:v>
                </c:pt>
                <c:pt idx="2766">
                  <c:v>1.8</c:v>
                </c:pt>
                <c:pt idx="2767">
                  <c:v>1.2</c:v>
                </c:pt>
                <c:pt idx="2768">
                  <c:v>0.8</c:v>
                </c:pt>
                <c:pt idx="2769">
                  <c:v>1.5</c:v>
                </c:pt>
                <c:pt idx="2770">
                  <c:v>1.6</c:v>
                </c:pt>
                <c:pt idx="2771">
                  <c:v>2.2000000000000002</c:v>
                </c:pt>
                <c:pt idx="2772">
                  <c:v>1.5</c:v>
                </c:pt>
                <c:pt idx="2773">
                  <c:v>1.2</c:v>
                </c:pt>
                <c:pt idx="2774">
                  <c:v>2.4</c:v>
                </c:pt>
                <c:pt idx="2775">
                  <c:v>2.7</c:v>
                </c:pt>
                <c:pt idx="2776">
                  <c:v>2.1</c:v>
                </c:pt>
                <c:pt idx="2777">
                  <c:v>0.5</c:v>
                </c:pt>
                <c:pt idx="2778">
                  <c:v>-0.3</c:v>
                </c:pt>
                <c:pt idx="2779">
                  <c:v>-2.2000000000000002</c:v>
                </c:pt>
                <c:pt idx="2780">
                  <c:v>-0.7</c:v>
                </c:pt>
                <c:pt idx="2781">
                  <c:v>0.2</c:v>
                </c:pt>
                <c:pt idx="2782">
                  <c:v>0.3</c:v>
                </c:pt>
                <c:pt idx="2783">
                  <c:v>0.5</c:v>
                </c:pt>
                <c:pt idx="2784">
                  <c:v>1.5</c:v>
                </c:pt>
                <c:pt idx="2785">
                  <c:v>1.8</c:v>
                </c:pt>
                <c:pt idx="2786">
                  <c:v>1.3</c:v>
                </c:pt>
                <c:pt idx="2787">
                  <c:v>1</c:v>
                </c:pt>
                <c:pt idx="2788">
                  <c:v>1</c:v>
                </c:pt>
                <c:pt idx="2789">
                  <c:v>0</c:v>
                </c:pt>
                <c:pt idx="2790">
                  <c:v>1.3</c:v>
                </c:pt>
                <c:pt idx="2791">
                  <c:v>0.8</c:v>
                </c:pt>
                <c:pt idx="2792">
                  <c:v>-0.4</c:v>
                </c:pt>
                <c:pt idx="2793">
                  <c:v>-0.5</c:v>
                </c:pt>
                <c:pt idx="2794">
                  <c:v>0.3</c:v>
                </c:pt>
                <c:pt idx="2795">
                  <c:v>0.4</c:v>
                </c:pt>
                <c:pt idx="2796">
                  <c:v>-0.5</c:v>
                </c:pt>
                <c:pt idx="2797">
                  <c:v>-0.6</c:v>
                </c:pt>
                <c:pt idx="2798">
                  <c:v>-0.8</c:v>
                </c:pt>
                <c:pt idx="2799">
                  <c:v>0.1</c:v>
                </c:pt>
                <c:pt idx="2800">
                  <c:v>0.6</c:v>
                </c:pt>
                <c:pt idx="2801">
                  <c:v>1.3</c:v>
                </c:pt>
                <c:pt idx="2802">
                  <c:v>1.3</c:v>
                </c:pt>
                <c:pt idx="2803">
                  <c:v>2</c:v>
                </c:pt>
                <c:pt idx="2804">
                  <c:v>0.6</c:v>
                </c:pt>
                <c:pt idx="2805">
                  <c:v>0.2</c:v>
                </c:pt>
                <c:pt idx="2806">
                  <c:v>1.6</c:v>
                </c:pt>
                <c:pt idx="2807">
                  <c:v>2</c:v>
                </c:pt>
                <c:pt idx="2808">
                  <c:v>0.8</c:v>
                </c:pt>
                <c:pt idx="2809">
                  <c:v>-0.5</c:v>
                </c:pt>
                <c:pt idx="2810">
                  <c:v>0.5</c:v>
                </c:pt>
                <c:pt idx="2811">
                  <c:v>1.5</c:v>
                </c:pt>
                <c:pt idx="2812">
                  <c:v>1.4</c:v>
                </c:pt>
                <c:pt idx="2813">
                  <c:v>0.2</c:v>
                </c:pt>
                <c:pt idx="2814">
                  <c:v>0.8</c:v>
                </c:pt>
                <c:pt idx="2815">
                  <c:v>0.3</c:v>
                </c:pt>
                <c:pt idx="2816">
                  <c:v>0.7</c:v>
                </c:pt>
                <c:pt idx="2817">
                  <c:v>0.4</c:v>
                </c:pt>
                <c:pt idx="2818">
                  <c:v>1.6</c:v>
                </c:pt>
                <c:pt idx="2819">
                  <c:v>1.2</c:v>
                </c:pt>
                <c:pt idx="2820">
                  <c:v>0.2</c:v>
                </c:pt>
                <c:pt idx="2821">
                  <c:v>0.7</c:v>
                </c:pt>
                <c:pt idx="2822">
                  <c:v>0.4</c:v>
                </c:pt>
                <c:pt idx="2823">
                  <c:v>0</c:v>
                </c:pt>
                <c:pt idx="2824">
                  <c:v>0.6</c:v>
                </c:pt>
                <c:pt idx="2825">
                  <c:v>1.4</c:v>
                </c:pt>
                <c:pt idx="2826">
                  <c:v>1.9</c:v>
                </c:pt>
                <c:pt idx="2827">
                  <c:v>1.7</c:v>
                </c:pt>
                <c:pt idx="2828">
                  <c:v>2.8</c:v>
                </c:pt>
                <c:pt idx="2829">
                  <c:v>1.8</c:v>
                </c:pt>
                <c:pt idx="2830">
                  <c:v>0.8</c:v>
                </c:pt>
                <c:pt idx="2831">
                  <c:v>1.8</c:v>
                </c:pt>
                <c:pt idx="2832">
                  <c:v>1.1000000000000001</c:v>
                </c:pt>
                <c:pt idx="2833">
                  <c:v>0.1</c:v>
                </c:pt>
                <c:pt idx="2834">
                  <c:v>-0.3</c:v>
                </c:pt>
                <c:pt idx="2835">
                  <c:v>0.5</c:v>
                </c:pt>
                <c:pt idx="2836">
                  <c:v>1.6</c:v>
                </c:pt>
                <c:pt idx="2837">
                  <c:v>1.3</c:v>
                </c:pt>
                <c:pt idx="2838">
                  <c:v>1.4</c:v>
                </c:pt>
                <c:pt idx="2839">
                  <c:v>1.1000000000000001</c:v>
                </c:pt>
                <c:pt idx="2840">
                  <c:v>1</c:v>
                </c:pt>
                <c:pt idx="2841">
                  <c:v>2.2000000000000002</c:v>
                </c:pt>
                <c:pt idx="2842">
                  <c:v>2.8</c:v>
                </c:pt>
                <c:pt idx="2843">
                  <c:v>2.4</c:v>
                </c:pt>
                <c:pt idx="2844">
                  <c:v>2.1</c:v>
                </c:pt>
                <c:pt idx="2845">
                  <c:v>2.4</c:v>
                </c:pt>
                <c:pt idx="2846">
                  <c:v>1.8</c:v>
                </c:pt>
                <c:pt idx="2847">
                  <c:v>1.7</c:v>
                </c:pt>
                <c:pt idx="2848">
                  <c:v>1.8</c:v>
                </c:pt>
                <c:pt idx="2849">
                  <c:v>3</c:v>
                </c:pt>
                <c:pt idx="2850">
                  <c:v>2.7</c:v>
                </c:pt>
                <c:pt idx="2851">
                  <c:v>1.8</c:v>
                </c:pt>
                <c:pt idx="2852">
                  <c:v>1.3</c:v>
                </c:pt>
                <c:pt idx="2853">
                  <c:v>1.7</c:v>
                </c:pt>
                <c:pt idx="2854">
                  <c:v>1.6</c:v>
                </c:pt>
                <c:pt idx="2855">
                  <c:v>0.9</c:v>
                </c:pt>
                <c:pt idx="2856">
                  <c:v>1.1000000000000001</c:v>
                </c:pt>
                <c:pt idx="2857">
                  <c:v>0.8</c:v>
                </c:pt>
                <c:pt idx="2858">
                  <c:v>1.9</c:v>
                </c:pt>
                <c:pt idx="2859">
                  <c:v>2.8</c:v>
                </c:pt>
                <c:pt idx="2860">
                  <c:v>2.5</c:v>
                </c:pt>
                <c:pt idx="2861">
                  <c:v>1.8</c:v>
                </c:pt>
                <c:pt idx="2862">
                  <c:v>1</c:v>
                </c:pt>
                <c:pt idx="2863">
                  <c:v>-0.2</c:v>
                </c:pt>
                <c:pt idx="2864">
                  <c:v>0.8</c:v>
                </c:pt>
                <c:pt idx="2865">
                  <c:v>1.9</c:v>
                </c:pt>
                <c:pt idx="2866">
                  <c:v>2</c:v>
                </c:pt>
                <c:pt idx="2867">
                  <c:v>0.6</c:v>
                </c:pt>
                <c:pt idx="2868">
                  <c:v>-0.5</c:v>
                </c:pt>
                <c:pt idx="2869">
                  <c:v>1.7</c:v>
                </c:pt>
                <c:pt idx="2870">
                  <c:v>1.2</c:v>
                </c:pt>
                <c:pt idx="2871">
                  <c:v>-0.7</c:v>
                </c:pt>
                <c:pt idx="2872">
                  <c:v>-0.2</c:v>
                </c:pt>
                <c:pt idx="2873">
                  <c:v>1.8</c:v>
                </c:pt>
                <c:pt idx="2874">
                  <c:v>1.8</c:v>
                </c:pt>
                <c:pt idx="2875">
                  <c:v>1.5</c:v>
                </c:pt>
                <c:pt idx="2876">
                  <c:v>0.1</c:v>
                </c:pt>
                <c:pt idx="2877">
                  <c:v>0.7</c:v>
                </c:pt>
                <c:pt idx="2878">
                  <c:v>0.8</c:v>
                </c:pt>
                <c:pt idx="2879">
                  <c:v>1.7</c:v>
                </c:pt>
                <c:pt idx="2880">
                  <c:v>2.1</c:v>
                </c:pt>
                <c:pt idx="2881">
                  <c:v>0.6</c:v>
                </c:pt>
                <c:pt idx="2882">
                  <c:v>2.1</c:v>
                </c:pt>
                <c:pt idx="2883">
                  <c:v>2.1</c:v>
                </c:pt>
                <c:pt idx="2884">
                  <c:v>1.3</c:v>
                </c:pt>
                <c:pt idx="2885">
                  <c:v>0.5</c:v>
                </c:pt>
                <c:pt idx="2886">
                  <c:v>2</c:v>
                </c:pt>
                <c:pt idx="2887">
                  <c:v>2.2000000000000002</c:v>
                </c:pt>
                <c:pt idx="2888">
                  <c:v>1.4</c:v>
                </c:pt>
                <c:pt idx="2889">
                  <c:v>1.5</c:v>
                </c:pt>
                <c:pt idx="2890">
                  <c:v>1.5</c:v>
                </c:pt>
                <c:pt idx="2891">
                  <c:v>2.2999999999999998</c:v>
                </c:pt>
                <c:pt idx="2892">
                  <c:v>1.4</c:v>
                </c:pt>
                <c:pt idx="2893">
                  <c:v>1.4</c:v>
                </c:pt>
                <c:pt idx="2894">
                  <c:v>2</c:v>
                </c:pt>
                <c:pt idx="2895">
                  <c:v>0.8</c:v>
                </c:pt>
                <c:pt idx="2896">
                  <c:v>0.2</c:v>
                </c:pt>
                <c:pt idx="2897">
                  <c:v>0.6</c:v>
                </c:pt>
                <c:pt idx="2898">
                  <c:v>1.2</c:v>
                </c:pt>
                <c:pt idx="2899">
                  <c:v>0.9</c:v>
                </c:pt>
                <c:pt idx="2900">
                  <c:v>0.2</c:v>
                </c:pt>
                <c:pt idx="2901">
                  <c:v>0.2</c:v>
                </c:pt>
                <c:pt idx="2902">
                  <c:v>0.4</c:v>
                </c:pt>
                <c:pt idx="2903">
                  <c:v>-0.5</c:v>
                </c:pt>
                <c:pt idx="2904">
                  <c:v>-0.3</c:v>
                </c:pt>
                <c:pt idx="2905">
                  <c:v>0.2</c:v>
                </c:pt>
                <c:pt idx="2906">
                  <c:v>2</c:v>
                </c:pt>
                <c:pt idx="2907">
                  <c:v>1.2</c:v>
                </c:pt>
                <c:pt idx="2908">
                  <c:v>-0.6</c:v>
                </c:pt>
                <c:pt idx="2909">
                  <c:v>-0.3</c:v>
                </c:pt>
                <c:pt idx="2910">
                  <c:v>1.7</c:v>
                </c:pt>
                <c:pt idx="2911">
                  <c:v>1.5</c:v>
                </c:pt>
                <c:pt idx="2912">
                  <c:v>1.9</c:v>
                </c:pt>
                <c:pt idx="2913">
                  <c:v>2.2999999999999998</c:v>
                </c:pt>
                <c:pt idx="2914">
                  <c:v>1.5</c:v>
                </c:pt>
                <c:pt idx="2915">
                  <c:v>1.9</c:v>
                </c:pt>
                <c:pt idx="2916">
                  <c:v>1.7</c:v>
                </c:pt>
                <c:pt idx="2917">
                  <c:v>2.1</c:v>
                </c:pt>
                <c:pt idx="2918">
                  <c:v>1.8</c:v>
                </c:pt>
                <c:pt idx="2919">
                  <c:v>1.6</c:v>
                </c:pt>
                <c:pt idx="2920">
                  <c:v>1.8</c:v>
                </c:pt>
                <c:pt idx="2921">
                  <c:v>1.1000000000000001</c:v>
                </c:pt>
                <c:pt idx="2922">
                  <c:v>1.2</c:v>
                </c:pt>
                <c:pt idx="2923">
                  <c:v>1.4</c:v>
                </c:pt>
                <c:pt idx="2924">
                  <c:v>0.9</c:v>
                </c:pt>
                <c:pt idx="2925">
                  <c:v>0.9</c:v>
                </c:pt>
                <c:pt idx="2926">
                  <c:v>1.3</c:v>
                </c:pt>
                <c:pt idx="2927">
                  <c:v>1.2</c:v>
                </c:pt>
                <c:pt idx="2928">
                  <c:v>0.8</c:v>
                </c:pt>
                <c:pt idx="2929">
                  <c:v>0.6</c:v>
                </c:pt>
                <c:pt idx="2930">
                  <c:v>0.6</c:v>
                </c:pt>
                <c:pt idx="2931">
                  <c:v>0</c:v>
                </c:pt>
                <c:pt idx="2932">
                  <c:v>0.2</c:v>
                </c:pt>
                <c:pt idx="2933">
                  <c:v>1.1000000000000001</c:v>
                </c:pt>
                <c:pt idx="2934">
                  <c:v>1</c:v>
                </c:pt>
                <c:pt idx="2935">
                  <c:v>1.6</c:v>
                </c:pt>
                <c:pt idx="2936">
                  <c:v>1</c:v>
                </c:pt>
                <c:pt idx="2937">
                  <c:v>1</c:v>
                </c:pt>
                <c:pt idx="2938">
                  <c:v>0.4</c:v>
                </c:pt>
                <c:pt idx="2939">
                  <c:v>0.6</c:v>
                </c:pt>
                <c:pt idx="2940">
                  <c:v>1</c:v>
                </c:pt>
                <c:pt idx="2941">
                  <c:v>0.8</c:v>
                </c:pt>
                <c:pt idx="2942">
                  <c:v>0.7</c:v>
                </c:pt>
                <c:pt idx="2943">
                  <c:v>2</c:v>
                </c:pt>
                <c:pt idx="2944">
                  <c:v>1.9</c:v>
                </c:pt>
                <c:pt idx="2945">
                  <c:v>1</c:v>
                </c:pt>
                <c:pt idx="2946">
                  <c:v>0.5</c:v>
                </c:pt>
                <c:pt idx="2947">
                  <c:v>-0.5</c:v>
                </c:pt>
                <c:pt idx="2948">
                  <c:v>0.5</c:v>
                </c:pt>
                <c:pt idx="2949">
                  <c:v>0.7</c:v>
                </c:pt>
                <c:pt idx="2950">
                  <c:v>1.4</c:v>
                </c:pt>
                <c:pt idx="2951">
                  <c:v>2.2999999999999998</c:v>
                </c:pt>
                <c:pt idx="2952">
                  <c:v>2.9</c:v>
                </c:pt>
                <c:pt idx="2953">
                  <c:v>2.8</c:v>
                </c:pt>
                <c:pt idx="2954">
                  <c:v>1.9</c:v>
                </c:pt>
                <c:pt idx="2955">
                  <c:v>1.4</c:v>
                </c:pt>
                <c:pt idx="2956">
                  <c:v>0.9</c:v>
                </c:pt>
                <c:pt idx="2957">
                  <c:v>0.3</c:v>
                </c:pt>
                <c:pt idx="2958">
                  <c:v>0.4</c:v>
                </c:pt>
                <c:pt idx="2959">
                  <c:v>1.3</c:v>
                </c:pt>
                <c:pt idx="2960">
                  <c:v>-1</c:v>
                </c:pt>
                <c:pt idx="2961">
                  <c:v>0.1</c:v>
                </c:pt>
                <c:pt idx="2962">
                  <c:v>0.4</c:v>
                </c:pt>
                <c:pt idx="2963">
                  <c:v>-0.1</c:v>
                </c:pt>
                <c:pt idx="2964">
                  <c:v>0.5</c:v>
                </c:pt>
                <c:pt idx="2965">
                  <c:v>1</c:v>
                </c:pt>
                <c:pt idx="2966">
                  <c:v>0.8</c:v>
                </c:pt>
                <c:pt idx="2967">
                  <c:v>1.6</c:v>
                </c:pt>
                <c:pt idx="2968">
                  <c:v>1.3</c:v>
                </c:pt>
                <c:pt idx="2969">
                  <c:v>1.2</c:v>
                </c:pt>
                <c:pt idx="2970">
                  <c:v>2</c:v>
                </c:pt>
                <c:pt idx="2971">
                  <c:v>1.1000000000000001</c:v>
                </c:pt>
                <c:pt idx="2972">
                  <c:v>0.4</c:v>
                </c:pt>
                <c:pt idx="2973">
                  <c:v>1.3</c:v>
                </c:pt>
                <c:pt idx="2974">
                  <c:v>2.8</c:v>
                </c:pt>
                <c:pt idx="2975">
                  <c:v>2.7</c:v>
                </c:pt>
                <c:pt idx="2976">
                  <c:v>2.8</c:v>
                </c:pt>
                <c:pt idx="2977">
                  <c:v>1.8</c:v>
                </c:pt>
                <c:pt idx="2978">
                  <c:v>0.8</c:v>
                </c:pt>
                <c:pt idx="2979">
                  <c:v>0.2</c:v>
                </c:pt>
                <c:pt idx="2980">
                  <c:v>0.3</c:v>
                </c:pt>
                <c:pt idx="2981">
                  <c:v>0.7</c:v>
                </c:pt>
                <c:pt idx="2982">
                  <c:v>-0.8</c:v>
                </c:pt>
                <c:pt idx="2983">
                  <c:v>0.1</c:v>
                </c:pt>
                <c:pt idx="2984">
                  <c:v>1.4</c:v>
                </c:pt>
                <c:pt idx="2985">
                  <c:v>2.7</c:v>
                </c:pt>
                <c:pt idx="2986">
                  <c:v>3.1</c:v>
                </c:pt>
                <c:pt idx="2987">
                  <c:v>2.2999999999999998</c:v>
                </c:pt>
                <c:pt idx="2988">
                  <c:v>1.4</c:v>
                </c:pt>
                <c:pt idx="2989">
                  <c:v>0.2</c:v>
                </c:pt>
                <c:pt idx="2990">
                  <c:v>0.9</c:v>
                </c:pt>
                <c:pt idx="2991">
                  <c:v>1.9</c:v>
                </c:pt>
                <c:pt idx="2992">
                  <c:v>1.4</c:v>
                </c:pt>
                <c:pt idx="2993">
                  <c:v>0.2</c:v>
                </c:pt>
                <c:pt idx="2994">
                  <c:v>1.2</c:v>
                </c:pt>
                <c:pt idx="2995">
                  <c:v>1</c:v>
                </c:pt>
                <c:pt idx="2996">
                  <c:v>-0.3</c:v>
                </c:pt>
                <c:pt idx="2997">
                  <c:v>-0.2</c:v>
                </c:pt>
                <c:pt idx="2998">
                  <c:v>1.3</c:v>
                </c:pt>
                <c:pt idx="2999">
                  <c:v>1.9</c:v>
                </c:pt>
                <c:pt idx="3000">
                  <c:v>1.1000000000000001</c:v>
                </c:pt>
                <c:pt idx="3001">
                  <c:v>0.3</c:v>
                </c:pt>
                <c:pt idx="3002">
                  <c:v>1.4</c:v>
                </c:pt>
                <c:pt idx="3003">
                  <c:v>1.9</c:v>
                </c:pt>
                <c:pt idx="3004">
                  <c:v>1</c:v>
                </c:pt>
                <c:pt idx="3005">
                  <c:v>0.3</c:v>
                </c:pt>
                <c:pt idx="3006">
                  <c:v>1.2</c:v>
                </c:pt>
                <c:pt idx="3007">
                  <c:v>2.1</c:v>
                </c:pt>
                <c:pt idx="3008">
                  <c:v>1.3</c:v>
                </c:pt>
                <c:pt idx="3009">
                  <c:v>-0.3</c:v>
                </c:pt>
                <c:pt idx="3010">
                  <c:v>1.7</c:v>
                </c:pt>
                <c:pt idx="3011">
                  <c:v>2.1</c:v>
                </c:pt>
                <c:pt idx="3012">
                  <c:v>1.3</c:v>
                </c:pt>
                <c:pt idx="3013">
                  <c:v>1</c:v>
                </c:pt>
                <c:pt idx="3014">
                  <c:v>1.6</c:v>
                </c:pt>
                <c:pt idx="3015">
                  <c:v>1.4</c:v>
                </c:pt>
                <c:pt idx="3016">
                  <c:v>1.1000000000000001</c:v>
                </c:pt>
                <c:pt idx="3017">
                  <c:v>1.9</c:v>
                </c:pt>
                <c:pt idx="3018">
                  <c:v>2</c:v>
                </c:pt>
                <c:pt idx="3019">
                  <c:v>1.3</c:v>
                </c:pt>
                <c:pt idx="3020">
                  <c:v>1.8</c:v>
                </c:pt>
                <c:pt idx="3021">
                  <c:v>2.6</c:v>
                </c:pt>
                <c:pt idx="3022">
                  <c:v>1.7</c:v>
                </c:pt>
                <c:pt idx="3023">
                  <c:v>0.7</c:v>
                </c:pt>
                <c:pt idx="3024">
                  <c:v>0.8</c:v>
                </c:pt>
                <c:pt idx="3025">
                  <c:v>1.5</c:v>
                </c:pt>
                <c:pt idx="3026">
                  <c:v>1.8</c:v>
                </c:pt>
                <c:pt idx="3027">
                  <c:v>1.4</c:v>
                </c:pt>
                <c:pt idx="3028">
                  <c:v>1.5</c:v>
                </c:pt>
                <c:pt idx="3029">
                  <c:v>1</c:v>
                </c:pt>
                <c:pt idx="3030">
                  <c:v>0.8</c:v>
                </c:pt>
                <c:pt idx="3031">
                  <c:v>1</c:v>
                </c:pt>
                <c:pt idx="3032">
                  <c:v>1.4</c:v>
                </c:pt>
                <c:pt idx="3033">
                  <c:v>1.8</c:v>
                </c:pt>
                <c:pt idx="3034">
                  <c:v>2</c:v>
                </c:pt>
                <c:pt idx="3035">
                  <c:v>2.2999999999999998</c:v>
                </c:pt>
                <c:pt idx="3036">
                  <c:v>1.8</c:v>
                </c:pt>
                <c:pt idx="3037">
                  <c:v>0.7</c:v>
                </c:pt>
                <c:pt idx="3038">
                  <c:v>-0.6</c:v>
                </c:pt>
                <c:pt idx="3039">
                  <c:v>-0.1</c:v>
                </c:pt>
                <c:pt idx="3040">
                  <c:v>0.4</c:v>
                </c:pt>
                <c:pt idx="3041">
                  <c:v>0.9</c:v>
                </c:pt>
                <c:pt idx="3042">
                  <c:v>1.6</c:v>
                </c:pt>
                <c:pt idx="3043">
                  <c:v>0.5</c:v>
                </c:pt>
                <c:pt idx="3044">
                  <c:v>-0.3</c:v>
                </c:pt>
                <c:pt idx="3045">
                  <c:v>1</c:v>
                </c:pt>
                <c:pt idx="3046">
                  <c:v>1.2</c:v>
                </c:pt>
                <c:pt idx="3047">
                  <c:v>1.5</c:v>
                </c:pt>
                <c:pt idx="3048">
                  <c:v>1.9</c:v>
                </c:pt>
                <c:pt idx="3049">
                  <c:v>1.8</c:v>
                </c:pt>
                <c:pt idx="3050">
                  <c:v>1.5</c:v>
                </c:pt>
                <c:pt idx="3051">
                  <c:v>1.2</c:v>
                </c:pt>
                <c:pt idx="3052">
                  <c:v>1.2</c:v>
                </c:pt>
                <c:pt idx="3053">
                  <c:v>1.7</c:v>
                </c:pt>
                <c:pt idx="3054">
                  <c:v>1.3</c:v>
                </c:pt>
                <c:pt idx="3055">
                  <c:v>1.6</c:v>
                </c:pt>
                <c:pt idx="3056">
                  <c:v>0.2</c:v>
                </c:pt>
                <c:pt idx="3057">
                  <c:v>-0.5</c:v>
                </c:pt>
                <c:pt idx="3058">
                  <c:v>-0.6</c:v>
                </c:pt>
                <c:pt idx="3059">
                  <c:v>0.7</c:v>
                </c:pt>
                <c:pt idx="3060">
                  <c:v>2</c:v>
                </c:pt>
                <c:pt idx="3061">
                  <c:v>3.9</c:v>
                </c:pt>
                <c:pt idx="3062">
                  <c:v>4</c:v>
                </c:pt>
                <c:pt idx="3063">
                  <c:v>1.9</c:v>
                </c:pt>
                <c:pt idx="3064">
                  <c:v>1.7</c:v>
                </c:pt>
                <c:pt idx="3065">
                  <c:v>1.2</c:v>
                </c:pt>
                <c:pt idx="3066">
                  <c:v>-0.4</c:v>
                </c:pt>
                <c:pt idx="3067">
                  <c:v>0.1</c:v>
                </c:pt>
                <c:pt idx="3068">
                  <c:v>0.4</c:v>
                </c:pt>
                <c:pt idx="3069">
                  <c:v>1.2</c:v>
                </c:pt>
                <c:pt idx="3070">
                  <c:v>1.4</c:v>
                </c:pt>
                <c:pt idx="3071">
                  <c:v>1.5</c:v>
                </c:pt>
                <c:pt idx="3072">
                  <c:v>0.1</c:v>
                </c:pt>
                <c:pt idx="3073">
                  <c:v>-1</c:v>
                </c:pt>
                <c:pt idx="3074">
                  <c:v>-0.5</c:v>
                </c:pt>
                <c:pt idx="3075">
                  <c:v>-0.2</c:v>
                </c:pt>
                <c:pt idx="3076">
                  <c:v>0</c:v>
                </c:pt>
                <c:pt idx="3077">
                  <c:v>-0.3</c:v>
                </c:pt>
                <c:pt idx="3078">
                  <c:v>-0.8</c:v>
                </c:pt>
                <c:pt idx="3079">
                  <c:v>-0.4</c:v>
                </c:pt>
                <c:pt idx="3080">
                  <c:v>-0.7</c:v>
                </c:pt>
                <c:pt idx="3081">
                  <c:v>-0.7</c:v>
                </c:pt>
                <c:pt idx="3082">
                  <c:v>0.1</c:v>
                </c:pt>
                <c:pt idx="3083">
                  <c:v>0</c:v>
                </c:pt>
                <c:pt idx="3084">
                  <c:v>1</c:v>
                </c:pt>
                <c:pt idx="3085">
                  <c:v>1.4</c:v>
                </c:pt>
                <c:pt idx="3086">
                  <c:v>1.1000000000000001</c:v>
                </c:pt>
                <c:pt idx="3087">
                  <c:v>1.1000000000000001</c:v>
                </c:pt>
                <c:pt idx="3088">
                  <c:v>0.7</c:v>
                </c:pt>
                <c:pt idx="3089">
                  <c:v>1.4</c:v>
                </c:pt>
                <c:pt idx="3090">
                  <c:v>2.2000000000000002</c:v>
                </c:pt>
                <c:pt idx="3091">
                  <c:v>0.8</c:v>
                </c:pt>
                <c:pt idx="3092">
                  <c:v>0</c:v>
                </c:pt>
                <c:pt idx="3093">
                  <c:v>0.5</c:v>
                </c:pt>
                <c:pt idx="3094">
                  <c:v>1.5</c:v>
                </c:pt>
                <c:pt idx="3095">
                  <c:v>1.5</c:v>
                </c:pt>
                <c:pt idx="3096">
                  <c:v>1.3</c:v>
                </c:pt>
                <c:pt idx="3097">
                  <c:v>1.9</c:v>
                </c:pt>
                <c:pt idx="3098">
                  <c:v>0.7</c:v>
                </c:pt>
                <c:pt idx="3099">
                  <c:v>0.7</c:v>
                </c:pt>
                <c:pt idx="3100">
                  <c:v>0.6</c:v>
                </c:pt>
                <c:pt idx="3101">
                  <c:v>0.8</c:v>
                </c:pt>
                <c:pt idx="3102">
                  <c:v>1.3</c:v>
                </c:pt>
                <c:pt idx="3103">
                  <c:v>0.9</c:v>
                </c:pt>
                <c:pt idx="3104">
                  <c:v>0.3</c:v>
                </c:pt>
                <c:pt idx="3105">
                  <c:v>1.9</c:v>
                </c:pt>
                <c:pt idx="3106">
                  <c:v>2.2000000000000002</c:v>
                </c:pt>
                <c:pt idx="3107">
                  <c:v>1.8</c:v>
                </c:pt>
                <c:pt idx="3108">
                  <c:v>1</c:v>
                </c:pt>
                <c:pt idx="3109">
                  <c:v>0.4</c:v>
                </c:pt>
                <c:pt idx="3110">
                  <c:v>-0.3</c:v>
                </c:pt>
                <c:pt idx="3111">
                  <c:v>-0.4</c:v>
                </c:pt>
                <c:pt idx="3112">
                  <c:v>-0.3</c:v>
                </c:pt>
                <c:pt idx="3113">
                  <c:v>0</c:v>
                </c:pt>
                <c:pt idx="3114">
                  <c:v>0.5</c:v>
                </c:pt>
                <c:pt idx="3115">
                  <c:v>2</c:v>
                </c:pt>
                <c:pt idx="3116">
                  <c:v>3.2</c:v>
                </c:pt>
                <c:pt idx="3117">
                  <c:v>3.5</c:v>
                </c:pt>
                <c:pt idx="3118">
                  <c:v>3.1</c:v>
                </c:pt>
                <c:pt idx="3119">
                  <c:v>2.2999999999999998</c:v>
                </c:pt>
                <c:pt idx="3120">
                  <c:v>1</c:v>
                </c:pt>
                <c:pt idx="3121">
                  <c:v>0.5</c:v>
                </c:pt>
                <c:pt idx="3122">
                  <c:v>0.8</c:v>
                </c:pt>
                <c:pt idx="3123">
                  <c:v>0.7</c:v>
                </c:pt>
                <c:pt idx="3124">
                  <c:v>1.5</c:v>
                </c:pt>
                <c:pt idx="3125">
                  <c:v>1.9</c:v>
                </c:pt>
                <c:pt idx="3126">
                  <c:v>2.1</c:v>
                </c:pt>
                <c:pt idx="3127">
                  <c:v>2.1</c:v>
                </c:pt>
                <c:pt idx="3128">
                  <c:v>2.2000000000000002</c:v>
                </c:pt>
                <c:pt idx="3129">
                  <c:v>2.1</c:v>
                </c:pt>
                <c:pt idx="3130">
                  <c:v>2.4</c:v>
                </c:pt>
                <c:pt idx="3131">
                  <c:v>2</c:v>
                </c:pt>
                <c:pt idx="3132">
                  <c:v>2.6</c:v>
                </c:pt>
                <c:pt idx="3133">
                  <c:v>2.6</c:v>
                </c:pt>
                <c:pt idx="3134">
                  <c:v>2</c:v>
                </c:pt>
                <c:pt idx="3135">
                  <c:v>2.2000000000000002</c:v>
                </c:pt>
                <c:pt idx="3136">
                  <c:v>2.2000000000000002</c:v>
                </c:pt>
                <c:pt idx="3137">
                  <c:v>2.2999999999999998</c:v>
                </c:pt>
                <c:pt idx="3138">
                  <c:v>2.4</c:v>
                </c:pt>
                <c:pt idx="3139">
                  <c:v>2.2000000000000002</c:v>
                </c:pt>
                <c:pt idx="3140">
                  <c:v>2.2999999999999998</c:v>
                </c:pt>
                <c:pt idx="3141">
                  <c:v>2.4</c:v>
                </c:pt>
                <c:pt idx="3142">
                  <c:v>2.5</c:v>
                </c:pt>
                <c:pt idx="3143">
                  <c:v>2.7</c:v>
                </c:pt>
                <c:pt idx="3144">
                  <c:v>2.5</c:v>
                </c:pt>
                <c:pt idx="3145">
                  <c:v>2.5</c:v>
                </c:pt>
                <c:pt idx="3146">
                  <c:v>2.6</c:v>
                </c:pt>
                <c:pt idx="3147">
                  <c:v>1.9</c:v>
                </c:pt>
                <c:pt idx="3148">
                  <c:v>2.7</c:v>
                </c:pt>
                <c:pt idx="3149">
                  <c:v>2.9</c:v>
                </c:pt>
                <c:pt idx="3150">
                  <c:v>2.5</c:v>
                </c:pt>
                <c:pt idx="3151">
                  <c:v>2.2000000000000002</c:v>
                </c:pt>
                <c:pt idx="3152">
                  <c:v>2.9</c:v>
                </c:pt>
                <c:pt idx="3153">
                  <c:v>2.7</c:v>
                </c:pt>
                <c:pt idx="3154">
                  <c:v>2.6</c:v>
                </c:pt>
                <c:pt idx="3155">
                  <c:v>2.8</c:v>
                </c:pt>
                <c:pt idx="3156">
                  <c:v>2.6</c:v>
                </c:pt>
                <c:pt idx="3157">
                  <c:v>3.1</c:v>
                </c:pt>
                <c:pt idx="3158">
                  <c:v>2.6</c:v>
                </c:pt>
                <c:pt idx="3159">
                  <c:v>3.2</c:v>
                </c:pt>
                <c:pt idx="3160">
                  <c:v>2.9</c:v>
                </c:pt>
                <c:pt idx="3161">
                  <c:v>3</c:v>
                </c:pt>
                <c:pt idx="3162">
                  <c:v>3</c:v>
                </c:pt>
                <c:pt idx="3163">
                  <c:v>3.3</c:v>
                </c:pt>
                <c:pt idx="3164">
                  <c:v>2.9</c:v>
                </c:pt>
                <c:pt idx="3165">
                  <c:v>3.1</c:v>
                </c:pt>
                <c:pt idx="3166">
                  <c:v>3.3</c:v>
                </c:pt>
                <c:pt idx="3167">
                  <c:v>3.1</c:v>
                </c:pt>
                <c:pt idx="3168">
                  <c:v>2.7</c:v>
                </c:pt>
                <c:pt idx="3169">
                  <c:v>2.8</c:v>
                </c:pt>
                <c:pt idx="3170">
                  <c:v>3.4</c:v>
                </c:pt>
                <c:pt idx="3171">
                  <c:v>3.1</c:v>
                </c:pt>
                <c:pt idx="3172">
                  <c:v>1.3</c:v>
                </c:pt>
                <c:pt idx="3173">
                  <c:v>0.5</c:v>
                </c:pt>
                <c:pt idx="3174">
                  <c:v>0.1</c:v>
                </c:pt>
                <c:pt idx="3175">
                  <c:v>-0.2</c:v>
                </c:pt>
                <c:pt idx="3176">
                  <c:v>0.6</c:v>
                </c:pt>
                <c:pt idx="3177">
                  <c:v>0.2</c:v>
                </c:pt>
                <c:pt idx="3178">
                  <c:v>-0.1</c:v>
                </c:pt>
                <c:pt idx="3179">
                  <c:v>0.4</c:v>
                </c:pt>
                <c:pt idx="3180">
                  <c:v>-0.1</c:v>
                </c:pt>
                <c:pt idx="3181">
                  <c:v>-0.5</c:v>
                </c:pt>
                <c:pt idx="3182">
                  <c:v>-0.4</c:v>
                </c:pt>
                <c:pt idx="3183">
                  <c:v>0.5</c:v>
                </c:pt>
                <c:pt idx="3184">
                  <c:v>-0.1</c:v>
                </c:pt>
                <c:pt idx="3185">
                  <c:v>0.1</c:v>
                </c:pt>
                <c:pt idx="3186">
                  <c:v>-0.2</c:v>
                </c:pt>
                <c:pt idx="3187">
                  <c:v>-0.2</c:v>
                </c:pt>
                <c:pt idx="3188">
                  <c:v>-0.3</c:v>
                </c:pt>
                <c:pt idx="3189">
                  <c:v>-0.3</c:v>
                </c:pt>
                <c:pt idx="3190">
                  <c:v>0.1</c:v>
                </c:pt>
                <c:pt idx="3191">
                  <c:v>0</c:v>
                </c:pt>
                <c:pt idx="3192">
                  <c:v>-0.1</c:v>
                </c:pt>
                <c:pt idx="3193">
                  <c:v>0.3</c:v>
                </c:pt>
                <c:pt idx="3194">
                  <c:v>-0.3</c:v>
                </c:pt>
                <c:pt idx="3195">
                  <c:v>0</c:v>
                </c:pt>
                <c:pt idx="3196">
                  <c:v>0.2</c:v>
                </c:pt>
                <c:pt idx="3197">
                  <c:v>-0.3</c:v>
                </c:pt>
                <c:pt idx="3198">
                  <c:v>0.1</c:v>
                </c:pt>
                <c:pt idx="3199">
                  <c:v>0.2</c:v>
                </c:pt>
                <c:pt idx="3200">
                  <c:v>0.1</c:v>
                </c:pt>
                <c:pt idx="3201">
                  <c:v>0.3</c:v>
                </c:pt>
                <c:pt idx="3202">
                  <c:v>-0.4</c:v>
                </c:pt>
                <c:pt idx="3203">
                  <c:v>0.2</c:v>
                </c:pt>
                <c:pt idx="3204">
                  <c:v>-0.1</c:v>
                </c:pt>
                <c:pt idx="3205">
                  <c:v>-0.2</c:v>
                </c:pt>
                <c:pt idx="3206">
                  <c:v>-0.5</c:v>
                </c:pt>
                <c:pt idx="3207">
                  <c:v>0.5</c:v>
                </c:pt>
                <c:pt idx="3208">
                  <c:v>-0.2</c:v>
                </c:pt>
                <c:pt idx="3209">
                  <c:v>-0.1</c:v>
                </c:pt>
                <c:pt idx="3210">
                  <c:v>0.2</c:v>
                </c:pt>
                <c:pt idx="3211">
                  <c:v>0</c:v>
                </c:pt>
                <c:pt idx="3212">
                  <c:v>-0.2</c:v>
                </c:pt>
                <c:pt idx="3213">
                  <c:v>-0.1</c:v>
                </c:pt>
                <c:pt idx="3214">
                  <c:v>0</c:v>
                </c:pt>
                <c:pt idx="3215">
                  <c:v>-1</c:v>
                </c:pt>
                <c:pt idx="3216">
                  <c:v>0</c:v>
                </c:pt>
                <c:pt idx="3217">
                  <c:v>-0.1</c:v>
                </c:pt>
                <c:pt idx="3218">
                  <c:v>-0.5</c:v>
                </c:pt>
                <c:pt idx="3219">
                  <c:v>0.3</c:v>
                </c:pt>
                <c:pt idx="3220">
                  <c:v>-0.8</c:v>
                </c:pt>
                <c:pt idx="3221">
                  <c:v>-0.5</c:v>
                </c:pt>
                <c:pt idx="3222">
                  <c:v>-0.9</c:v>
                </c:pt>
                <c:pt idx="3223">
                  <c:v>-0.2</c:v>
                </c:pt>
                <c:pt idx="3224">
                  <c:v>-0.8</c:v>
                </c:pt>
                <c:pt idx="3225">
                  <c:v>-0.8</c:v>
                </c:pt>
                <c:pt idx="3226">
                  <c:v>-0.4</c:v>
                </c:pt>
                <c:pt idx="3227">
                  <c:v>-0.4</c:v>
                </c:pt>
                <c:pt idx="3228">
                  <c:v>-0.4</c:v>
                </c:pt>
                <c:pt idx="3229">
                  <c:v>-0.4</c:v>
                </c:pt>
                <c:pt idx="3230">
                  <c:v>0.1</c:v>
                </c:pt>
                <c:pt idx="3231">
                  <c:v>-1.3</c:v>
                </c:pt>
                <c:pt idx="3232">
                  <c:v>0.2</c:v>
                </c:pt>
                <c:pt idx="3233">
                  <c:v>-0.5</c:v>
                </c:pt>
                <c:pt idx="3234">
                  <c:v>-1</c:v>
                </c:pt>
                <c:pt idx="3235">
                  <c:v>-0.4</c:v>
                </c:pt>
                <c:pt idx="3236">
                  <c:v>0.5</c:v>
                </c:pt>
                <c:pt idx="3237">
                  <c:v>-0.1</c:v>
                </c:pt>
                <c:pt idx="3238">
                  <c:v>-0.9</c:v>
                </c:pt>
                <c:pt idx="3239">
                  <c:v>-1.1000000000000001</c:v>
                </c:pt>
                <c:pt idx="3240">
                  <c:v>-0.3</c:v>
                </c:pt>
                <c:pt idx="3241">
                  <c:v>0</c:v>
                </c:pt>
                <c:pt idx="3242">
                  <c:v>-0.1</c:v>
                </c:pt>
                <c:pt idx="3243">
                  <c:v>-0.1</c:v>
                </c:pt>
                <c:pt idx="3244">
                  <c:v>-1.2</c:v>
                </c:pt>
                <c:pt idx="3245">
                  <c:v>-0.8</c:v>
                </c:pt>
                <c:pt idx="3246">
                  <c:v>0.2</c:v>
                </c:pt>
                <c:pt idx="3247">
                  <c:v>-0.8</c:v>
                </c:pt>
                <c:pt idx="3248">
                  <c:v>-0.4</c:v>
                </c:pt>
                <c:pt idx="3249">
                  <c:v>-0.8</c:v>
                </c:pt>
                <c:pt idx="3250">
                  <c:v>-0.1</c:v>
                </c:pt>
                <c:pt idx="3251">
                  <c:v>-0.5</c:v>
                </c:pt>
                <c:pt idx="3252">
                  <c:v>-0.8</c:v>
                </c:pt>
                <c:pt idx="3253">
                  <c:v>-0.2</c:v>
                </c:pt>
                <c:pt idx="3254">
                  <c:v>-1</c:v>
                </c:pt>
                <c:pt idx="3255">
                  <c:v>0.2</c:v>
                </c:pt>
                <c:pt idx="3256">
                  <c:v>-0.7</c:v>
                </c:pt>
                <c:pt idx="3257">
                  <c:v>-0.7</c:v>
                </c:pt>
                <c:pt idx="3258">
                  <c:v>-0.4</c:v>
                </c:pt>
                <c:pt idx="3259">
                  <c:v>-0.5</c:v>
                </c:pt>
                <c:pt idx="3260">
                  <c:v>-0.9</c:v>
                </c:pt>
                <c:pt idx="3261">
                  <c:v>-1.1000000000000001</c:v>
                </c:pt>
                <c:pt idx="3262">
                  <c:v>0.1</c:v>
                </c:pt>
                <c:pt idx="3263">
                  <c:v>-0.5</c:v>
                </c:pt>
                <c:pt idx="3264">
                  <c:v>-0.1</c:v>
                </c:pt>
                <c:pt idx="3265">
                  <c:v>-0.4</c:v>
                </c:pt>
                <c:pt idx="3266">
                  <c:v>-0.6</c:v>
                </c:pt>
                <c:pt idx="3267">
                  <c:v>2.6</c:v>
                </c:pt>
                <c:pt idx="3268">
                  <c:v>-0.3</c:v>
                </c:pt>
                <c:pt idx="3269">
                  <c:v>-0.8</c:v>
                </c:pt>
                <c:pt idx="3270">
                  <c:v>-0.7</c:v>
                </c:pt>
                <c:pt idx="3271">
                  <c:v>-0.8</c:v>
                </c:pt>
                <c:pt idx="3272">
                  <c:v>-0.7</c:v>
                </c:pt>
                <c:pt idx="3273">
                  <c:v>-0.6</c:v>
                </c:pt>
                <c:pt idx="3274">
                  <c:v>2.7</c:v>
                </c:pt>
                <c:pt idx="3275">
                  <c:v>-0.4</c:v>
                </c:pt>
                <c:pt idx="3276">
                  <c:v>-0.2</c:v>
                </c:pt>
                <c:pt idx="3277">
                  <c:v>-0.9</c:v>
                </c:pt>
                <c:pt idx="3278">
                  <c:v>-0.6</c:v>
                </c:pt>
                <c:pt idx="3279">
                  <c:v>-0.5</c:v>
                </c:pt>
                <c:pt idx="3280">
                  <c:v>-0.4</c:v>
                </c:pt>
                <c:pt idx="3281">
                  <c:v>-0.7</c:v>
                </c:pt>
                <c:pt idx="3282">
                  <c:v>-1</c:v>
                </c:pt>
                <c:pt idx="3283">
                  <c:v>-0.6</c:v>
                </c:pt>
                <c:pt idx="3284">
                  <c:v>-0.2</c:v>
                </c:pt>
                <c:pt idx="3285">
                  <c:v>-1.3</c:v>
                </c:pt>
                <c:pt idx="3286">
                  <c:v>-0.1</c:v>
                </c:pt>
                <c:pt idx="3287">
                  <c:v>-0.4</c:v>
                </c:pt>
                <c:pt idx="3288">
                  <c:v>-1.6</c:v>
                </c:pt>
                <c:pt idx="3289">
                  <c:v>-0.5</c:v>
                </c:pt>
                <c:pt idx="3290">
                  <c:v>-0.6</c:v>
                </c:pt>
                <c:pt idx="3291">
                  <c:v>-0.9</c:v>
                </c:pt>
                <c:pt idx="3292">
                  <c:v>-0.6</c:v>
                </c:pt>
                <c:pt idx="3293">
                  <c:v>-0.4</c:v>
                </c:pt>
                <c:pt idx="3294">
                  <c:v>-0.6</c:v>
                </c:pt>
                <c:pt idx="3295">
                  <c:v>-0.1</c:v>
                </c:pt>
                <c:pt idx="3296">
                  <c:v>-0.1</c:v>
                </c:pt>
                <c:pt idx="3297">
                  <c:v>-0.4</c:v>
                </c:pt>
                <c:pt idx="3298">
                  <c:v>-0.7</c:v>
                </c:pt>
                <c:pt idx="3299">
                  <c:v>-0.9</c:v>
                </c:pt>
                <c:pt idx="3300">
                  <c:v>0</c:v>
                </c:pt>
                <c:pt idx="3301">
                  <c:v>-0.8</c:v>
                </c:pt>
                <c:pt idx="3302">
                  <c:v>-0.7</c:v>
                </c:pt>
                <c:pt idx="3303">
                  <c:v>-1.2</c:v>
                </c:pt>
                <c:pt idx="3304">
                  <c:v>-0.3</c:v>
                </c:pt>
                <c:pt idx="3305">
                  <c:v>-1.5</c:v>
                </c:pt>
                <c:pt idx="3306">
                  <c:v>-0.9</c:v>
                </c:pt>
                <c:pt idx="3307">
                  <c:v>-0.3</c:v>
                </c:pt>
                <c:pt idx="3308">
                  <c:v>-1.3</c:v>
                </c:pt>
                <c:pt idx="3309">
                  <c:v>0.2</c:v>
                </c:pt>
                <c:pt idx="3310">
                  <c:v>-0.3</c:v>
                </c:pt>
                <c:pt idx="3311">
                  <c:v>-0.5</c:v>
                </c:pt>
                <c:pt idx="3312">
                  <c:v>-0.5</c:v>
                </c:pt>
                <c:pt idx="3313">
                  <c:v>-0.6</c:v>
                </c:pt>
                <c:pt idx="3314">
                  <c:v>-0.8</c:v>
                </c:pt>
                <c:pt idx="3315">
                  <c:v>-0.8</c:v>
                </c:pt>
                <c:pt idx="3316">
                  <c:v>-0.9</c:v>
                </c:pt>
                <c:pt idx="3317">
                  <c:v>-0.2</c:v>
                </c:pt>
                <c:pt idx="3318">
                  <c:v>-1</c:v>
                </c:pt>
                <c:pt idx="3319">
                  <c:v>-0.8</c:v>
                </c:pt>
                <c:pt idx="3320">
                  <c:v>-0.5</c:v>
                </c:pt>
                <c:pt idx="3321">
                  <c:v>-0.4</c:v>
                </c:pt>
                <c:pt idx="3322">
                  <c:v>-1</c:v>
                </c:pt>
                <c:pt idx="3323">
                  <c:v>-0.2</c:v>
                </c:pt>
                <c:pt idx="3324">
                  <c:v>-0.7</c:v>
                </c:pt>
                <c:pt idx="3325">
                  <c:v>-0.9</c:v>
                </c:pt>
                <c:pt idx="3326">
                  <c:v>-0.5</c:v>
                </c:pt>
                <c:pt idx="3327">
                  <c:v>-0.3</c:v>
                </c:pt>
                <c:pt idx="3328">
                  <c:v>-0.9</c:v>
                </c:pt>
                <c:pt idx="3329">
                  <c:v>-0.5</c:v>
                </c:pt>
                <c:pt idx="3330">
                  <c:v>-0.3</c:v>
                </c:pt>
                <c:pt idx="3331">
                  <c:v>-0.2</c:v>
                </c:pt>
                <c:pt idx="3332">
                  <c:v>-0.3</c:v>
                </c:pt>
                <c:pt idx="3333">
                  <c:v>-0.5</c:v>
                </c:pt>
                <c:pt idx="3334">
                  <c:v>-0.9</c:v>
                </c:pt>
                <c:pt idx="3335">
                  <c:v>-0.6</c:v>
                </c:pt>
                <c:pt idx="3336">
                  <c:v>0.7</c:v>
                </c:pt>
                <c:pt idx="3337">
                  <c:v>-1</c:v>
                </c:pt>
                <c:pt idx="3338">
                  <c:v>-0.4</c:v>
                </c:pt>
                <c:pt idx="3339">
                  <c:v>-0.1</c:v>
                </c:pt>
                <c:pt idx="3340">
                  <c:v>-0.8</c:v>
                </c:pt>
                <c:pt idx="3341">
                  <c:v>-0.4</c:v>
                </c:pt>
                <c:pt idx="3342">
                  <c:v>-1.4</c:v>
                </c:pt>
                <c:pt idx="3343">
                  <c:v>-1.3</c:v>
                </c:pt>
                <c:pt idx="3344">
                  <c:v>-0.7</c:v>
                </c:pt>
                <c:pt idx="3345">
                  <c:v>-0.4</c:v>
                </c:pt>
                <c:pt idx="3346">
                  <c:v>-0.4</c:v>
                </c:pt>
                <c:pt idx="3347">
                  <c:v>-0.5</c:v>
                </c:pt>
                <c:pt idx="3348">
                  <c:v>-0.9</c:v>
                </c:pt>
                <c:pt idx="3349">
                  <c:v>-0.4</c:v>
                </c:pt>
                <c:pt idx="3350">
                  <c:v>-0.8</c:v>
                </c:pt>
                <c:pt idx="3351">
                  <c:v>-0.4</c:v>
                </c:pt>
                <c:pt idx="3352">
                  <c:v>-0.7</c:v>
                </c:pt>
                <c:pt idx="3353">
                  <c:v>-0.5</c:v>
                </c:pt>
                <c:pt idx="3354">
                  <c:v>-0.4</c:v>
                </c:pt>
                <c:pt idx="3355">
                  <c:v>-0.7</c:v>
                </c:pt>
                <c:pt idx="3356">
                  <c:v>-1</c:v>
                </c:pt>
                <c:pt idx="3357">
                  <c:v>-0.1</c:v>
                </c:pt>
                <c:pt idx="3358">
                  <c:v>-0.9</c:v>
                </c:pt>
                <c:pt idx="3359">
                  <c:v>-1.1000000000000001</c:v>
                </c:pt>
                <c:pt idx="3360">
                  <c:v>-0.5</c:v>
                </c:pt>
                <c:pt idx="3361">
                  <c:v>-0.4</c:v>
                </c:pt>
                <c:pt idx="3362">
                  <c:v>-0.9</c:v>
                </c:pt>
                <c:pt idx="3363">
                  <c:v>-0.9</c:v>
                </c:pt>
                <c:pt idx="3364">
                  <c:v>-0.5</c:v>
                </c:pt>
                <c:pt idx="3365">
                  <c:v>-0.7</c:v>
                </c:pt>
                <c:pt idx="3366">
                  <c:v>-0.9</c:v>
                </c:pt>
                <c:pt idx="3367">
                  <c:v>-0.3</c:v>
                </c:pt>
                <c:pt idx="3368">
                  <c:v>-0.2</c:v>
                </c:pt>
                <c:pt idx="3369">
                  <c:v>-1</c:v>
                </c:pt>
                <c:pt idx="3370">
                  <c:v>-0.4</c:v>
                </c:pt>
                <c:pt idx="3371">
                  <c:v>-0.3</c:v>
                </c:pt>
                <c:pt idx="3372">
                  <c:v>-1.2</c:v>
                </c:pt>
                <c:pt idx="3373">
                  <c:v>-0.4</c:v>
                </c:pt>
                <c:pt idx="3374">
                  <c:v>-0.9</c:v>
                </c:pt>
                <c:pt idx="3375">
                  <c:v>-1.2</c:v>
                </c:pt>
                <c:pt idx="3376">
                  <c:v>-0.9</c:v>
                </c:pt>
                <c:pt idx="3377">
                  <c:v>-0.6</c:v>
                </c:pt>
                <c:pt idx="3378">
                  <c:v>-0.7</c:v>
                </c:pt>
                <c:pt idx="3379">
                  <c:v>0</c:v>
                </c:pt>
                <c:pt idx="3380">
                  <c:v>-0.9</c:v>
                </c:pt>
                <c:pt idx="3381">
                  <c:v>0</c:v>
                </c:pt>
                <c:pt idx="3382">
                  <c:v>-0.4</c:v>
                </c:pt>
                <c:pt idx="3383">
                  <c:v>-0.8</c:v>
                </c:pt>
                <c:pt idx="3384">
                  <c:v>-0.9</c:v>
                </c:pt>
                <c:pt idx="3385">
                  <c:v>0.1</c:v>
                </c:pt>
                <c:pt idx="3386">
                  <c:v>0</c:v>
                </c:pt>
                <c:pt idx="3387">
                  <c:v>-0.7</c:v>
                </c:pt>
                <c:pt idx="3388">
                  <c:v>-0.6</c:v>
                </c:pt>
                <c:pt idx="3389">
                  <c:v>0</c:v>
                </c:pt>
                <c:pt idx="3390">
                  <c:v>0.1</c:v>
                </c:pt>
                <c:pt idx="3391">
                  <c:v>-0.4</c:v>
                </c:pt>
                <c:pt idx="3392">
                  <c:v>-0.2</c:v>
                </c:pt>
                <c:pt idx="3393">
                  <c:v>-0.5</c:v>
                </c:pt>
                <c:pt idx="3394">
                  <c:v>-0.5</c:v>
                </c:pt>
                <c:pt idx="3395">
                  <c:v>-0.6</c:v>
                </c:pt>
                <c:pt idx="3396">
                  <c:v>-0.2</c:v>
                </c:pt>
                <c:pt idx="3397">
                  <c:v>-0.6</c:v>
                </c:pt>
                <c:pt idx="3398">
                  <c:v>-0.6</c:v>
                </c:pt>
                <c:pt idx="3399">
                  <c:v>-0.7</c:v>
                </c:pt>
                <c:pt idx="3400">
                  <c:v>-0.4</c:v>
                </c:pt>
                <c:pt idx="3401">
                  <c:v>-0.6</c:v>
                </c:pt>
                <c:pt idx="3402">
                  <c:v>-0.3</c:v>
                </c:pt>
                <c:pt idx="3403">
                  <c:v>-0.3</c:v>
                </c:pt>
                <c:pt idx="3404">
                  <c:v>0</c:v>
                </c:pt>
                <c:pt idx="3405">
                  <c:v>0.6</c:v>
                </c:pt>
                <c:pt idx="3406">
                  <c:v>-0.1</c:v>
                </c:pt>
                <c:pt idx="3407">
                  <c:v>-1</c:v>
                </c:pt>
                <c:pt idx="3408">
                  <c:v>-0.4</c:v>
                </c:pt>
                <c:pt idx="3409">
                  <c:v>-0.4</c:v>
                </c:pt>
                <c:pt idx="3410">
                  <c:v>-0.1</c:v>
                </c:pt>
                <c:pt idx="3411">
                  <c:v>-0.4</c:v>
                </c:pt>
                <c:pt idx="3412">
                  <c:v>-0.9</c:v>
                </c:pt>
                <c:pt idx="3413">
                  <c:v>-0.2</c:v>
                </c:pt>
                <c:pt idx="3414">
                  <c:v>-0.5</c:v>
                </c:pt>
                <c:pt idx="3415">
                  <c:v>-0.3</c:v>
                </c:pt>
                <c:pt idx="3416">
                  <c:v>-0.1</c:v>
                </c:pt>
                <c:pt idx="3417">
                  <c:v>-0.6</c:v>
                </c:pt>
                <c:pt idx="3418">
                  <c:v>-0.8</c:v>
                </c:pt>
                <c:pt idx="3419">
                  <c:v>-0.5</c:v>
                </c:pt>
                <c:pt idx="3420">
                  <c:v>-0.7</c:v>
                </c:pt>
                <c:pt idx="3421">
                  <c:v>-0.4</c:v>
                </c:pt>
                <c:pt idx="3422">
                  <c:v>-0.6</c:v>
                </c:pt>
                <c:pt idx="3423">
                  <c:v>-0.8</c:v>
                </c:pt>
                <c:pt idx="3424">
                  <c:v>-0.3</c:v>
                </c:pt>
                <c:pt idx="3425">
                  <c:v>-1</c:v>
                </c:pt>
                <c:pt idx="3426">
                  <c:v>-0.3</c:v>
                </c:pt>
                <c:pt idx="3427">
                  <c:v>0.4</c:v>
                </c:pt>
                <c:pt idx="3428">
                  <c:v>-0.2</c:v>
                </c:pt>
                <c:pt idx="3429">
                  <c:v>-0.8</c:v>
                </c:pt>
                <c:pt idx="3430">
                  <c:v>-0.4</c:v>
                </c:pt>
                <c:pt idx="3431">
                  <c:v>-0.6</c:v>
                </c:pt>
                <c:pt idx="3432">
                  <c:v>0</c:v>
                </c:pt>
                <c:pt idx="3433">
                  <c:v>-0.9</c:v>
                </c:pt>
                <c:pt idx="3434">
                  <c:v>-0.3</c:v>
                </c:pt>
                <c:pt idx="3435">
                  <c:v>-0.4</c:v>
                </c:pt>
                <c:pt idx="3436">
                  <c:v>-0.8</c:v>
                </c:pt>
                <c:pt idx="3437">
                  <c:v>0.3</c:v>
                </c:pt>
                <c:pt idx="3438">
                  <c:v>-0.7</c:v>
                </c:pt>
                <c:pt idx="3439">
                  <c:v>0.1</c:v>
                </c:pt>
                <c:pt idx="3440">
                  <c:v>-0.6</c:v>
                </c:pt>
                <c:pt idx="3441">
                  <c:v>-0.4</c:v>
                </c:pt>
                <c:pt idx="3442">
                  <c:v>-0.3</c:v>
                </c:pt>
                <c:pt idx="3443">
                  <c:v>-0.7</c:v>
                </c:pt>
                <c:pt idx="3444">
                  <c:v>0.3</c:v>
                </c:pt>
                <c:pt idx="3445">
                  <c:v>-0.1</c:v>
                </c:pt>
                <c:pt idx="3446">
                  <c:v>-0.5</c:v>
                </c:pt>
                <c:pt idx="3447">
                  <c:v>-0.2</c:v>
                </c:pt>
                <c:pt idx="3448">
                  <c:v>-0.2</c:v>
                </c:pt>
                <c:pt idx="3449">
                  <c:v>-0.2</c:v>
                </c:pt>
                <c:pt idx="3450">
                  <c:v>-1</c:v>
                </c:pt>
                <c:pt idx="3451">
                  <c:v>-0.3</c:v>
                </c:pt>
                <c:pt idx="3452">
                  <c:v>-0.5</c:v>
                </c:pt>
                <c:pt idx="3453">
                  <c:v>-0.9</c:v>
                </c:pt>
                <c:pt idx="3454">
                  <c:v>-0.7</c:v>
                </c:pt>
                <c:pt idx="3455">
                  <c:v>-0.1</c:v>
                </c:pt>
                <c:pt idx="3456">
                  <c:v>0.3</c:v>
                </c:pt>
                <c:pt idx="3457">
                  <c:v>-0.6</c:v>
                </c:pt>
                <c:pt idx="3458">
                  <c:v>0</c:v>
                </c:pt>
                <c:pt idx="3459">
                  <c:v>-0.3</c:v>
                </c:pt>
                <c:pt idx="3460">
                  <c:v>-0.8</c:v>
                </c:pt>
                <c:pt idx="3461">
                  <c:v>-1.1000000000000001</c:v>
                </c:pt>
                <c:pt idx="3462">
                  <c:v>-0.1</c:v>
                </c:pt>
                <c:pt idx="3463">
                  <c:v>0.2</c:v>
                </c:pt>
                <c:pt idx="3464">
                  <c:v>-0.3</c:v>
                </c:pt>
                <c:pt idx="3465">
                  <c:v>-1.2</c:v>
                </c:pt>
                <c:pt idx="3466">
                  <c:v>-0.4</c:v>
                </c:pt>
                <c:pt idx="3467">
                  <c:v>-0.5</c:v>
                </c:pt>
                <c:pt idx="3468">
                  <c:v>-0.4</c:v>
                </c:pt>
                <c:pt idx="3469">
                  <c:v>-0.5</c:v>
                </c:pt>
                <c:pt idx="3470">
                  <c:v>-1</c:v>
                </c:pt>
                <c:pt idx="3471">
                  <c:v>-0.2</c:v>
                </c:pt>
                <c:pt idx="3472">
                  <c:v>0.1</c:v>
                </c:pt>
                <c:pt idx="3473">
                  <c:v>-0.2</c:v>
                </c:pt>
                <c:pt idx="3474">
                  <c:v>-0.5</c:v>
                </c:pt>
                <c:pt idx="3475">
                  <c:v>-0.5</c:v>
                </c:pt>
                <c:pt idx="3476">
                  <c:v>0.4</c:v>
                </c:pt>
                <c:pt idx="3477">
                  <c:v>-0.7</c:v>
                </c:pt>
                <c:pt idx="3478">
                  <c:v>0</c:v>
                </c:pt>
                <c:pt idx="3479">
                  <c:v>-0.3</c:v>
                </c:pt>
                <c:pt idx="3480">
                  <c:v>-0.1</c:v>
                </c:pt>
                <c:pt idx="3481">
                  <c:v>-0.2</c:v>
                </c:pt>
                <c:pt idx="3482">
                  <c:v>-0.7</c:v>
                </c:pt>
                <c:pt idx="3483">
                  <c:v>-1</c:v>
                </c:pt>
                <c:pt idx="3484">
                  <c:v>-0.4</c:v>
                </c:pt>
                <c:pt idx="3485">
                  <c:v>-0.6</c:v>
                </c:pt>
                <c:pt idx="3486">
                  <c:v>0.2</c:v>
                </c:pt>
                <c:pt idx="3487">
                  <c:v>-0.2</c:v>
                </c:pt>
                <c:pt idx="3488">
                  <c:v>-0.5</c:v>
                </c:pt>
                <c:pt idx="3489">
                  <c:v>-0.6</c:v>
                </c:pt>
                <c:pt idx="3490">
                  <c:v>0</c:v>
                </c:pt>
                <c:pt idx="3491">
                  <c:v>-0.4</c:v>
                </c:pt>
                <c:pt idx="3492">
                  <c:v>-0.1</c:v>
                </c:pt>
                <c:pt idx="3493">
                  <c:v>-0.6</c:v>
                </c:pt>
                <c:pt idx="3494">
                  <c:v>0</c:v>
                </c:pt>
                <c:pt idx="3495">
                  <c:v>-0.2</c:v>
                </c:pt>
                <c:pt idx="3496">
                  <c:v>0.3</c:v>
                </c:pt>
                <c:pt idx="3497">
                  <c:v>-0.4</c:v>
                </c:pt>
                <c:pt idx="3498">
                  <c:v>0</c:v>
                </c:pt>
                <c:pt idx="3499">
                  <c:v>-0.6</c:v>
                </c:pt>
                <c:pt idx="3500">
                  <c:v>0.3</c:v>
                </c:pt>
                <c:pt idx="3501">
                  <c:v>-0.1</c:v>
                </c:pt>
                <c:pt idx="3502">
                  <c:v>-0.3</c:v>
                </c:pt>
                <c:pt idx="3503">
                  <c:v>-0.3</c:v>
                </c:pt>
                <c:pt idx="3504">
                  <c:v>-0.6</c:v>
                </c:pt>
                <c:pt idx="3505">
                  <c:v>-0.2</c:v>
                </c:pt>
                <c:pt idx="3506">
                  <c:v>0.1</c:v>
                </c:pt>
                <c:pt idx="3507">
                  <c:v>-0.9</c:v>
                </c:pt>
                <c:pt idx="3508">
                  <c:v>0.2</c:v>
                </c:pt>
                <c:pt idx="3509">
                  <c:v>0.1</c:v>
                </c:pt>
                <c:pt idx="3510">
                  <c:v>0.1</c:v>
                </c:pt>
                <c:pt idx="3511">
                  <c:v>-0.1</c:v>
                </c:pt>
                <c:pt idx="3512">
                  <c:v>-0.1</c:v>
                </c:pt>
                <c:pt idx="3513">
                  <c:v>0</c:v>
                </c:pt>
                <c:pt idx="3514">
                  <c:v>-0.5</c:v>
                </c:pt>
                <c:pt idx="3515">
                  <c:v>-1.5</c:v>
                </c:pt>
                <c:pt idx="3516">
                  <c:v>0</c:v>
                </c:pt>
                <c:pt idx="3517">
                  <c:v>-0.5</c:v>
                </c:pt>
                <c:pt idx="3518">
                  <c:v>-0.5</c:v>
                </c:pt>
                <c:pt idx="3519">
                  <c:v>-0.3</c:v>
                </c:pt>
                <c:pt idx="3520">
                  <c:v>0.2</c:v>
                </c:pt>
                <c:pt idx="3521">
                  <c:v>0</c:v>
                </c:pt>
                <c:pt idx="3522">
                  <c:v>-0.3</c:v>
                </c:pt>
                <c:pt idx="3523">
                  <c:v>-0.3</c:v>
                </c:pt>
                <c:pt idx="3524">
                  <c:v>0.2</c:v>
                </c:pt>
                <c:pt idx="3525">
                  <c:v>-0.9</c:v>
                </c:pt>
                <c:pt idx="3526">
                  <c:v>-0.2</c:v>
                </c:pt>
                <c:pt idx="3527">
                  <c:v>0.3</c:v>
                </c:pt>
                <c:pt idx="3528">
                  <c:v>0.4</c:v>
                </c:pt>
                <c:pt idx="3529">
                  <c:v>-0.4</c:v>
                </c:pt>
                <c:pt idx="3530">
                  <c:v>-0.1</c:v>
                </c:pt>
                <c:pt idx="3531">
                  <c:v>-0.3</c:v>
                </c:pt>
                <c:pt idx="3532">
                  <c:v>-0.5</c:v>
                </c:pt>
                <c:pt idx="3533">
                  <c:v>-0.3</c:v>
                </c:pt>
                <c:pt idx="3534">
                  <c:v>-0.1</c:v>
                </c:pt>
                <c:pt idx="3535">
                  <c:v>-0.5</c:v>
                </c:pt>
                <c:pt idx="3536">
                  <c:v>-0.5</c:v>
                </c:pt>
                <c:pt idx="3537">
                  <c:v>0.2</c:v>
                </c:pt>
                <c:pt idx="3538">
                  <c:v>-0.1</c:v>
                </c:pt>
                <c:pt idx="3539">
                  <c:v>-0.1</c:v>
                </c:pt>
                <c:pt idx="3540">
                  <c:v>0</c:v>
                </c:pt>
                <c:pt idx="3541">
                  <c:v>-0.3</c:v>
                </c:pt>
                <c:pt idx="3542">
                  <c:v>0.1</c:v>
                </c:pt>
                <c:pt idx="3543">
                  <c:v>0</c:v>
                </c:pt>
                <c:pt idx="3544">
                  <c:v>-0.1</c:v>
                </c:pt>
                <c:pt idx="3545">
                  <c:v>-0.4</c:v>
                </c:pt>
                <c:pt idx="3546">
                  <c:v>-0.8</c:v>
                </c:pt>
                <c:pt idx="3547">
                  <c:v>0.3</c:v>
                </c:pt>
                <c:pt idx="3548">
                  <c:v>-0.7</c:v>
                </c:pt>
                <c:pt idx="3549">
                  <c:v>-0.7</c:v>
                </c:pt>
                <c:pt idx="3550">
                  <c:v>0.5</c:v>
                </c:pt>
                <c:pt idx="3551">
                  <c:v>-0.1</c:v>
                </c:pt>
                <c:pt idx="3552">
                  <c:v>0.4</c:v>
                </c:pt>
                <c:pt idx="3553">
                  <c:v>-0.1</c:v>
                </c:pt>
                <c:pt idx="3554">
                  <c:v>-0.8</c:v>
                </c:pt>
                <c:pt idx="3555">
                  <c:v>-0.5</c:v>
                </c:pt>
                <c:pt idx="3556">
                  <c:v>-0.3</c:v>
                </c:pt>
                <c:pt idx="3557">
                  <c:v>-0.1</c:v>
                </c:pt>
                <c:pt idx="3558">
                  <c:v>0.2</c:v>
                </c:pt>
                <c:pt idx="3559">
                  <c:v>0</c:v>
                </c:pt>
                <c:pt idx="3560">
                  <c:v>-0.1</c:v>
                </c:pt>
                <c:pt idx="3561">
                  <c:v>0.4</c:v>
                </c:pt>
                <c:pt idx="3562">
                  <c:v>-0.4</c:v>
                </c:pt>
                <c:pt idx="3563">
                  <c:v>0.5</c:v>
                </c:pt>
                <c:pt idx="3564">
                  <c:v>-0.1</c:v>
                </c:pt>
                <c:pt idx="3565">
                  <c:v>-0.3</c:v>
                </c:pt>
                <c:pt idx="3566">
                  <c:v>-0.3</c:v>
                </c:pt>
                <c:pt idx="3567">
                  <c:v>-0.1</c:v>
                </c:pt>
                <c:pt idx="3568">
                  <c:v>0</c:v>
                </c:pt>
                <c:pt idx="3569">
                  <c:v>0.1</c:v>
                </c:pt>
                <c:pt idx="3570">
                  <c:v>0.1</c:v>
                </c:pt>
                <c:pt idx="3571">
                  <c:v>0.1</c:v>
                </c:pt>
                <c:pt idx="3572">
                  <c:v>0</c:v>
                </c:pt>
                <c:pt idx="3573">
                  <c:v>-0.3</c:v>
                </c:pt>
                <c:pt idx="3574">
                  <c:v>-0.3</c:v>
                </c:pt>
                <c:pt idx="3575">
                  <c:v>0.4</c:v>
                </c:pt>
                <c:pt idx="3576">
                  <c:v>-0.6</c:v>
                </c:pt>
                <c:pt idx="3577">
                  <c:v>0.3</c:v>
                </c:pt>
                <c:pt idx="3578">
                  <c:v>0.2</c:v>
                </c:pt>
                <c:pt idx="3579">
                  <c:v>0.2</c:v>
                </c:pt>
                <c:pt idx="3580">
                  <c:v>0</c:v>
                </c:pt>
                <c:pt idx="3581">
                  <c:v>0.3</c:v>
                </c:pt>
                <c:pt idx="3582">
                  <c:v>-0.1</c:v>
                </c:pt>
                <c:pt idx="3583">
                  <c:v>0.4</c:v>
                </c:pt>
                <c:pt idx="3584">
                  <c:v>0.2</c:v>
                </c:pt>
                <c:pt idx="3585">
                  <c:v>0.2</c:v>
                </c:pt>
                <c:pt idx="3586">
                  <c:v>-0.4</c:v>
                </c:pt>
                <c:pt idx="3587">
                  <c:v>0</c:v>
                </c:pt>
                <c:pt idx="3588">
                  <c:v>-0.2</c:v>
                </c:pt>
                <c:pt idx="3589">
                  <c:v>0.4</c:v>
                </c:pt>
                <c:pt idx="3590">
                  <c:v>0.6</c:v>
                </c:pt>
                <c:pt idx="3591">
                  <c:v>-0.4</c:v>
                </c:pt>
                <c:pt idx="3592">
                  <c:v>0</c:v>
                </c:pt>
                <c:pt idx="3593">
                  <c:v>-0.1</c:v>
                </c:pt>
                <c:pt idx="3594">
                  <c:v>-0.3</c:v>
                </c:pt>
                <c:pt idx="3595">
                  <c:v>-0.7</c:v>
                </c:pt>
                <c:pt idx="3596">
                  <c:v>0.1</c:v>
                </c:pt>
                <c:pt idx="3597">
                  <c:v>-0.2</c:v>
                </c:pt>
                <c:pt idx="3598">
                  <c:v>0.5</c:v>
                </c:pt>
                <c:pt idx="3599">
                  <c:v>0.2</c:v>
                </c:pt>
                <c:pt idx="3600">
                  <c:v>0</c:v>
                </c:pt>
                <c:pt idx="3601">
                  <c:v>-0.1</c:v>
                </c:pt>
                <c:pt idx="3602">
                  <c:v>0.8</c:v>
                </c:pt>
                <c:pt idx="3603">
                  <c:v>0.3</c:v>
                </c:pt>
                <c:pt idx="3604">
                  <c:v>0.2</c:v>
                </c:pt>
                <c:pt idx="3605">
                  <c:v>-0.2</c:v>
                </c:pt>
                <c:pt idx="3606">
                  <c:v>0.7</c:v>
                </c:pt>
                <c:pt idx="3607">
                  <c:v>0.1</c:v>
                </c:pt>
                <c:pt idx="3608">
                  <c:v>-0.3</c:v>
                </c:pt>
                <c:pt idx="3609">
                  <c:v>0.2</c:v>
                </c:pt>
                <c:pt idx="3610">
                  <c:v>0.3</c:v>
                </c:pt>
                <c:pt idx="3611">
                  <c:v>-0.1</c:v>
                </c:pt>
                <c:pt idx="3612">
                  <c:v>0.7</c:v>
                </c:pt>
                <c:pt idx="3613">
                  <c:v>-0.1</c:v>
                </c:pt>
                <c:pt idx="3614">
                  <c:v>0.3</c:v>
                </c:pt>
                <c:pt idx="3615">
                  <c:v>-0.5</c:v>
                </c:pt>
                <c:pt idx="3616">
                  <c:v>-0.1</c:v>
                </c:pt>
                <c:pt idx="3617">
                  <c:v>0.9</c:v>
                </c:pt>
                <c:pt idx="3618">
                  <c:v>0.4</c:v>
                </c:pt>
                <c:pt idx="3619">
                  <c:v>0.4</c:v>
                </c:pt>
                <c:pt idx="3620">
                  <c:v>0.6</c:v>
                </c:pt>
                <c:pt idx="3621">
                  <c:v>1.1000000000000001</c:v>
                </c:pt>
                <c:pt idx="3622">
                  <c:v>0.5</c:v>
                </c:pt>
                <c:pt idx="3623">
                  <c:v>0.6</c:v>
                </c:pt>
                <c:pt idx="3624">
                  <c:v>0.2</c:v>
                </c:pt>
                <c:pt idx="3625">
                  <c:v>0.5</c:v>
                </c:pt>
                <c:pt idx="3626">
                  <c:v>0.9</c:v>
                </c:pt>
                <c:pt idx="3627">
                  <c:v>0.4</c:v>
                </c:pt>
                <c:pt idx="3628">
                  <c:v>0.5</c:v>
                </c:pt>
                <c:pt idx="3629">
                  <c:v>0.5</c:v>
                </c:pt>
                <c:pt idx="3630">
                  <c:v>-0.1</c:v>
                </c:pt>
                <c:pt idx="3631">
                  <c:v>-0.1</c:v>
                </c:pt>
                <c:pt idx="3632">
                  <c:v>-0.1</c:v>
                </c:pt>
                <c:pt idx="3633">
                  <c:v>0</c:v>
                </c:pt>
                <c:pt idx="3634">
                  <c:v>0</c:v>
                </c:pt>
                <c:pt idx="3635">
                  <c:v>0</c:v>
                </c:pt>
                <c:pt idx="3636">
                  <c:v>0.4</c:v>
                </c:pt>
                <c:pt idx="3637">
                  <c:v>1.1000000000000001</c:v>
                </c:pt>
                <c:pt idx="3638">
                  <c:v>-0.3</c:v>
                </c:pt>
                <c:pt idx="3639">
                  <c:v>0.5</c:v>
                </c:pt>
                <c:pt idx="3640">
                  <c:v>-0.1</c:v>
                </c:pt>
                <c:pt idx="3641">
                  <c:v>0.3</c:v>
                </c:pt>
                <c:pt idx="3642">
                  <c:v>0.5</c:v>
                </c:pt>
                <c:pt idx="3643">
                  <c:v>0.4</c:v>
                </c:pt>
                <c:pt idx="3644">
                  <c:v>0.7</c:v>
                </c:pt>
                <c:pt idx="3645">
                  <c:v>0.2</c:v>
                </c:pt>
                <c:pt idx="3646">
                  <c:v>0.9</c:v>
                </c:pt>
                <c:pt idx="3647">
                  <c:v>-0.3</c:v>
                </c:pt>
                <c:pt idx="3648">
                  <c:v>1</c:v>
                </c:pt>
                <c:pt idx="3649">
                  <c:v>0.3</c:v>
                </c:pt>
                <c:pt idx="3650">
                  <c:v>0.2</c:v>
                </c:pt>
                <c:pt idx="3651">
                  <c:v>0.6</c:v>
                </c:pt>
                <c:pt idx="3652">
                  <c:v>0.6</c:v>
                </c:pt>
                <c:pt idx="3653">
                  <c:v>0.5</c:v>
                </c:pt>
                <c:pt idx="3654">
                  <c:v>0.4</c:v>
                </c:pt>
                <c:pt idx="3655">
                  <c:v>0.6</c:v>
                </c:pt>
                <c:pt idx="3656">
                  <c:v>0.5</c:v>
                </c:pt>
                <c:pt idx="3657">
                  <c:v>0.2</c:v>
                </c:pt>
                <c:pt idx="3658">
                  <c:v>-0.2</c:v>
                </c:pt>
                <c:pt idx="3659">
                  <c:v>0.3</c:v>
                </c:pt>
                <c:pt idx="3660">
                  <c:v>0.5</c:v>
                </c:pt>
                <c:pt idx="3661">
                  <c:v>0.4</c:v>
                </c:pt>
                <c:pt idx="3662">
                  <c:v>0.4</c:v>
                </c:pt>
                <c:pt idx="3663">
                  <c:v>0.7</c:v>
                </c:pt>
                <c:pt idx="3664">
                  <c:v>-0.2</c:v>
                </c:pt>
                <c:pt idx="3665">
                  <c:v>0.3</c:v>
                </c:pt>
                <c:pt idx="3666">
                  <c:v>0.1</c:v>
                </c:pt>
                <c:pt idx="3667">
                  <c:v>0.8</c:v>
                </c:pt>
                <c:pt idx="3668">
                  <c:v>-0.2</c:v>
                </c:pt>
                <c:pt idx="3669">
                  <c:v>0.5</c:v>
                </c:pt>
                <c:pt idx="3670">
                  <c:v>0.9</c:v>
                </c:pt>
                <c:pt idx="3671">
                  <c:v>-0.2</c:v>
                </c:pt>
                <c:pt idx="3672">
                  <c:v>0.9</c:v>
                </c:pt>
                <c:pt idx="3673">
                  <c:v>0.4</c:v>
                </c:pt>
                <c:pt idx="3674">
                  <c:v>0.8</c:v>
                </c:pt>
                <c:pt idx="3675">
                  <c:v>0.7</c:v>
                </c:pt>
                <c:pt idx="3676">
                  <c:v>0.1</c:v>
                </c:pt>
                <c:pt idx="3677">
                  <c:v>0.1</c:v>
                </c:pt>
                <c:pt idx="3678">
                  <c:v>1.1000000000000001</c:v>
                </c:pt>
                <c:pt idx="3679">
                  <c:v>0.5</c:v>
                </c:pt>
                <c:pt idx="3680">
                  <c:v>1</c:v>
                </c:pt>
                <c:pt idx="3681">
                  <c:v>0.8</c:v>
                </c:pt>
                <c:pt idx="3682">
                  <c:v>0.5</c:v>
                </c:pt>
                <c:pt idx="3683">
                  <c:v>0.9</c:v>
                </c:pt>
                <c:pt idx="3684">
                  <c:v>0.6</c:v>
                </c:pt>
                <c:pt idx="3685">
                  <c:v>0.8</c:v>
                </c:pt>
                <c:pt idx="3686">
                  <c:v>0.3</c:v>
                </c:pt>
                <c:pt idx="3687">
                  <c:v>0.2</c:v>
                </c:pt>
                <c:pt idx="3688">
                  <c:v>0.3</c:v>
                </c:pt>
                <c:pt idx="3689">
                  <c:v>0.5</c:v>
                </c:pt>
                <c:pt idx="3690">
                  <c:v>0.7</c:v>
                </c:pt>
                <c:pt idx="3691">
                  <c:v>0.3</c:v>
                </c:pt>
                <c:pt idx="3692">
                  <c:v>0.4</c:v>
                </c:pt>
                <c:pt idx="3693">
                  <c:v>0.7</c:v>
                </c:pt>
                <c:pt idx="3694">
                  <c:v>0.7</c:v>
                </c:pt>
                <c:pt idx="3695">
                  <c:v>0.4</c:v>
                </c:pt>
                <c:pt idx="3696">
                  <c:v>0.6</c:v>
                </c:pt>
                <c:pt idx="3697">
                  <c:v>0.6</c:v>
                </c:pt>
                <c:pt idx="3698">
                  <c:v>1</c:v>
                </c:pt>
                <c:pt idx="3699">
                  <c:v>0.6</c:v>
                </c:pt>
                <c:pt idx="3700">
                  <c:v>0.2</c:v>
                </c:pt>
                <c:pt idx="3701">
                  <c:v>0.4</c:v>
                </c:pt>
                <c:pt idx="3702">
                  <c:v>0.3</c:v>
                </c:pt>
                <c:pt idx="3703">
                  <c:v>0</c:v>
                </c:pt>
                <c:pt idx="3704">
                  <c:v>0.4</c:v>
                </c:pt>
                <c:pt idx="3705">
                  <c:v>1.1000000000000001</c:v>
                </c:pt>
                <c:pt idx="3706">
                  <c:v>0.4</c:v>
                </c:pt>
                <c:pt idx="3707">
                  <c:v>0.7</c:v>
                </c:pt>
                <c:pt idx="3708">
                  <c:v>0.6</c:v>
                </c:pt>
                <c:pt idx="3709">
                  <c:v>0.6</c:v>
                </c:pt>
                <c:pt idx="3710">
                  <c:v>0.6</c:v>
                </c:pt>
                <c:pt idx="3711">
                  <c:v>1.2</c:v>
                </c:pt>
                <c:pt idx="3712">
                  <c:v>0.6</c:v>
                </c:pt>
                <c:pt idx="3713">
                  <c:v>0.4</c:v>
                </c:pt>
                <c:pt idx="3714">
                  <c:v>0.6</c:v>
                </c:pt>
                <c:pt idx="3715">
                  <c:v>0.9</c:v>
                </c:pt>
                <c:pt idx="3716">
                  <c:v>0.4</c:v>
                </c:pt>
                <c:pt idx="3717">
                  <c:v>1.1000000000000001</c:v>
                </c:pt>
                <c:pt idx="3718">
                  <c:v>0.8</c:v>
                </c:pt>
                <c:pt idx="3719">
                  <c:v>0.8</c:v>
                </c:pt>
                <c:pt idx="3720">
                  <c:v>0.1</c:v>
                </c:pt>
                <c:pt idx="3721">
                  <c:v>1.2</c:v>
                </c:pt>
                <c:pt idx="3722">
                  <c:v>0.9</c:v>
                </c:pt>
                <c:pt idx="3723">
                  <c:v>0.9</c:v>
                </c:pt>
                <c:pt idx="3724">
                  <c:v>0.8</c:v>
                </c:pt>
                <c:pt idx="3725">
                  <c:v>0.9</c:v>
                </c:pt>
                <c:pt idx="3726">
                  <c:v>0.4</c:v>
                </c:pt>
                <c:pt idx="3727">
                  <c:v>0.8</c:v>
                </c:pt>
                <c:pt idx="3728">
                  <c:v>0.1</c:v>
                </c:pt>
                <c:pt idx="3729">
                  <c:v>0.6</c:v>
                </c:pt>
                <c:pt idx="3730">
                  <c:v>0.7</c:v>
                </c:pt>
                <c:pt idx="3731">
                  <c:v>1.2</c:v>
                </c:pt>
                <c:pt idx="3732">
                  <c:v>1.1000000000000001</c:v>
                </c:pt>
                <c:pt idx="3733">
                  <c:v>0.2</c:v>
                </c:pt>
                <c:pt idx="3734">
                  <c:v>0.3</c:v>
                </c:pt>
                <c:pt idx="3735">
                  <c:v>0.9</c:v>
                </c:pt>
                <c:pt idx="3736">
                  <c:v>0.2</c:v>
                </c:pt>
                <c:pt idx="3737">
                  <c:v>1.1000000000000001</c:v>
                </c:pt>
                <c:pt idx="3738">
                  <c:v>0.5</c:v>
                </c:pt>
                <c:pt idx="3739">
                  <c:v>1</c:v>
                </c:pt>
                <c:pt idx="3740">
                  <c:v>0.2</c:v>
                </c:pt>
                <c:pt idx="3741">
                  <c:v>0.3</c:v>
                </c:pt>
                <c:pt idx="3742">
                  <c:v>0.6</c:v>
                </c:pt>
                <c:pt idx="3743">
                  <c:v>0.6</c:v>
                </c:pt>
                <c:pt idx="3744">
                  <c:v>1.2</c:v>
                </c:pt>
                <c:pt idx="3745">
                  <c:v>0.6</c:v>
                </c:pt>
                <c:pt idx="3746">
                  <c:v>0.9</c:v>
                </c:pt>
                <c:pt idx="3747">
                  <c:v>0.6</c:v>
                </c:pt>
                <c:pt idx="3748">
                  <c:v>0.8</c:v>
                </c:pt>
                <c:pt idx="3749">
                  <c:v>0.7</c:v>
                </c:pt>
                <c:pt idx="3750">
                  <c:v>11.9</c:v>
                </c:pt>
                <c:pt idx="3751">
                  <c:v>12.5</c:v>
                </c:pt>
                <c:pt idx="3752">
                  <c:v>12.7</c:v>
                </c:pt>
                <c:pt idx="3753">
                  <c:v>12.8</c:v>
                </c:pt>
                <c:pt idx="3754">
                  <c:v>12.6</c:v>
                </c:pt>
                <c:pt idx="3755">
                  <c:v>12.4</c:v>
                </c:pt>
                <c:pt idx="3756">
                  <c:v>12.2</c:v>
                </c:pt>
                <c:pt idx="3757">
                  <c:v>12.9</c:v>
                </c:pt>
                <c:pt idx="3758">
                  <c:v>12.3</c:v>
                </c:pt>
                <c:pt idx="3759">
                  <c:v>12.4</c:v>
                </c:pt>
                <c:pt idx="3760">
                  <c:v>12.6</c:v>
                </c:pt>
                <c:pt idx="3761">
                  <c:v>12.4</c:v>
                </c:pt>
                <c:pt idx="3762">
                  <c:v>12.1</c:v>
                </c:pt>
                <c:pt idx="3763">
                  <c:v>11.9</c:v>
                </c:pt>
                <c:pt idx="3764">
                  <c:v>12.3</c:v>
                </c:pt>
                <c:pt idx="3765">
                  <c:v>12.7</c:v>
                </c:pt>
                <c:pt idx="3766">
                  <c:v>12.2</c:v>
                </c:pt>
                <c:pt idx="3767">
                  <c:v>12.5</c:v>
                </c:pt>
                <c:pt idx="3768">
                  <c:v>12</c:v>
                </c:pt>
                <c:pt idx="3769">
                  <c:v>12.5</c:v>
                </c:pt>
                <c:pt idx="3770">
                  <c:v>12.5</c:v>
                </c:pt>
                <c:pt idx="3771">
                  <c:v>12</c:v>
                </c:pt>
                <c:pt idx="3772">
                  <c:v>11.9</c:v>
                </c:pt>
                <c:pt idx="3773">
                  <c:v>12.5</c:v>
                </c:pt>
                <c:pt idx="3774">
                  <c:v>13</c:v>
                </c:pt>
                <c:pt idx="3775">
                  <c:v>12.2</c:v>
                </c:pt>
                <c:pt idx="3776">
                  <c:v>12.1</c:v>
                </c:pt>
                <c:pt idx="3777">
                  <c:v>12.4</c:v>
                </c:pt>
                <c:pt idx="3778">
                  <c:v>12.4</c:v>
                </c:pt>
                <c:pt idx="3779">
                  <c:v>12.3</c:v>
                </c:pt>
                <c:pt idx="3780">
                  <c:v>12.4</c:v>
                </c:pt>
                <c:pt idx="3781">
                  <c:v>12.2</c:v>
                </c:pt>
                <c:pt idx="3782">
                  <c:v>12.6</c:v>
                </c:pt>
                <c:pt idx="3783">
                  <c:v>11.8</c:v>
                </c:pt>
                <c:pt idx="3784">
                  <c:v>12.3</c:v>
                </c:pt>
                <c:pt idx="3785">
                  <c:v>12.6</c:v>
                </c:pt>
                <c:pt idx="3786">
                  <c:v>12.4</c:v>
                </c:pt>
                <c:pt idx="3787">
                  <c:v>12.3</c:v>
                </c:pt>
                <c:pt idx="3788">
                  <c:v>12.2</c:v>
                </c:pt>
                <c:pt idx="3789">
                  <c:v>12.5</c:v>
                </c:pt>
                <c:pt idx="3790">
                  <c:v>12.1</c:v>
                </c:pt>
                <c:pt idx="3791">
                  <c:v>12.2</c:v>
                </c:pt>
                <c:pt idx="3792">
                  <c:v>12.3</c:v>
                </c:pt>
                <c:pt idx="3793">
                  <c:v>12</c:v>
                </c:pt>
                <c:pt idx="3794">
                  <c:v>12.7</c:v>
                </c:pt>
                <c:pt idx="3795">
                  <c:v>12.7</c:v>
                </c:pt>
                <c:pt idx="3796">
                  <c:v>12.3</c:v>
                </c:pt>
                <c:pt idx="3797">
                  <c:v>12.8</c:v>
                </c:pt>
                <c:pt idx="3798">
                  <c:v>12.6</c:v>
                </c:pt>
                <c:pt idx="3799">
                  <c:v>12.2</c:v>
                </c:pt>
                <c:pt idx="3800">
                  <c:v>11.5</c:v>
                </c:pt>
                <c:pt idx="3801">
                  <c:v>11.9</c:v>
                </c:pt>
                <c:pt idx="3802">
                  <c:v>12.1</c:v>
                </c:pt>
                <c:pt idx="3803">
                  <c:v>12.4</c:v>
                </c:pt>
                <c:pt idx="3804">
                  <c:v>12</c:v>
                </c:pt>
                <c:pt idx="3805">
                  <c:v>12.2</c:v>
                </c:pt>
                <c:pt idx="3806">
                  <c:v>11.9</c:v>
                </c:pt>
                <c:pt idx="3807">
                  <c:v>12.2</c:v>
                </c:pt>
                <c:pt idx="3808">
                  <c:v>12.2</c:v>
                </c:pt>
                <c:pt idx="3809">
                  <c:v>12.2</c:v>
                </c:pt>
                <c:pt idx="3810">
                  <c:v>12.4</c:v>
                </c:pt>
                <c:pt idx="3811">
                  <c:v>12.7</c:v>
                </c:pt>
                <c:pt idx="3812">
                  <c:v>12.3</c:v>
                </c:pt>
                <c:pt idx="3813">
                  <c:v>12.3</c:v>
                </c:pt>
                <c:pt idx="3814">
                  <c:v>12</c:v>
                </c:pt>
                <c:pt idx="3815">
                  <c:v>12.4</c:v>
                </c:pt>
                <c:pt idx="3816">
                  <c:v>11.9</c:v>
                </c:pt>
                <c:pt idx="3817">
                  <c:v>12.1</c:v>
                </c:pt>
                <c:pt idx="3818">
                  <c:v>12.2</c:v>
                </c:pt>
                <c:pt idx="3819">
                  <c:v>12.2</c:v>
                </c:pt>
                <c:pt idx="3820">
                  <c:v>12.2</c:v>
                </c:pt>
                <c:pt idx="3821">
                  <c:v>11.9</c:v>
                </c:pt>
                <c:pt idx="3822">
                  <c:v>11.8</c:v>
                </c:pt>
                <c:pt idx="3823">
                  <c:v>12.1</c:v>
                </c:pt>
                <c:pt idx="3824">
                  <c:v>11.6</c:v>
                </c:pt>
                <c:pt idx="3825">
                  <c:v>11.7</c:v>
                </c:pt>
                <c:pt idx="3826">
                  <c:v>12.1</c:v>
                </c:pt>
                <c:pt idx="3827">
                  <c:v>12</c:v>
                </c:pt>
                <c:pt idx="3828">
                  <c:v>11.8</c:v>
                </c:pt>
                <c:pt idx="3829">
                  <c:v>11.4</c:v>
                </c:pt>
                <c:pt idx="3830">
                  <c:v>12.2</c:v>
                </c:pt>
                <c:pt idx="3831">
                  <c:v>11.7</c:v>
                </c:pt>
                <c:pt idx="3832">
                  <c:v>12.8</c:v>
                </c:pt>
                <c:pt idx="3833">
                  <c:v>12.2</c:v>
                </c:pt>
                <c:pt idx="3834">
                  <c:v>11.8</c:v>
                </c:pt>
                <c:pt idx="3835">
                  <c:v>12</c:v>
                </c:pt>
                <c:pt idx="3836">
                  <c:v>12.9</c:v>
                </c:pt>
                <c:pt idx="3837">
                  <c:v>12.4</c:v>
                </c:pt>
                <c:pt idx="3838">
                  <c:v>12.4</c:v>
                </c:pt>
                <c:pt idx="3839">
                  <c:v>12.1</c:v>
                </c:pt>
                <c:pt idx="3840">
                  <c:v>11.9</c:v>
                </c:pt>
                <c:pt idx="3841">
                  <c:v>11.7</c:v>
                </c:pt>
                <c:pt idx="3842">
                  <c:v>12</c:v>
                </c:pt>
                <c:pt idx="3843">
                  <c:v>12.2</c:v>
                </c:pt>
                <c:pt idx="3844">
                  <c:v>11.9</c:v>
                </c:pt>
                <c:pt idx="3845">
                  <c:v>12.1</c:v>
                </c:pt>
                <c:pt idx="3846">
                  <c:v>12.3</c:v>
                </c:pt>
                <c:pt idx="3847">
                  <c:v>12.2</c:v>
                </c:pt>
                <c:pt idx="3848">
                  <c:v>12.3</c:v>
                </c:pt>
                <c:pt idx="3849">
                  <c:v>11.9</c:v>
                </c:pt>
                <c:pt idx="3850">
                  <c:v>12.4</c:v>
                </c:pt>
                <c:pt idx="3851">
                  <c:v>12.3</c:v>
                </c:pt>
                <c:pt idx="3852">
                  <c:v>12</c:v>
                </c:pt>
                <c:pt idx="3853">
                  <c:v>12.6</c:v>
                </c:pt>
                <c:pt idx="3854">
                  <c:v>12.6</c:v>
                </c:pt>
                <c:pt idx="3855">
                  <c:v>12.4</c:v>
                </c:pt>
                <c:pt idx="3856">
                  <c:v>12.1</c:v>
                </c:pt>
                <c:pt idx="3857">
                  <c:v>12.2</c:v>
                </c:pt>
                <c:pt idx="3858">
                  <c:v>12.2</c:v>
                </c:pt>
                <c:pt idx="3859">
                  <c:v>12.2</c:v>
                </c:pt>
                <c:pt idx="3860">
                  <c:v>12.6</c:v>
                </c:pt>
                <c:pt idx="3861">
                  <c:v>12.1</c:v>
                </c:pt>
                <c:pt idx="3862">
                  <c:v>12.5</c:v>
                </c:pt>
                <c:pt idx="3863">
                  <c:v>12.1</c:v>
                </c:pt>
                <c:pt idx="3864">
                  <c:v>11.9</c:v>
                </c:pt>
                <c:pt idx="3865">
                  <c:v>12.1</c:v>
                </c:pt>
                <c:pt idx="3866">
                  <c:v>11.9</c:v>
                </c:pt>
                <c:pt idx="3867">
                  <c:v>12.1</c:v>
                </c:pt>
                <c:pt idx="3868">
                  <c:v>11.8</c:v>
                </c:pt>
                <c:pt idx="3869">
                  <c:v>12.2</c:v>
                </c:pt>
                <c:pt idx="3870">
                  <c:v>12.6</c:v>
                </c:pt>
                <c:pt idx="3871">
                  <c:v>11.5</c:v>
                </c:pt>
                <c:pt idx="3872">
                  <c:v>12.2</c:v>
                </c:pt>
                <c:pt idx="3873">
                  <c:v>12.6</c:v>
                </c:pt>
                <c:pt idx="3874">
                  <c:v>11.9</c:v>
                </c:pt>
                <c:pt idx="3875">
                  <c:v>11.9</c:v>
                </c:pt>
                <c:pt idx="3876">
                  <c:v>12.5</c:v>
                </c:pt>
                <c:pt idx="3877">
                  <c:v>12.4</c:v>
                </c:pt>
                <c:pt idx="3878">
                  <c:v>12.5</c:v>
                </c:pt>
                <c:pt idx="3879">
                  <c:v>12</c:v>
                </c:pt>
                <c:pt idx="3880">
                  <c:v>12.3</c:v>
                </c:pt>
                <c:pt idx="3881">
                  <c:v>12.2</c:v>
                </c:pt>
                <c:pt idx="3882">
                  <c:v>12.1</c:v>
                </c:pt>
                <c:pt idx="3883">
                  <c:v>12.3</c:v>
                </c:pt>
                <c:pt idx="3884">
                  <c:v>12.2</c:v>
                </c:pt>
                <c:pt idx="3885">
                  <c:v>12.4</c:v>
                </c:pt>
                <c:pt idx="3886">
                  <c:v>12.3</c:v>
                </c:pt>
                <c:pt idx="3887">
                  <c:v>12.2</c:v>
                </c:pt>
                <c:pt idx="3888">
                  <c:v>12.1</c:v>
                </c:pt>
                <c:pt idx="3889">
                  <c:v>12.6</c:v>
                </c:pt>
                <c:pt idx="3890">
                  <c:v>12.2</c:v>
                </c:pt>
                <c:pt idx="3891">
                  <c:v>12.6</c:v>
                </c:pt>
                <c:pt idx="3892">
                  <c:v>11.6</c:v>
                </c:pt>
                <c:pt idx="3893">
                  <c:v>12</c:v>
                </c:pt>
                <c:pt idx="3894">
                  <c:v>12.2</c:v>
                </c:pt>
                <c:pt idx="3895">
                  <c:v>12.2</c:v>
                </c:pt>
                <c:pt idx="3896">
                  <c:v>12</c:v>
                </c:pt>
                <c:pt idx="3897">
                  <c:v>11.9</c:v>
                </c:pt>
                <c:pt idx="3898">
                  <c:v>12.3</c:v>
                </c:pt>
                <c:pt idx="3899">
                  <c:v>11.9</c:v>
                </c:pt>
                <c:pt idx="3900">
                  <c:v>12</c:v>
                </c:pt>
                <c:pt idx="3901">
                  <c:v>12.4</c:v>
                </c:pt>
                <c:pt idx="3902">
                  <c:v>12.4</c:v>
                </c:pt>
                <c:pt idx="3903">
                  <c:v>12</c:v>
                </c:pt>
                <c:pt idx="3904">
                  <c:v>12</c:v>
                </c:pt>
                <c:pt idx="3905">
                  <c:v>12.4</c:v>
                </c:pt>
                <c:pt idx="3906">
                  <c:v>12</c:v>
                </c:pt>
                <c:pt idx="3907">
                  <c:v>12.5</c:v>
                </c:pt>
                <c:pt idx="3908">
                  <c:v>11.5</c:v>
                </c:pt>
                <c:pt idx="3909">
                  <c:v>12</c:v>
                </c:pt>
                <c:pt idx="3910">
                  <c:v>12.2</c:v>
                </c:pt>
                <c:pt idx="3911">
                  <c:v>12.5</c:v>
                </c:pt>
                <c:pt idx="3912">
                  <c:v>12.5</c:v>
                </c:pt>
                <c:pt idx="3913">
                  <c:v>12.2</c:v>
                </c:pt>
                <c:pt idx="3914">
                  <c:v>12.1</c:v>
                </c:pt>
                <c:pt idx="3915">
                  <c:v>12</c:v>
                </c:pt>
                <c:pt idx="3916">
                  <c:v>12.1</c:v>
                </c:pt>
                <c:pt idx="3917">
                  <c:v>12</c:v>
                </c:pt>
                <c:pt idx="3918">
                  <c:v>12.3</c:v>
                </c:pt>
                <c:pt idx="3919">
                  <c:v>12.5</c:v>
                </c:pt>
                <c:pt idx="3920">
                  <c:v>11.5</c:v>
                </c:pt>
                <c:pt idx="3921">
                  <c:v>12.1</c:v>
                </c:pt>
                <c:pt idx="3922">
                  <c:v>12.3</c:v>
                </c:pt>
                <c:pt idx="3923">
                  <c:v>11.8</c:v>
                </c:pt>
                <c:pt idx="3924">
                  <c:v>12</c:v>
                </c:pt>
                <c:pt idx="3925">
                  <c:v>12.2</c:v>
                </c:pt>
                <c:pt idx="3926">
                  <c:v>12</c:v>
                </c:pt>
                <c:pt idx="3927">
                  <c:v>12.3</c:v>
                </c:pt>
                <c:pt idx="3928">
                  <c:v>12.2</c:v>
                </c:pt>
                <c:pt idx="3929">
                  <c:v>11.8</c:v>
                </c:pt>
                <c:pt idx="3930">
                  <c:v>11.8</c:v>
                </c:pt>
                <c:pt idx="3931">
                  <c:v>12.3</c:v>
                </c:pt>
                <c:pt idx="3932">
                  <c:v>12.1</c:v>
                </c:pt>
                <c:pt idx="3933">
                  <c:v>12</c:v>
                </c:pt>
                <c:pt idx="3934">
                  <c:v>12.2</c:v>
                </c:pt>
                <c:pt idx="3935">
                  <c:v>12</c:v>
                </c:pt>
                <c:pt idx="3936">
                  <c:v>11.5</c:v>
                </c:pt>
                <c:pt idx="3937">
                  <c:v>12.1</c:v>
                </c:pt>
                <c:pt idx="3938">
                  <c:v>12.2</c:v>
                </c:pt>
                <c:pt idx="3939">
                  <c:v>12.3</c:v>
                </c:pt>
                <c:pt idx="3940">
                  <c:v>12.3</c:v>
                </c:pt>
                <c:pt idx="3941">
                  <c:v>11.7</c:v>
                </c:pt>
                <c:pt idx="3942">
                  <c:v>12.7</c:v>
                </c:pt>
                <c:pt idx="3943">
                  <c:v>12.1</c:v>
                </c:pt>
                <c:pt idx="3944">
                  <c:v>12.3</c:v>
                </c:pt>
                <c:pt idx="3945">
                  <c:v>11.9</c:v>
                </c:pt>
                <c:pt idx="3946">
                  <c:v>12.7</c:v>
                </c:pt>
                <c:pt idx="3947">
                  <c:v>12.4</c:v>
                </c:pt>
                <c:pt idx="3948">
                  <c:v>12.2</c:v>
                </c:pt>
                <c:pt idx="3949">
                  <c:v>12.5</c:v>
                </c:pt>
                <c:pt idx="3950">
                  <c:v>12.7</c:v>
                </c:pt>
                <c:pt idx="3951">
                  <c:v>12.2</c:v>
                </c:pt>
                <c:pt idx="3952">
                  <c:v>12</c:v>
                </c:pt>
                <c:pt idx="3953">
                  <c:v>12.4</c:v>
                </c:pt>
                <c:pt idx="3954">
                  <c:v>12.2</c:v>
                </c:pt>
                <c:pt idx="3955">
                  <c:v>11.8</c:v>
                </c:pt>
                <c:pt idx="3956">
                  <c:v>11.8</c:v>
                </c:pt>
                <c:pt idx="3957">
                  <c:v>12.3</c:v>
                </c:pt>
                <c:pt idx="3958">
                  <c:v>11.9</c:v>
                </c:pt>
                <c:pt idx="3959">
                  <c:v>12.3</c:v>
                </c:pt>
                <c:pt idx="3960">
                  <c:v>12.4</c:v>
                </c:pt>
                <c:pt idx="3961">
                  <c:v>12.5</c:v>
                </c:pt>
                <c:pt idx="3962">
                  <c:v>11.8</c:v>
                </c:pt>
                <c:pt idx="3963">
                  <c:v>12.2</c:v>
                </c:pt>
                <c:pt idx="3964">
                  <c:v>12.3</c:v>
                </c:pt>
                <c:pt idx="3965">
                  <c:v>12.8</c:v>
                </c:pt>
                <c:pt idx="3966">
                  <c:v>12.4</c:v>
                </c:pt>
                <c:pt idx="3967">
                  <c:v>12.3</c:v>
                </c:pt>
                <c:pt idx="3968">
                  <c:v>11.8</c:v>
                </c:pt>
                <c:pt idx="3969">
                  <c:v>12.2</c:v>
                </c:pt>
                <c:pt idx="3970">
                  <c:v>12.4</c:v>
                </c:pt>
                <c:pt idx="3971">
                  <c:v>11.9</c:v>
                </c:pt>
                <c:pt idx="3972">
                  <c:v>12.4</c:v>
                </c:pt>
                <c:pt idx="3973">
                  <c:v>12.2</c:v>
                </c:pt>
                <c:pt idx="3974">
                  <c:v>12.3</c:v>
                </c:pt>
                <c:pt idx="3975">
                  <c:v>12.1</c:v>
                </c:pt>
                <c:pt idx="3976">
                  <c:v>12</c:v>
                </c:pt>
                <c:pt idx="3977">
                  <c:v>11.9</c:v>
                </c:pt>
                <c:pt idx="3978">
                  <c:v>12.4</c:v>
                </c:pt>
                <c:pt idx="3979">
                  <c:v>11.9</c:v>
                </c:pt>
                <c:pt idx="3980">
                  <c:v>11.8</c:v>
                </c:pt>
                <c:pt idx="3981">
                  <c:v>12.2</c:v>
                </c:pt>
                <c:pt idx="3982">
                  <c:v>11.8</c:v>
                </c:pt>
                <c:pt idx="3983">
                  <c:v>12.5</c:v>
                </c:pt>
                <c:pt idx="3984">
                  <c:v>12.2</c:v>
                </c:pt>
                <c:pt idx="3985">
                  <c:v>12.6</c:v>
                </c:pt>
                <c:pt idx="3986">
                  <c:v>12.4</c:v>
                </c:pt>
                <c:pt idx="3987">
                  <c:v>12.3</c:v>
                </c:pt>
                <c:pt idx="3988">
                  <c:v>11.9</c:v>
                </c:pt>
                <c:pt idx="3989">
                  <c:v>12.6</c:v>
                </c:pt>
                <c:pt idx="3990">
                  <c:v>12.4</c:v>
                </c:pt>
                <c:pt idx="3991">
                  <c:v>12</c:v>
                </c:pt>
                <c:pt idx="3992">
                  <c:v>12.5</c:v>
                </c:pt>
                <c:pt idx="3993">
                  <c:v>12.6</c:v>
                </c:pt>
                <c:pt idx="3994">
                  <c:v>12.3</c:v>
                </c:pt>
                <c:pt idx="3995">
                  <c:v>12.4</c:v>
                </c:pt>
                <c:pt idx="3996">
                  <c:v>12.7</c:v>
                </c:pt>
                <c:pt idx="3997">
                  <c:v>12</c:v>
                </c:pt>
                <c:pt idx="3998">
                  <c:v>12.7</c:v>
                </c:pt>
                <c:pt idx="3999">
                  <c:v>12.3</c:v>
                </c:pt>
                <c:pt idx="4000">
                  <c:v>12.4</c:v>
                </c:pt>
                <c:pt idx="4001">
                  <c:v>12.6</c:v>
                </c:pt>
                <c:pt idx="4002">
                  <c:v>12.3</c:v>
                </c:pt>
                <c:pt idx="4003">
                  <c:v>12</c:v>
                </c:pt>
                <c:pt idx="4004">
                  <c:v>12.2</c:v>
                </c:pt>
                <c:pt idx="4005">
                  <c:v>12.6</c:v>
                </c:pt>
                <c:pt idx="4006">
                  <c:v>11.9</c:v>
                </c:pt>
                <c:pt idx="4007">
                  <c:v>12.1</c:v>
                </c:pt>
                <c:pt idx="4008">
                  <c:v>12.5</c:v>
                </c:pt>
                <c:pt idx="4009">
                  <c:v>12</c:v>
                </c:pt>
                <c:pt idx="4010">
                  <c:v>12.4</c:v>
                </c:pt>
                <c:pt idx="4011">
                  <c:v>12</c:v>
                </c:pt>
                <c:pt idx="4012">
                  <c:v>12.1</c:v>
                </c:pt>
                <c:pt idx="4013">
                  <c:v>12.4</c:v>
                </c:pt>
                <c:pt idx="4014">
                  <c:v>12.6</c:v>
                </c:pt>
                <c:pt idx="4015">
                  <c:v>12.5</c:v>
                </c:pt>
                <c:pt idx="4016">
                  <c:v>12.2</c:v>
                </c:pt>
                <c:pt idx="4017">
                  <c:v>12.3</c:v>
                </c:pt>
                <c:pt idx="4018">
                  <c:v>12.2</c:v>
                </c:pt>
                <c:pt idx="4019">
                  <c:v>12.5</c:v>
                </c:pt>
                <c:pt idx="4020">
                  <c:v>12.5</c:v>
                </c:pt>
                <c:pt idx="4021">
                  <c:v>11.7</c:v>
                </c:pt>
                <c:pt idx="4022">
                  <c:v>12.4</c:v>
                </c:pt>
                <c:pt idx="4023">
                  <c:v>12</c:v>
                </c:pt>
                <c:pt idx="4024">
                  <c:v>12.4</c:v>
                </c:pt>
                <c:pt idx="4025">
                  <c:v>12.5</c:v>
                </c:pt>
                <c:pt idx="4026">
                  <c:v>12.2</c:v>
                </c:pt>
                <c:pt idx="4027">
                  <c:v>12.2</c:v>
                </c:pt>
                <c:pt idx="4028">
                  <c:v>12.5</c:v>
                </c:pt>
                <c:pt idx="4029">
                  <c:v>12.4</c:v>
                </c:pt>
                <c:pt idx="4030">
                  <c:v>12.7</c:v>
                </c:pt>
                <c:pt idx="4031">
                  <c:v>12.3</c:v>
                </c:pt>
                <c:pt idx="4032">
                  <c:v>12.2</c:v>
                </c:pt>
                <c:pt idx="4033">
                  <c:v>12.2</c:v>
                </c:pt>
                <c:pt idx="4034">
                  <c:v>12.2</c:v>
                </c:pt>
                <c:pt idx="4035">
                  <c:v>12.4</c:v>
                </c:pt>
                <c:pt idx="4036">
                  <c:v>12.2</c:v>
                </c:pt>
                <c:pt idx="4037">
                  <c:v>12.4</c:v>
                </c:pt>
                <c:pt idx="4038">
                  <c:v>12.5</c:v>
                </c:pt>
                <c:pt idx="4039">
                  <c:v>12.1</c:v>
                </c:pt>
                <c:pt idx="4040">
                  <c:v>12.3</c:v>
                </c:pt>
                <c:pt idx="4041">
                  <c:v>12.6</c:v>
                </c:pt>
                <c:pt idx="4042">
                  <c:v>12.6</c:v>
                </c:pt>
                <c:pt idx="4043">
                  <c:v>12.4</c:v>
                </c:pt>
                <c:pt idx="4044">
                  <c:v>11.7</c:v>
                </c:pt>
                <c:pt idx="4045">
                  <c:v>12.6</c:v>
                </c:pt>
                <c:pt idx="4046">
                  <c:v>12.4</c:v>
                </c:pt>
                <c:pt idx="4047">
                  <c:v>12.6</c:v>
                </c:pt>
                <c:pt idx="4048">
                  <c:v>12.7</c:v>
                </c:pt>
                <c:pt idx="4049">
                  <c:v>12.5</c:v>
                </c:pt>
                <c:pt idx="4050">
                  <c:v>12.4</c:v>
                </c:pt>
                <c:pt idx="4051">
                  <c:v>12.9</c:v>
                </c:pt>
                <c:pt idx="4052">
                  <c:v>12.6</c:v>
                </c:pt>
                <c:pt idx="4053">
                  <c:v>12.7</c:v>
                </c:pt>
                <c:pt idx="4054">
                  <c:v>12.2</c:v>
                </c:pt>
                <c:pt idx="4055">
                  <c:v>12.5</c:v>
                </c:pt>
                <c:pt idx="4056">
                  <c:v>12.2</c:v>
                </c:pt>
                <c:pt idx="4057">
                  <c:v>12.4</c:v>
                </c:pt>
                <c:pt idx="4058">
                  <c:v>12.3</c:v>
                </c:pt>
                <c:pt idx="4059">
                  <c:v>12.7</c:v>
                </c:pt>
                <c:pt idx="4060">
                  <c:v>12.3</c:v>
                </c:pt>
                <c:pt idx="4061">
                  <c:v>12.7</c:v>
                </c:pt>
                <c:pt idx="4062">
                  <c:v>12.4</c:v>
                </c:pt>
                <c:pt idx="4063">
                  <c:v>12.7</c:v>
                </c:pt>
                <c:pt idx="4064">
                  <c:v>12.4</c:v>
                </c:pt>
                <c:pt idx="4065">
                  <c:v>12.8</c:v>
                </c:pt>
                <c:pt idx="4066">
                  <c:v>12.4</c:v>
                </c:pt>
                <c:pt idx="4067">
                  <c:v>12.3</c:v>
                </c:pt>
                <c:pt idx="4068">
                  <c:v>12.8</c:v>
                </c:pt>
                <c:pt idx="4069">
                  <c:v>12.6</c:v>
                </c:pt>
                <c:pt idx="4070">
                  <c:v>12.3</c:v>
                </c:pt>
                <c:pt idx="4071">
                  <c:v>12.4</c:v>
                </c:pt>
                <c:pt idx="4072">
                  <c:v>12.7</c:v>
                </c:pt>
                <c:pt idx="4073">
                  <c:v>12</c:v>
                </c:pt>
                <c:pt idx="4074">
                  <c:v>12.7</c:v>
                </c:pt>
                <c:pt idx="4075">
                  <c:v>12.7</c:v>
                </c:pt>
                <c:pt idx="4076">
                  <c:v>12.2</c:v>
                </c:pt>
                <c:pt idx="4077">
                  <c:v>12.4</c:v>
                </c:pt>
                <c:pt idx="4078">
                  <c:v>12.5</c:v>
                </c:pt>
                <c:pt idx="4079">
                  <c:v>12.6</c:v>
                </c:pt>
                <c:pt idx="4080">
                  <c:v>12.3</c:v>
                </c:pt>
                <c:pt idx="4081">
                  <c:v>12.3</c:v>
                </c:pt>
                <c:pt idx="4082">
                  <c:v>12.6</c:v>
                </c:pt>
                <c:pt idx="4083">
                  <c:v>12.9</c:v>
                </c:pt>
                <c:pt idx="4084">
                  <c:v>12.7</c:v>
                </c:pt>
                <c:pt idx="4085">
                  <c:v>12.4</c:v>
                </c:pt>
                <c:pt idx="4086">
                  <c:v>12.4</c:v>
                </c:pt>
                <c:pt idx="4087">
                  <c:v>12.9</c:v>
                </c:pt>
                <c:pt idx="4088">
                  <c:v>12.8</c:v>
                </c:pt>
                <c:pt idx="4089">
                  <c:v>12.6</c:v>
                </c:pt>
                <c:pt idx="4090">
                  <c:v>12.2</c:v>
                </c:pt>
                <c:pt idx="4091">
                  <c:v>12.7</c:v>
                </c:pt>
                <c:pt idx="4092">
                  <c:v>12.5</c:v>
                </c:pt>
                <c:pt idx="4093">
                  <c:v>12.7</c:v>
                </c:pt>
                <c:pt idx="4094">
                  <c:v>12.3</c:v>
                </c:pt>
                <c:pt idx="4095">
                  <c:v>12.5</c:v>
                </c:pt>
                <c:pt idx="4096">
                  <c:v>12.6</c:v>
                </c:pt>
                <c:pt idx="4097">
                  <c:v>12.6</c:v>
                </c:pt>
                <c:pt idx="4098">
                  <c:v>12.5</c:v>
                </c:pt>
                <c:pt idx="4099">
                  <c:v>12.8</c:v>
                </c:pt>
                <c:pt idx="4100">
                  <c:v>12.4</c:v>
                </c:pt>
                <c:pt idx="4101">
                  <c:v>13.3</c:v>
                </c:pt>
                <c:pt idx="4102">
                  <c:v>12.4</c:v>
                </c:pt>
                <c:pt idx="4103">
                  <c:v>13</c:v>
                </c:pt>
                <c:pt idx="4104">
                  <c:v>13.2</c:v>
                </c:pt>
                <c:pt idx="4105">
                  <c:v>12.5</c:v>
                </c:pt>
                <c:pt idx="4106">
                  <c:v>12.7</c:v>
                </c:pt>
                <c:pt idx="4107">
                  <c:v>12.2</c:v>
                </c:pt>
                <c:pt idx="4108">
                  <c:v>12.6</c:v>
                </c:pt>
                <c:pt idx="4109">
                  <c:v>12.9</c:v>
                </c:pt>
                <c:pt idx="4110">
                  <c:v>12.7</c:v>
                </c:pt>
                <c:pt idx="4111">
                  <c:v>12.6</c:v>
                </c:pt>
                <c:pt idx="4112">
                  <c:v>12.7</c:v>
                </c:pt>
                <c:pt idx="4113">
                  <c:v>12.1</c:v>
                </c:pt>
                <c:pt idx="4114">
                  <c:v>12.5</c:v>
                </c:pt>
                <c:pt idx="4115">
                  <c:v>12.8</c:v>
                </c:pt>
                <c:pt idx="4116">
                  <c:v>12.8</c:v>
                </c:pt>
                <c:pt idx="4117">
                  <c:v>12.4</c:v>
                </c:pt>
                <c:pt idx="4118">
                  <c:v>12.9</c:v>
                </c:pt>
                <c:pt idx="4119">
                  <c:v>12.6</c:v>
                </c:pt>
                <c:pt idx="4120">
                  <c:v>12.8</c:v>
                </c:pt>
                <c:pt idx="4121">
                  <c:v>12.5</c:v>
                </c:pt>
                <c:pt idx="4122">
                  <c:v>12.8</c:v>
                </c:pt>
                <c:pt idx="4123">
                  <c:v>12.9</c:v>
                </c:pt>
                <c:pt idx="4124">
                  <c:v>12.7</c:v>
                </c:pt>
                <c:pt idx="4125">
                  <c:v>12.5</c:v>
                </c:pt>
                <c:pt idx="4126">
                  <c:v>12.2</c:v>
                </c:pt>
                <c:pt idx="4127">
                  <c:v>12.7</c:v>
                </c:pt>
                <c:pt idx="4128">
                  <c:v>12.8</c:v>
                </c:pt>
                <c:pt idx="4129">
                  <c:v>12.5</c:v>
                </c:pt>
                <c:pt idx="4130">
                  <c:v>12.6</c:v>
                </c:pt>
                <c:pt idx="4131">
                  <c:v>13.1</c:v>
                </c:pt>
                <c:pt idx="4132">
                  <c:v>12.7</c:v>
                </c:pt>
                <c:pt idx="4133">
                  <c:v>12.5</c:v>
                </c:pt>
                <c:pt idx="4134">
                  <c:v>13.2</c:v>
                </c:pt>
                <c:pt idx="4135">
                  <c:v>12.5</c:v>
                </c:pt>
                <c:pt idx="4136">
                  <c:v>12.4</c:v>
                </c:pt>
                <c:pt idx="4137">
                  <c:v>13.4</c:v>
                </c:pt>
                <c:pt idx="4138">
                  <c:v>12.9</c:v>
                </c:pt>
                <c:pt idx="4139">
                  <c:v>12.7</c:v>
                </c:pt>
                <c:pt idx="4140">
                  <c:v>13.2</c:v>
                </c:pt>
                <c:pt idx="4141">
                  <c:v>12.7</c:v>
                </c:pt>
                <c:pt idx="4142">
                  <c:v>13</c:v>
                </c:pt>
                <c:pt idx="4143">
                  <c:v>13.1</c:v>
                </c:pt>
                <c:pt idx="4144">
                  <c:v>12.8</c:v>
                </c:pt>
                <c:pt idx="4145">
                  <c:v>12.4</c:v>
                </c:pt>
                <c:pt idx="4146">
                  <c:v>13</c:v>
                </c:pt>
                <c:pt idx="4147">
                  <c:v>13.1</c:v>
                </c:pt>
                <c:pt idx="4148">
                  <c:v>13</c:v>
                </c:pt>
                <c:pt idx="4149">
                  <c:v>12.6</c:v>
                </c:pt>
                <c:pt idx="4150">
                  <c:v>12.7</c:v>
                </c:pt>
                <c:pt idx="4151">
                  <c:v>13.4</c:v>
                </c:pt>
                <c:pt idx="4152">
                  <c:v>12.3</c:v>
                </c:pt>
                <c:pt idx="4153">
                  <c:v>12.6</c:v>
                </c:pt>
                <c:pt idx="4154">
                  <c:v>12.7</c:v>
                </c:pt>
                <c:pt idx="4155">
                  <c:v>12.9</c:v>
                </c:pt>
                <c:pt idx="4156">
                  <c:v>13.4</c:v>
                </c:pt>
                <c:pt idx="4157">
                  <c:v>13</c:v>
                </c:pt>
                <c:pt idx="4158">
                  <c:v>13</c:v>
                </c:pt>
                <c:pt idx="4159">
                  <c:v>12.8</c:v>
                </c:pt>
                <c:pt idx="4160">
                  <c:v>13.2</c:v>
                </c:pt>
                <c:pt idx="4161">
                  <c:v>13.2</c:v>
                </c:pt>
                <c:pt idx="4162">
                  <c:v>13.2</c:v>
                </c:pt>
                <c:pt idx="4163">
                  <c:v>12.8</c:v>
                </c:pt>
                <c:pt idx="4164">
                  <c:v>13</c:v>
                </c:pt>
                <c:pt idx="4165">
                  <c:v>12.5</c:v>
                </c:pt>
                <c:pt idx="4166">
                  <c:v>12.4</c:v>
                </c:pt>
                <c:pt idx="4167">
                  <c:v>12.4</c:v>
                </c:pt>
                <c:pt idx="4168">
                  <c:v>13.2</c:v>
                </c:pt>
                <c:pt idx="4169">
                  <c:v>12.9</c:v>
                </c:pt>
                <c:pt idx="4170">
                  <c:v>12.7</c:v>
                </c:pt>
                <c:pt idx="4171">
                  <c:v>12.7</c:v>
                </c:pt>
                <c:pt idx="4172">
                  <c:v>13.5</c:v>
                </c:pt>
                <c:pt idx="4173">
                  <c:v>13.4</c:v>
                </c:pt>
                <c:pt idx="4174">
                  <c:v>13.5</c:v>
                </c:pt>
                <c:pt idx="4175">
                  <c:v>12.7</c:v>
                </c:pt>
                <c:pt idx="4176">
                  <c:v>12.9</c:v>
                </c:pt>
                <c:pt idx="4177">
                  <c:v>13.3</c:v>
                </c:pt>
                <c:pt idx="4178">
                  <c:v>12.6</c:v>
                </c:pt>
                <c:pt idx="4179">
                  <c:v>12.8</c:v>
                </c:pt>
                <c:pt idx="4180">
                  <c:v>13.5</c:v>
                </c:pt>
                <c:pt idx="4181">
                  <c:v>12.8</c:v>
                </c:pt>
                <c:pt idx="4182">
                  <c:v>12.8</c:v>
                </c:pt>
                <c:pt idx="4183">
                  <c:v>12.7</c:v>
                </c:pt>
                <c:pt idx="4184">
                  <c:v>12.4</c:v>
                </c:pt>
                <c:pt idx="4185">
                  <c:v>12.9</c:v>
                </c:pt>
                <c:pt idx="4186">
                  <c:v>12.8</c:v>
                </c:pt>
                <c:pt idx="4187">
                  <c:v>12.3</c:v>
                </c:pt>
                <c:pt idx="4188">
                  <c:v>12.6</c:v>
                </c:pt>
                <c:pt idx="4189">
                  <c:v>13</c:v>
                </c:pt>
                <c:pt idx="4190">
                  <c:v>13.2</c:v>
                </c:pt>
                <c:pt idx="4191">
                  <c:v>12.7</c:v>
                </c:pt>
                <c:pt idx="4192">
                  <c:v>12.9</c:v>
                </c:pt>
                <c:pt idx="4193">
                  <c:v>13.5</c:v>
                </c:pt>
                <c:pt idx="4194">
                  <c:v>13.2</c:v>
                </c:pt>
                <c:pt idx="4195">
                  <c:v>12.7</c:v>
                </c:pt>
                <c:pt idx="4196">
                  <c:v>13</c:v>
                </c:pt>
                <c:pt idx="4197">
                  <c:v>13</c:v>
                </c:pt>
                <c:pt idx="4198">
                  <c:v>12.6</c:v>
                </c:pt>
                <c:pt idx="4199">
                  <c:v>13.1</c:v>
                </c:pt>
                <c:pt idx="4200">
                  <c:v>12.6</c:v>
                </c:pt>
                <c:pt idx="4201">
                  <c:v>13.1</c:v>
                </c:pt>
                <c:pt idx="4202">
                  <c:v>12.5</c:v>
                </c:pt>
                <c:pt idx="4203">
                  <c:v>13.2</c:v>
                </c:pt>
                <c:pt idx="4204">
                  <c:v>13</c:v>
                </c:pt>
                <c:pt idx="4205">
                  <c:v>13.1</c:v>
                </c:pt>
                <c:pt idx="4206">
                  <c:v>12.9</c:v>
                </c:pt>
                <c:pt idx="4207">
                  <c:v>13.2</c:v>
                </c:pt>
                <c:pt idx="4208">
                  <c:v>13</c:v>
                </c:pt>
                <c:pt idx="4209">
                  <c:v>12.5</c:v>
                </c:pt>
                <c:pt idx="4210">
                  <c:v>13.2</c:v>
                </c:pt>
                <c:pt idx="4211">
                  <c:v>13</c:v>
                </c:pt>
                <c:pt idx="4212">
                  <c:v>12.4</c:v>
                </c:pt>
                <c:pt idx="4213">
                  <c:v>12.9</c:v>
                </c:pt>
                <c:pt idx="4214">
                  <c:v>13.5</c:v>
                </c:pt>
                <c:pt idx="4215">
                  <c:v>13.4</c:v>
                </c:pt>
                <c:pt idx="4216">
                  <c:v>13.6</c:v>
                </c:pt>
                <c:pt idx="4217">
                  <c:v>13.3</c:v>
                </c:pt>
                <c:pt idx="4218">
                  <c:v>13.4</c:v>
                </c:pt>
                <c:pt idx="4219">
                  <c:v>13.2</c:v>
                </c:pt>
                <c:pt idx="4220">
                  <c:v>13.1</c:v>
                </c:pt>
                <c:pt idx="4221">
                  <c:v>12.9</c:v>
                </c:pt>
                <c:pt idx="4222">
                  <c:v>13.3</c:v>
                </c:pt>
                <c:pt idx="4223">
                  <c:v>13.1</c:v>
                </c:pt>
                <c:pt idx="4224">
                  <c:v>13</c:v>
                </c:pt>
                <c:pt idx="4225">
                  <c:v>13</c:v>
                </c:pt>
                <c:pt idx="4226">
                  <c:v>13.1</c:v>
                </c:pt>
                <c:pt idx="4227">
                  <c:v>13.2</c:v>
                </c:pt>
                <c:pt idx="4228">
                  <c:v>13.2</c:v>
                </c:pt>
                <c:pt idx="4229">
                  <c:v>13.2</c:v>
                </c:pt>
                <c:pt idx="4230">
                  <c:v>12.9</c:v>
                </c:pt>
                <c:pt idx="4231">
                  <c:v>13.4</c:v>
                </c:pt>
                <c:pt idx="4232">
                  <c:v>13.1</c:v>
                </c:pt>
                <c:pt idx="4233">
                  <c:v>13.1</c:v>
                </c:pt>
                <c:pt idx="4234">
                  <c:v>13.3</c:v>
                </c:pt>
                <c:pt idx="4235">
                  <c:v>13.3</c:v>
                </c:pt>
                <c:pt idx="4236">
                  <c:v>13.5</c:v>
                </c:pt>
                <c:pt idx="4237">
                  <c:v>12.9</c:v>
                </c:pt>
                <c:pt idx="4238">
                  <c:v>13.3</c:v>
                </c:pt>
                <c:pt idx="4239">
                  <c:v>12.7</c:v>
                </c:pt>
                <c:pt idx="4240">
                  <c:v>13.8</c:v>
                </c:pt>
                <c:pt idx="4241">
                  <c:v>13.1</c:v>
                </c:pt>
                <c:pt idx="4242">
                  <c:v>13.2</c:v>
                </c:pt>
                <c:pt idx="4243">
                  <c:v>13.4</c:v>
                </c:pt>
                <c:pt idx="4244">
                  <c:v>13.1</c:v>
                </c:pt>
                <c:pt idx="4245">
                  <c:v>13.2</c:v>
                </c:pt>
                <c:pt idx="4246">
                  <c:v>13.4</c:v>
                </c:pt>
                <c:pt idx="4247">
                  <c:v>13.4</c:v>
                </c:pt>
                <c:pt idx="4248">
                  <c:v>13.7</c:v>
                </c:pt>
                <c:pt idx="4249">
                  <c:v>13.5</c:v>
                </c:pt>
                <c:pt idx="4250">
                  <c:v>13.2</c:v>
                </c:pt>
                <c:pt idx="4251">
                  <c:v>13.4</c:v>
                </c:pt>
                <c:pt idx="4252">
                  <c:v>13.3</c:v>
                </c:pt>
                <c:pt idx="4253">
                  <c:v>13.5</c:v>
                </c:pt>
                <c:pt idx="4254">
                  <c:v>13.5</c:v>
                </c:pt>
                <c:pt idx="4255">
                  <c:v>13.2</c:v>
                </c:pt>
                <c:pt idx="4256">
                  <c:v>13.2</c:v>
                </c:pt>
                <c:pt idx="4257">
                  <c:v>13.5</c:v>
                </c:pt>
                <c:pt idx="4258">
                  <c:v>13.4</c:v>
                </c:pt>
                <c:pt idx="4259">
                  <c:v>13.2</c:v>
                </c:pt>
                <c:pt idx="4260">
                  <c:v>13</c:v>
                </c:pt>
                <c:pt idx="4261">
                  <c:v>13.1</c:v>
                </c:pt>
                <c:pt idx="4262">
                  <c:v>13.3</c:v>
                </c:pt>
                <c:pt idx="4263">
                  <c:v>13.4</c:v>
                </c:pt>
                <c:pt idx="4264">
                  <c:v>13.2</c:v>
                </c:pt>
                <c:pt idx="4265">
                  <c:v>13.3</c:v>
                </c:pt>
                <c:pt idx="4266">
                  <c:v>13.2</c:v>
                </c:pt>
                <c:pt idx="4267">
                  <c:v>13.7</c:v>
                </c:pt>
                <c:pt idx="4268">
                  <c:v>13.3</c:v>
                </c:pt>
                <c:pt idx="4269">
                  <c:v>13.4</c:v>
                </c:pt>
                <c:pt idx="4270">
                  <c:v>13.9</c:v>
                </c:pt>
                <c:pt idx="4271">
                  <c:v>13.3</c:v>
                </c:pt>
                <c:pt idx="4272">
                  <c:v>13.4</c:v>
                </c:pt>
                <c:pt idx="4273">
                  <c:v>13.7</c:v>
                </c:pt>
                <c:pt idx="4274">
                  <c:v>13.4</c:v>
                </c:pt>
                <c:pt idx="4275">
                  <c:v>13.6</c:v>
                </c:pt>
                <c:pt idx="4276">
                  <c:v>13.4</c:v>
                </c:pt>
                <c:pt idx="4277">
                  <c:v>13.5</c:v>
                </c:pt>
                <c:pt idx="4278">
                  <c:v>13.1</c:v>
                </c:pt>
                <c:pt idx="4279">
                  <c:v>13.2</c:v>
                </c:pt>
                <c:pt idx="4280">
                  <c:v>13.2</c:v>
                </c:pt>
                <c:pt idx="4281">
                  <c:v>13.4</c:v>
                </c:pt>
                <c:pt idx="4282">
                  <c:v>13.5</c:v>
                </c:pt>
                <c:pt idx="4283">
                  <c:v>13</c:v>
                </c:pt>
                <c:pt idx="4284">
                  <c:v>13.6</c:v>
                </c:pt>
                <c:pt idx="4285">
                  <c:v>13.1</c:v>
                </c:pt>
                <c:pt idx="4286">
                  <c:v>13.4</c:v>
                </c:pt>
                <c:pt idx="4287">
                  <c:v>13.3</c:v>
                </c:pt>
                <c:pt idx="4288">
                  <c:v>13</c:v>
                </c:pt>
                <c:pt idx="4289">
                  <c:v>13.5</c:v>
                </c:pt>
                <c:pt idx="4290">
                  <c:v>13.7</c:v>
                </c:pt>
                <c:pt idx="4291">
                  <c:v>13.5</c:v>
                </c:pt>
                <c:pt idx="4292">
                  <c:v>13.6</c:v>
                </c:pt>
                <c:pt idx="4293">
                  <c:v>13.2</c:v>
                </c:pt>
                <c:pt idx="4294">
                  <c:v>12.7</c:v>
                </c:pt>
                <c:pt idx="4295">
                  <c:v>13.7</c:v>
                </c:pt>
                <c:pt idx="4296">
                  <c:v>13.2</c:v>
                </c:pt>
                <c:pt idx="4297">
                  <c:v>12.6</c:v>
                </c:pt>
                <c:pt idx="4298">
                  <c:v>13.1</c:v>
                </c:pt>
                <c:pt idx="4299">
                  <c:v>13.4</c:v>
                </c:pt>
                <c:pt idx="4300">
                  <c:v>12.9</c:v>
                </c:pt>
                <c:pt idx="4301">
                  <c:v>12.9</c:v>
                </c:pt>
                <c:pt idx="4302">
                  <c:v>13.1</c:v>
                </c:pt>
                <c:pt idx="4303">
                  <c:v>12.9</c:v>
                </c:pt>
                <c:pt idx="4304">
                  <c:v>13.1</c:v>
                </c:pt>
                <c:pt idx="4305">
                  <c:v>13.3</c:v>
                </c:pt>
                <c:pt idx="4306">
                  <c:v>13.4</c:v>
                </c:pt>
                <c:pt idx="4307">
                  <c:v>12.2</c:v>
                </c:pt>
                <c:pt idx="4308">
                  <c:v>13.4</c:v>
                </c:pt>
                <c:pt idx="4309">
                  <c:v>13.3</c:v>
                </c:pt>
                <c:pt idx="4310">
                  <c:v>13.1</c:v>
                </c:pt>
                <c:pt idx="4311">
                  <c:v>12.8</c:v>
                </c:pt>
                <c:pt idx="4312">
                  <c:v>13.2</c:v>
                </c:pt>
                <c:pt idx="4313">
                  <c:v>13.3</c:v>
                </c:pt>
                <c:pt idx="4314">
                  <c:v>13.4</c:v>
                </c:pt>
                <c:pt idx="4315">
                  <c:v>12.8</c:v>
                </c:pt>
                <c:pt idx="4316">
                  <c:v>12.8</c:v>
                </c:pt>
                <c:pt idx="4317">
                  <c:v>13.5</c:v>
                </c:pt>
                <c:pt idx="4318">
                  <c:v>12.7</c:v>
                </c:pt>
                <c:pt idx="4319">
                  <c:v>13.6</c:v>
                </c:pt>
                <c:pt idx="4320">
                  <c:v>13</c:v>
                </c:pt>
                <c:pt idx="4321">
                  <c:v>12.1</c:v>
                </c:pt>
                <c:pt idx="4322">
                  <c:v>13.5</c:v>
                </c:pt>
                <c:pt idx="4323">
                  <c:v>13.5</c:v>
                </c:pt>
                <c:pt idx="4324">
                  <c:v>13.1</c:v>
                </c:pt>
                <c:pt idx="4325">
                  <c:v>12.7</c:v>
                </c:pt>
                <c:pt idx="4326">
                  <c:v>13.4</c:v>
                </c:pt>
                <c:pt idx="4327">
                  <c:v>13.1</c:v>
                </c:pt>
                <c:pt idx="4328">
                  <c:v>12.7</c:v>
                </c:pt>
                <c:pt idx="4329">
                  <c:v>12.5</c:v>
                </c:pt>
                <c:pt idx="4330">
                  <c:v>13.5</c:v>
                </c:pt>
                <c:pt idx="4331">
                  <c:v>12.8</c:v>
                </c:pt>
                <c:pt idx="4332">
                  <c:v>13.4</c:v>
                </c:pt>
                <c:pt idx="4333">
                  <c:v>12.9</c:v>
                </c:pt>
                <c:pt idx="4334">
                  <c:v>13.1</c:v>
                </c:pt>
                <c:pt idx="4335">
                  <c:v>12.6</c:v>
                </c:pt>
                <c:pt idx="4336">
                  <c:v>13.5</c:v>
                </c:pt>
                <c:pt idx="4337">
                  <c:v>13</c:v>
                </c:pt>
                <c:pt idx="4338">
                  <c:v>12.9</c:v>
                </c:pt>
                <c:pt idx="4339">
                  <c:v>12.9</c:v>
                </c:pt>
                <c:pt idx="4340">
                  <c:v>13.6</c:v>
                </c:pt>
                <c:pt idx="4341">
                  <c:v>13.1</c:v>
                </c:pt>
                <c:pt idx="4342">
                  <c:v>13.9</c:v>
                </c:pt>
                <c:pt idx="4343">
                  <c:v>13.6</c:v>
                </c:pt>
                <c:pt idx="4344">
                  <c:v>13.4</c:v>
                </c:pt>
                <c:pt idx="4345">
                  <c:v>13.2</c:v>
                </c:pt>
                <c:pt idx="4346">
                  <c:v>13</c:v>
                </c:pt>
                <c:pt idx="4347">
                  <c:v>13.1</c:v>
                </c:pt>
                <c:pt idx="4348">
                  <c:v>13.7</c:v>
                </c:pt>
                <c:pt idx="4349">
                  <c:v>14.1</c:v>
                </c:pt>
                <c:pt idx="4350">
                  <c:v>12.5</c:v>
                </c:pt>
                <c:pt idx="4351">
                  <c:v>12.6</c:v>
                </c:pt>
                <c:pt idx="4352">
                  <c:v>13.5</c:v>
                </c:pt>
                <c:pt idx="4353">
                  <c:v>12.9</c:v>
                </c:pt>
                <c:pt idx="4354">
                  <c:v>13.3</c:v>
                </c:pt>
                <c:pt idx="4355">
                  <c:v>13.1</c:v>
                </c:pt>
                <c:pt idx="4356">
                  <c:v>12.7</c:v>
                </c:pt>
                <c:pt idx="4357">
                  <c:v>12.9</c:v>
                </c:pt>
                <c:pt idx="4358">
                  <c:v>12.8</c:v>
                </c:pt>
                <c:pt idx="4359">
                  <c:v>12.9</c:v>
                </c:pt>
                <c:pt idx="4360">
                  <c:v>13.3</c:v>
                </c:pt>
                <c:pt idx="4361">
                  <c:v>13.2</c:v>
                </c:pt>
                <c:pt idx="4362">
                  <c:v>12.6</c:v>
                </c:pt>
                <c:pt idx="4363">
                  <c:v>13.4</c:v>
                </c:pt>
                <c:pt idx="4364">
                  <c:v>13.2</c:v>
                </c:pt>
                <c:pt idx="4365">
                  <c:v>12.7</c:v>
                </c:pt>
                <c:pt idx="4366">
                  <c:v>13.3</c:v>
                </c:pt>
                <c:pt idx="4367">
                  <c:v>12.7</c:v>
                </c:pt>
                <c:pt idx="4368">
                  <c:v>12.8</c:v>
                </c:pt>
                <c:pt idx="4369">
                  <c:v>13</c:v>
                </c:pt>
                <c:pt idx="4370">
                  <c:v>12.9</c:v>
                </c:pt>
                <c:pt idx="4371">
                  <c:v>12.2</c:v>
                </c:pt>
                <c:pt idx="4372">
                  <c:v>13</c:v>
                </c:pt>
                <c:pt idx="4373">
                  <c:v>12.8</c:v>
                </c:pt>
                <c:pt idx="4374">
                  <c:v>12.8</c:v>
                </c:pt>
                <c:pt idx="4375">
                  <c:v>12.8</c:v>
                </c:pt>
                <c:pt idx="4376">
                  <c:v>13</c:v>
                </c:pt>
                <c:pt idx="4377">
                  <c:v>12.5</c:v>
                </c:pt>
                <c:pt idx="4378">
                  <c:v>13.4</c:v>
                </c:pt>
                <c:pt idx="4379">
                  <c:v>13.4</c:v>
                </c:pt>
                <c:pt idx="4380">
                  <c:v>13.1</c:v>
                </c:pt>
                <c:pt idx="4381">
                  <c:v>13.4</c:v>
                </c:pt>
                <c:pt idx="4382">
                  <c:v>12.7</c:v>
                </c:pt>
                <c:pt idx="4383">
                  <c:v>12.2</c:v>
                </c:pt>
                <c:pt idx="4384">
                  <c:v>13.1</c:v>
                </c:pt>
                <c:pt idx="4385">
                  <c:v>13.8</c:v>
                </c:pt>
                <c:pt idx="4386">
                  <c:v>13.1</c:v>
                </c:pt>
                <c:pt idx="4387">
                  <c:v>12.9</c:v>
                </c:pt>
                <c:pt idx="4388">
                  <c:v>13.2</c:v>
                </c:pt>
                <c:pt idx="4389">
                  <c:v>12.5</c:v>
                </c:pt>
                <c:pt idx="4390">
                  <c:v>12.4</c:v>
                </c:pt>
                <c:pt idx="4391">
                  <c:v>12.4</c:v>
                </c:pt>
                <c:pt idx="4392">
                  <c:v>12.6</c:v>
                </c:pt>
                <c:pt idx="4393">
                  <c:v>13.6</c:v>
                </c:pt>
                <c:pt idx="4394">
                  <c:v>13</c:v>
                </c:pt>
                <c:pt idx="4395">
                  <c:v>13.2</c:v>
                </c:pt>
                <c:pt idx="4396">
                  <c:v>13.6</c:v>
                </c:pt>
                <c:pt idx="4397">
                  <c:v>13.2</c:v>
                </c:pt>
                <c:pt idx="4398">
                  <c:v>13.2</c:v>
                </c:pt>
                <c:pt idx="4399">
                  <c:v>13.4</c:v>
                </c:pt>
                <c:pt idx="4400">
                  <c:v>13.1</c:v>
                </c:pt>
                <c:pt idx="4401">
                  <c:v>13.6</c:v>
                </c:pt>
                <c:pt idx="4402">
                  <c:v>13.5</c:v>
                </c:pt>
                <c:pt idx="4403">
                  <c:v>12.5</c:v>
                </c:pt>
                <c:pt idx="4404">
                  <c:v>13.2</c:v>
                </c:pt>
                <c:pt idx="4405">
                  <c:v>13</c:v>
                </c:pt>
                <c:pt idx="4406">
                  <c:v>13.1</c:v>
                </c:pt>
                <c:pt idx="4407">
                  <c:v>12.8</c:v>
                </c:pt>
                <c:pt idx="4408">
                  <c:v>12.7</c:v>
                </c:pt>
                <c:pt idx="4409">
                  <c:v>12.5</c:v>
                </c:pt>
                <c:pt idx="4410">
                  <c:v>13.2</c:v>
                </c:pt>
                <c:pt idx="4411">
                  <c:v>13.1</c:v>
                </c:pt>
                <c:pt idx="4412">
                  <c:v>13.3</c:v>
                </c:pt>
                <c:pt idx="4413">
                  <c:v>13.3</c:v>
                </c:pt>
                <c:pt idx="4414">
                  <c:v>13.4</c:v>
                </c:pt>
                <c:pt idx="4415">
                  <c:v>13.8</c:v>
                </c:pt>
                <c:pt idx="4416">
                  <c:v>13</c:v>
                </c:pt>
                <c:pt idx="4417">
                  <c:v>13</c:v>
                </c:pt>
                <c:pt idx="4418">
                  <c:v>13.5</c:v>
                </c:pt>
                <c:pt idx="4419">
                  <c:v>13.7</c:v>
                </c:pt>
                <c:pt idx="4420">
                  <c:v>13.3</c:v>
                </c:pt>
                <c:pt idx="4421">
                  <c:v>12.5</c:v>
                </c:pt>
                <c:pt idx="4422">
                  <c:v>13</c:v>
                </c:pt>
                <c:pt idx="4423">
                  <c:v>12.9</c:v>
                </c:pt>
                <c:pt idx="4424">
                  <c:v>13</c:v>
                </c:pt>
                <c:pt idx="4425">
                  <c:v>13.5</c:v>
                </c:pt>
                <c:pt idx="4426">
                  <c:v>12.9</c:v>
                </c:pt>
                <c:pt idx="4427">
                  <c:v>13.3</c:v>
                </c:pt>
                <c:pt idx="4428">
                  <c:v>13.8</c:v>
                </c:pt>
                <c:pt idx="4429">
                  <c:v>13.3</c:v>
                </c:pt>
                <c:pt idx="4430">
                  <c:v>13.3</c:v>
                </c:pt>
                <c:pt idx="4431">
                  <c:v>13.8</c:v>
                </c:pt>
                <c:pt idx="4432">
                  <c:v>12.7</c:v>
                </c:pt>
                <c:pt idx="4433">
                  <c:v>12.8</c:v>
                </c:pt>
                <c:pt idx="4434">
                  <c:v>13.4</c:v>
                </c:pt>
                <c:pt idx="4435">
                  <c:v>13.3</c:v>
                </c:pt>
                <c:pt idx="4436">
                  <c:v>12.8</c:v>
                </c:pt>
                <c:pt idx="4437">
                  <c:v>13.2</c:v>
                </c:pt>
                <c:pt idx="4438">
                  <c:v>13.4</c:v>
                </c:pt>
                <c:pt idx="4439">
                  <c:v>14</c:v>
                </c:pt>
                <c:pt idx="4440">
                  <c:v>13</c:v>
                </c:pt>
                <c:pt idx="4441">
                  <c:v>13.3</c:v>
                </c:pt>
                <c:pt idx="4442">
                  <c:v>12.9</c:v>
                </c:pt>
                <c:pt idx="4443">
                  <c:v>13.6</c:v>
                </c:pt>
                <c:pt idx="4444">
                  <c:v>13</c:v>
                </c:pt>
                <c:pt idx="4445">
                  <c:v>13.1</c:v>
                </c:pt>
                <c:pt idx="4446">
                  <c:v>12.9</c:v>
                </c:pt>
                <c:pt idx="4447">
                  <c:v>13.2</c:v>
                </c:pt>
                <c:pt idx="4448">
                  <c:v>13.6</c:v>
                </c:pt>
                <c:pt idx="4449">
                  <c:v>13.3</c:v>
                </c:pt>
                <c:pt idx="4450">
                  <c:v>13.6</c:v>
                </c:pt>
                <c:pt idx="4451">
                  <c:v>14.1</c:v>
                </c:pt>
                <c:pt idx="4452">
                  <c:v>13.7</c:v>
                </c:pt>
                <c:pt idx="4453">
                  <c:v>12.9</c:v>
                </c:pt>
                <c:pt idx="4454">
                  <c:v>13.2</c:v>
                </c:pt>
                <c:pt idx="4455">
                  <c:v>13.2</c:v>
                </c:pt>
                <c:pt idx="4456">
                  <c:v>13.5</c:v>
                </c:pt>
                <c:pt idx="4457">
                  <c:v>12.7</c:v>
                </c:pt>
                <c:pt idx="4458">
                  <c:v>12.5</c:v>
                </c:pt>
                <c:pt idx="4459">
                  <c:v>13.6</c:v>
                </c:pt>
                <c:pt idx="4460">
                  <c:v>13.5</c:v>
                </c:pt>
                <c:pt idx="4461">
                  <c:v>13.1</c:v>
                </c:pt>
                <c:pt idx="4462">
                  <c:v>12.7</c:v>
                </c:pt>
                <c:pt idx="4463">
                  <c:v>13.2</c:v>
                </c:pt>
                <c:pt idx="4464">
                  <c:v>12.7</c:v>
                </c:pt>
                <c:pt idx="4465">
                  <c:v>13.4</c:v>
                </c:pt>
                <c:pt idx="4466">
                  <c:v>12.6</c:v>
                </c:pt>
                <c:pt idx="4467">
                  <c:v>12.6</c:v>
                </c:pt>
                <c:pt idx="4468">
                  <c:v>13.6</c:v>
                </c:pt>
                <c:pt idx="4469">
                  <c:v>13.2</c:v>
                </c:pt>
                <c:pt idx="4470">
                  <c:v>13.6</c:v>
                </c:pt>
                <c:pt idx="4471">
                  <c:v>13.7</c:v>
                </c:pt>
                <c:pt idx="4472">
                  <c:v>12.4</c:v>
                </c:pt>
                <c:pt idx="4473">
                  <c:v>12.4</c:v>
                </c:pt>
                <c:pt idx="4474">
                  <c:v>12.8</c:v>
                </c:pt>
                <c:pt idx="4475">
                  <c:v>12.9</c:v>
                </c:pt>
                <c:pt idx="4476">
                  <c:v>13.8</c:v>
                </c:pt>
                <c:pt idx="4477">
                  <c:v>12.8</c:v>
                </c:pt>
                <c:pt idx="4478">
                  <c:v>13.3</c:v>
                </c:pt>
                <c:pt idx="4479">
                  <c:v>13.9</c:v>
                </c:pt>
                <c:pt idx="4480">
                  <c:v>13.1</c:v>
                </c:pt>
                <c:pt idx="4481">
                  <c:v>13.6</c:v>
                </c:pt>
                <c:pt idx="4482">
                  <c:v>14</c:v>
                </c:pt>
                <c:pt idx="4483">
                  <c:v>13</c:v>
                </c:pt>
                <c:pt idx="4484">
                  <c:v>13.7</c:v>
                </c:pt>
                <c:pt idx="4485">
                  <c:v>13</c:v>
                </c:pt>
                <c:pt idx="4486">
                  <c:v>12.9</c:v>
                </c:pt>
                <c:pt idx="4487">
                  <c:v>12.4</c:v>
                </c:pt>
                <c:pt idx="4488">
                  <c:v>13.2</c:v>
                </c:pt>
                <c:pt idx="4489">
                  <c:v>12.8</c:v>
                </c:pt>
                <c:pt idx="4490">
                  <c:v>13.3</c:v>
                </c:pt>
                <c:pt idx="4491">
                  <c:v>12.9</c:v>
                </c:pt>
                <c:pt idx="4492">
                  <c:v>13.7</c:v>
                </c:pt>
                <c:pt idx="4493">
                  <c:v>13</c:v>
                </c:pt>
                <c:pt idx="4494">
                  <c:v>12.5</c:v>
                </c:pt>
                <c:pt idx="4495">
                  <c:v>13.2</c:v>
                </c:pt>
                <c:pt idx="4496">
                  <c:v>13.1</c:v>
                </c:pt>
                <c:pt idx="4497">
                  <c:v>13.2</c:v>
                </c:pt>
                <c:pt idx="4498">
                  <c:v>12</c:v>
                </c:pt>
                <c:pt idx="4499">
                  <c:v>12.6</c:v>
                </c:pt>
                <c:pt idx="4500">
                  <c:v>13.1</c:v>
                </c:pt>
                <c:pt idx="4501">
                  <c:v>12.3</c:v>
                </c:pt>
                <c:pt idx="4502">
                  <c:v>12.6</c:v>
                </c:pt>
                <c:pt idx="4503">
                  <c:v>13.2</c:v>
                </c:pt>
                <c:pt idx="4504">
                  <c:v>13.9</c:v>
                </c:pt>
                <c:pt idx="4505">
                  <c:v>13.2</c:v>
                </c:pt>
                <c:pt idx="4506">
                  <c:v>13.3</c:v>
                </c:pt>
                <c:pt idx="4507">
                  <c:v>13.6</c:v>
                </c:pt>
                <c:pt idx="4508">
                  <c:v>12.9</c:v>
                </c:pt>
                <c:pt idx="4509">
                  <c:v>13.2</c:v>
                </c:pt>
                <c:pt idx="4510">
                  <c:v>13.2</c:v>
                </c:pt>
                <c:pt idx="4511">
                  <c:v>13.6</c:v>
                </c:pt>
                <c:pt idx="4512">
                  <c:v>13.5</c:v>
                </c:pt>
                <c:pt idx="4513">
                  <c:v>12.7</c:v>
                </c:pt>
                <c:pt idx="4514">
                  <c:v>13.4</c:v>
                </c:pt>
                <c:pt idx="4515">
                  <c:v>13.3</c:v>
                </c:pt>
                <c:pt idx="4516">
                  <c:v>13.2</c:v>
                </c:pt>
                <c:pt idx="4517">
                  <c:v>13.6</c:v>
                </c:pt>
                <c:pt idx="4518">
                  <c:v>13</c:v>
                </c:pt>
                <c:pt idx="4519">
                  <c:v>13.2</c:v>
                </c:pt>
                <c:pt idx="4520">
                  <c:v>13.5</c:v>
                </c:pt>
                <c:pt idx="4521">
                  <c:v>13.6</c:v>
                </c:pt>
                <c:pt idx="4522">
                  <c:v>13.6</c:v>
                </c:pt>
                <c:pt idx="4523">
                  <c:v>13.5</c:v>
                </c:pt>
                <c:pt idx="4524">
                  <c:v>13.3</c:v>
                </c:pt>
                <c:pt idx="4525">
                  <c:v>12.9</c:v>
                </c:pt>
                <c:pt idx="4526">
                  <c:v>13.2</c:v>
                </c:pt>
                <c:pt idx="4527">
                  <c:v>13.6</c:v>
                </c:pt>
                <c:pt idx="4528">
                  <c:v>13.2</c:v>
                </c:pt>
                <c:pt idx="4529">
                  <c:v>13.6</c:v>
                </c:pt>
                <c:pt idx="4530">
                  <c:v>13.1</c:v>
                </c:pt>
                <c:pt idx="4531">
                  <c:v>12.1</c:v>
                </c:pt>
                <c:pt idx="4532">
                  <c:v>12.9</c:v>
                </c:pt>
                <c:pt idx="4533">
                  <c:v>13.3</c:v>
                </c:pt>
                <c:pt idx="4534">
                  <c:v>12.8</c:v>
                </c:pt>
                <c:pt idx="4535">
                  <c:v>13.1</c:v>
                </c:pt>
                <c:pt idx="4536">
                  <c:v>13.4</c:v>
                </c:pt>
                <c:pt idx="4537">
                  <c:v>13</c:v>
                </c:pt>
                <c:pt idx="4538">
                  <c:v>13.3</c:v>
                </c:pt>
                <c:pt idx="4539">
                  <c:v>12.6</c:v>
                </c:pt>
                <c:pt idx="4540">
                  <c:v>13</c:v>
                </c:pt>
                <c:pt idx="4541">
                  <c:v>13.4</c:v>
                </c:pt>
                <c:pt idx="4542">
                  <c:v>12.8</c:v>
                </c:pt>
                <c:pt idx="4543">
                  <c:v>12.8</c:v>
                </c:pt>
                <c:pt idx="4544">
                  <c:v>13.2</c:v>
                </c:pt>
                <c:pt idx="4545">
                  <c:v>12.6</c:v>
                </c:pt>
                <c:pt idx="4546">
                  <c:v>13</c:v>
                </c:pt>
                <c:pt idx="4547">
                  <c:v>13</c:v>
                </c:pt>
                <c:pt idx="4548">
                  <c:v>12.8</c:v>
                </c:pt>
                <c:pt idx="4549">
                  <c:v>12.1</c:v>
                </c:pt>
                <c:pt idx="4550">
                  <c:v>12.6</c:v>
                </c:pt>
                <c:pt idx="4551">
                  <c:v>13.2</c:v>
                </c:pt>
                <c:pt idx="4552">
                  <c:v>12.7</c:v>
                </c:pt>
                <c:pt idx="4553">
                  <c:v>13.4</c:v>
                </c:pt>
                <c:pt idx="4554">
                  <c:v>13.8</c:v>
                </c:pt>
                <c:pt idx="4555">
                  <c:v>13.4</c:v>
                </c:pt>
                <c:pt idx="4556">
                  <c:v>13.4</c:v>
                </c:pt>
                <c:pt idx="4557">
                  <c:v>13.1</c:v>
                </c:pt>
                <c:pt idx="4558">
                  <c:v>13.5</c:v>
                </c:pt>
                <c:pt idx="4559">
                  <c:v>13.3</c:v>
                </c:pt>
                <c:pt idx="4560">
                  <c:v>13.7</c:v>
                </c:pt>
                <c:pt idx="4561">
                  <c:v>12.8</c:v>
                </c:pt>
                <c:pt idx="4562">
                  <c:v>13.3</c:v>
                </c:pt>
                <c:pt idx="4563">
                  <c:v>13.3</c:v>
                </c:pt>
                <c:pt idx="4564">
                  <c:v>14</c:v>
                </c:pt>
                <c:pt idx="4565">
                  <c:v>14.1</c:v>
                </c:pt>
                <c:pt idx="4566">
                  <c:v>13.6</c:v>
                </c:pt>
                <c:pt idx="4567">
                  <c:v>13.6</c:v>
                </c:pt>
                <c:pt idx="4568">
                  <c:v>12.6</c:v>
                </c:pt>
                <c:pt idx="4569">
                  <c:v>13.4</c:v>
                </c:pt>
                <c:pt idx="4570">
                  <c:v>13.8</c:v>
                </c:pt>
                <c:pt idx="4571">
                  <c:v>13.2</c:v>
                </c:pt>
                <c:pt idx="4572">
                  <c:v>13.2</c:v>
                </c:pt>
                <c:pt idx="4573">
                  <c:v>12.9</c:v>
                </c:pt>
                <c:pt idx="4574">
                  <c:v>13.7</c:v>
                </c:pt>
                <c:pt idx="4575">
                  <c:v>13.6</c:v>
                </c:pt>
                <c:pt idx="4576">
                  <c:v>13.6</c:v>
                </c:pt>
                <c:pt idx="4577">
                  <c:v>13.7</c:v>
                </c:pt>
                <c:pt idx="4578">
                  <c:v>13.1</c:v>
                </c:pt>
                <c:pt idx="4579">
                  <c:v>13</c:v>
                </c:pt>
                <c:pt idx="4580">
                  <c:v>13.2</c:v>
                </c:pt>
                <c:pt idx="4581">
                  <c:v>13.7</c:v>
                </c:pt>
                <c:pt idx="4582">
                  <c:v>13.2</c:v>
                </c:pt>
                <c:pt idx="4583">
                  <c:v>12.9</c:v>
                </c:pt>
                <c:pt idx="4584">
                  <c:v>14</c:v>
                </c:pt>
                <c:pt idx="4585">
                  <c:v>13.9</c:v>
                </c:pt>
                <c:pt idx="4586">
                  <c:v>13.4</c:v>
                </c:pt>
                <c:pt idx="4587">
                  <c:v>13.4</c:v>
                </c:pt>
                <c:pt idx="4588">
                  <c:v>13.1</c:v>
                </c:pt>
                <c:pt idx="4589">
                  <c:v>14</c:v>
                </c:pt>
                <c:pt idx="4590">
                  <c:v>13.1</c:v>
                </c:pt>
                <c:pt idx="4591">
                  <c:v>13.6</c:v>
                </c:pt>
                <c:pt idx="4592">
                  <c:v>12.7</c:v>
                </c:pt>
                <c:pt idx="4593">
                  <c:v>13.5</c:v>
                </c:pt>
                <c:pt idx="4594">
                  <c:v>12.9</c:v>
                </c:pt>
                <c:pt idx="4595">
                  <c:v>13.7</c:v>
                </c:pt>
                <c:pt idx="4596">
                  <c:v>13.5</c:v>
                </c:pt>
                <c:pt idx="4597">
                  <c:v>13.8</c:v>
                </c:pt>
                <c:pt idx="4598">
                  <c:v>13.3</c:v>
                </c:pt>
                <c:pt idx="4599">
                  <c:v>13.2</c:v>
                </c:pt>
                <c:pt idx="4600">
                  <c:v>13.1</c:v>
                </c:pt>
                <c:pt idx="4601">
                  <c:v>13.4</c:v>
                </c:pt>
                <c:pt idx="4602">
                  <c:v>14</c:v>
                </c:pt>
                <c:pt idx="4603">
                  <c:v>12.9</c:v>
                </c:pt>
                <c:pt idx="4604">
                  <c:v>12.7</c:v>
                </c:pt>
                <c:pt idx="4605">
                  <c:v>13.1</c:v>
                </c:pt>
                <c:pt idx="4606">
                  <c:v>13.7</c:v>
                </c:pt>
                <c:pt idx="4607">
                  <c:v>13.4</c:v>
                </c:pt>
                <c:pt idx="4608">
                  <c:v>13.9</c:v>
                </c:pt>
                <c:pt idx="4609">
                  <c:v>13.9</c:v>
                </c:pt>
                <c:pt idx="4610">
                  <c:v>13.4</c:v>
                </c:pt>
                <c:pt idx="4611">
                  <c:v>13.5</c:v>
                </c:pt>
                <c:pt idx="4612">
                  <c:v>13.7</c:v>
                </c:pt>
                <c:pt idx="4613">
                  <c:v>12.8</c:v>
                </c:pt>
                <c:pt idx="4614">
                  <c:v>13.1</c:v>
                </c:pt>
                <c:pt idx="4615">
                  <c:v>13.2</c:v>
                </c:pt>
                <c:pt idx="4616">
                  <c:v>12.8</c:v>
                </c:pt>
                <c:pt idx="4617">
                  <c:v>12.8</c:v>
                </c:pt>
                <c:pt idx="4618">
                  <c:v>12.9</c:v>
                </c:pt>
                <c:pt idx="4619">
                  <c:v>13.2</c:v>
                </c:pt>
                <c:pt idx="4620">
                  <c:v>13.2</c:v>
                </c:pt>
                <c:pt idx="4621">
                  <c:v>13.2</c:v>
                </c:pt>
                <c:pt idx="4622">
                  <c:v>13.9</c:v>
                </c:pt>
                <c:pt idx="4623">
                  <c:v>12.8</c:v>
                </c:pt>
                <c:pt idx="4624">
                  <c:v>12.9</c:v>
                </c:pt>
                <c:pt idx="4625">
                  <c:v>13.4</c:v>
                </c:pt>
                <c:pt idx="4626">
                  <c:v>12.8</c:v>
                </c:pt>
                <c:pt idx="4627">
                  <c:v>13.1</c:v>
                </c:pt>
                <c:pt idx="4628">
                  <c:v>14.2</c:v>
                </c:pt>
                <c:pt idx="4629">
                  <c:v>13.5</c:v>
                </c:pt>
                <c:pt idx="4630">
                  <c:v>13.5</c:v>
                </c:pt>
                <c:pt idx="4631">
                  <c:v>13.2</c:v>
                </c:pt>
                <c:pt idx="4632">
                  <c:v>14.3</c:v>
                </c:pt>
                <c:pt idx="4633">
                  <c:v>12.8</c:v>
                </c:pt>
                <c:pt idx="4634">
                  <c:v>12.9</c:v>
                </c:pt>
                <c:pt idx="4635">
                  <c:v>14</c:v>
                </c:pt>
                <c:pt idx="4636">
                  <c:v>13.2</c:v>
                </c:pt>
                <c:pt idx="4637">
                  <c:v>13.2</c:v>
                </c:pt>
                <c:pt idx="4638">
                  <c:v>13.2</c:v>
                </c:pt>
                <c:pt idx="4639">
                  <c:v>13.3</c:v>
                </c:pt>
                <c:pt idx="4640">
                  <c:v>13.4</c:v>
                </c:pt>
                <c:pt idx="4641">
                  <c:v>13.4</c:v>
                </c:pt>
                <c:pt idx="4642">
                  <c:v>13.5</c:v>
                </c:pt>
                <c:pt idx="4643">
                  <c:v>13.1</c:v>
                </c:pt>
                <c:pt idx="4644">
                  <c:v>13.8</c:v>
                </c:pt>
                <c:pt idx="4645">
                  <c:v>13.9</c:v>
                </c:pt>
                <c:pt idx="4646">
                  <c:v>12.5</c:v>
                </c:pt>
                <c:pt idx="4647">
                  <c:v>13.4</c:v>
                </c:pt>
                <c:pt idx="4648">
                  <c:v>13.8</c:v>
                </c:pt>
                <c:pt idx="4649">
                  <c:v>13.3</c:v>
                </c:pt>
                <c:pt idx="4650">
                  <c:v>13.5</c:v>
                </c:pt>
                <c:pt idx="4651">
                  <c:v>13.2</c:v>
                </c:pt>
                <c:pt idx="4652">
                  <c:v>13.2</c:v>
                </c:pt>
                <c:pt idx="4653">
                  <c:v>13</c:v>
                </c:pt>
                <c:pt idx="4654">
                  <c:v>13</c:v>
                </c:pt>
                <c:pt idx="4655">
                  <c:v>12.9</c:v>
                </c:pt>
                <c:pt idx="4656">
                  <c:v>12.9</c:v>
                </c:pt>
                <c:pt idx="4657">
                  <c:v>14</c:v>
                </c:pt>
                <c:pt idx="4658">
                  <c:v>13.7</c:v>
                </c:pt>
                <c:pt idx="4659">
                  <c:v>13.4</c:v>
                </c:pt>
                <c:pt idx="4660">
                  <c:v>13.3</c:v>
                </c:pt>
                <c:pt idx="4661">
                  <c:v>14.2</c:v>
                </c:pt>
                <c:pt idx="4662">
                  <c:v>13.1</c:v>
                </c:pt>
                <c:pt idx="4663">
                  <c:v>14.3</c:v>
                </c:pt>
                <c:pt idx="4664">
                  <c:v>13.7</c:v>
                </c:pt>
                <c:pt idx="4665">
                  <c:v>12.8</c:v>
                </c:pt>
                <c:pt idx="4666">
                  <c:v>14</c:v>
                </c:pt>
                <c:pt idx="4667">
                  <c:v>13.8</c:v>
                </c:pt>
                <c:pt idx="4668">
                  <c:v>13.3</c:v>
                </c:pt>
                <c:pt idx="4669">
                  <c:v>14</c:v>
                </c:pt>
                <c:pt idx="4670">
                  <c:v>14.2</c:v>
                </c:pt>
                <c:pt idx="4671">
                  <c:v>13.8</c:v>
                </c:pt>
                <c:pt idx="4672">
                  <c:v>13.3</c:v>
                </c:pt>
                <c:pt idx="4673">
                  <c:v>13.4</c:v>
                </c:pt>
                <c:pt idx="4674">
                  <c:v>13</c:v>
                </c:pt>
                <c:pt idx="4675">
                  <c:v>13.5</c:v>
                </c:pt>
                <c:pt idx="4676">
                  <c:v>13.5</c:v>
                </c:pt>
                <c:pt idx="4677">
                  <c:v>13.6</c:v>
                </c:pt>
                <c:pt idx="4678">
                  <c:v>13.6</c:v>
                </c:pt>
                <c:pt idx="4679">
                  <c:v>13.6</c:v>
                </c:pt>
                <c:pt idx="4680">
                  <c:v>13.6</c:v>
                </c:pt>
                <c:pt idx="4681">
                  <c:v>13.9</c:v>
                </c:pt>
                <c:pt idx="4682">
                  <c:v>13.8</c:v>
                </c:pt>
                <c:pt idx="4683">
                  <c:v>14</c:v>
                </c:pt>
                <c:pt idx="4684">
                  <c:v>14.3</c:v>
                </c:pt>
                <c:pt idx="4685">
                  <c:v>13.9</c:v>
                </c:pt>
                <c:pt idx="4686">
                  <c:v>13.2</c:v>
                </c:pt>
                <c:pt idx="4687">
                  <c:v>13.6</c:v>
                </c:pt>
                <c:pt idx="4688">
                  <c:v>13.3</c:v>
                </c:pt>
                <c:pt idx="4689">
                  <c:v>13.5</c:v>
                </c:pt>
                <c:pt idx="4690">
                  <c:v>13.4</c:v>
                </c:pt>
                <c:pt idx="4691">
                  <c:v>13.4</c:v>
                </c:pt>
                <c:pt idx="4692">
                  <c:v>13.3</c:v>
                </c:pt>
                <c:pt idx="4693">
                  <c:v>13.5</c:v>
                </c:pt>
                <c:pt idx="4694">
                  <c:v>13.9</c:v>
                </c:pt>
                <c:pt idx="4695">
                  <c:v>13.8</c:v>
                </c:pt>
                <c:pt idx="4696">
                  <c:v>13</c:v>
                </c:pt>
                <c:pt idx="4697">
                  <c:v>13.8</c:v>
                </c:pt>
                <c:pt idx="4698">
                  <c:v>13.1</c:v>
                </c:pt>
                <c:pt idx="4699">
                  <c:v>13.2</c:v>
                </c:pt>
                <c:pt idx="4700">
                  <c:v>13.9</c:v>
                </c:pt>
                <c:pt idx="4701">
                  <c:v>13.4</c:v>
                </c:pt>
                <c:pt idx="4702">
                  <c:v>13.9</c:v>
                </c:pt>
                <c:pt idx="4703">
                  <c:v>13.2</c:v>
                </c:pt>
                <c:pt idx="4704">
                  <c:v>13.6</c:v>
                </c:pt>
                <c:pt idx="4705">
                  <c:v>14.4</c:v>
                </c:pt>
                <c:pt idx="4706">
                  <c:v>13.3</c:v>
                </c:pt>
                <c:pt idx="4707">
                  <c:v>13.4</c:v>
                </c:pt>
                <c:pt idx="4708">
                  <c:v>12.8</c:v>
                </c:pt>
                <c:pt idx="4709">
                  <c:v>13.9</c:v>
                </c:pt>
                <c:pt idx="4710">
                  <c:v>13.6</c:v>
                </c:pt>
                <c:pt idx="4711">
                  <c:v>13.4</c:v>
                </c:pt>
                <c:pt idx="4712">
                  <c:v>13.9</c:v>
                </c:pt>
                <c:pt idx="4713">
                  <c:v>13.4</c:v>
                </c:pt>
                <c:pt idx="4714">
                  <c:v>13.3</c:v>
                </c:pt>
                <c:pt idx="4715">
                  <c:v>12.6</c:v>
                </c:pt>
                <c:pt idx="4716">
                  <c:v>13</c:v>
                </c:pt>
                <c:pt idx="4717">
                  <c:v>12.6</c:v>
                </c:pt>
                <c:pt idx="4718">
                  <c:v>12.8</c:v>
                </c:pt>
                <c:pt idx="4719">
                  <c:v>13.9</c:v>
                </c:pt>
                <c:pt idx="4720">
                  <c:v>13.3</c:v>
                </c:pt>
                <c:pt idx="4721">
                  <c:v>13.5</c:v>
                </c:pt>
                <c:pt idx="4722">
                  <c:v>13.8</c:v>
                </c:pt>
                <c:pt idx="4723">
                  <c:v>13</c:v>
                </c:pt>
                <c:pt idx="4724">
                  <c:v>13.1</c:v>
                </c:pt>
                <c:pt idx="4725">
                  <c:v>13.1</c:v>
                </c:pt>
                <c:pt idx="4726">
                  <c:v>13.7</c:v>
                </c:pt>
                <c:pt idx="4727">
                  <c:v>13.6</c:v>
                </c:pt>
                <c:pt idx="4728">
                  <c:v>14.1</c:v>
                </c:pt>
                <c:pt idx="4729">
                  <c:v>13.2</c:v>
                </c:pt>
                <c:pt idx="4730">
                  <c:v>13</c:v>
                </c:pt>
                <c:pt idx="4731">
                  <c:v>14</c:v>
                </c:pt>
                <c:pt idx="4732">
                  <c:v>13.9</c:v>
                </c:pt>
                <c:pt idx="4733">
                  <c:v>13.4</c:v>
                </c:pt>
                <c:pt idx="4734">
                  <c:v>14.4</c:v>
                </c:pt>
                <c:pt idx="4735">
                  <c:v>13.4</c:v>
                </c:pt>
                <c:pt idx="4736">
                  <c:v>13.1</c:v>
                </c:pt>
                <c:pt idx="4737">
                  <c:v>13</c:v>
                </c:pt>
                <c:pt idx="4738">
                  <c:v>14.2</c:v>
                </c:pt>
                <c:pt idx="4739">
                  <c:v>13.8</c:v>
                </c:pt>
                <c:pt idx="4740">
                  <c:v>14.2</c:v>
                </c:pt>
                <c:pt idx="4741">
                  <c:v>14.4</c:v>
                </c:pt>
                <c:pt idx="4742">
                  <c:v>14.4</c:v>
                </c:pt>
                <c:pt idx="4743">
                  <c:v>14.1</c:v>
                </c:pt>
                <c:pt idx="4744">
                  <c:v>13.7</c:v>
                </c:pt>
                <c:pt idx="4745">
                  <c:v>13.5</c:v>
                </c:pt>
                <c:pt idx="4746">
                  <c:v>13</c:v>
                </c:pt>
                <c:pt idx="4747">
                  <c:v>13.1</c:v>
                </c:pt>
                <c:pt idx="4748">
                  <c:v>13.8</c:v>
                </c:pt>
                <c:pt idx="4749">
                  <c:v>13.9</c:v>
                </c:pt>
                <c:pt idx="4750">
                  <c:v>13.4</c:v>
                </c:pt>
                <c:pt idx="4751">
                  <c:v>13.5</c:v>
                </c:pt>
                <c:pt idx="4752">
                  <c:v>13.7</c:v>
                </c:pt>
                <c:pt idx="4753">
                  <c:v>13.8</c:v>
                </c:pt>
                <c:pt idx="4754">
                  <c:v>13.2</c:v>
                </c:pt>
                <c:pt idx="4755">
                  <c:v>13.5</c:v>
                </c:pt>
                <c:pt idx="4756">
                  <c:v>14</c:v>
                </c:pt>
                <c:pt idx="4757">
                  <c:v>14.5</c:v>
                </c:pt>
                <c:pt idx="4758">
                  <c:v>13.1</c:v>
                </c:pt>
                <c:pt idx="4759">
                  <c:v>13.1</c:v>
                </c:pt>
                <c:pt idx="4760">
                  <c:v>14</c:v>
                </c:pt>
                <c:pt idx="4761">
                  <c:v>13.6</c:v>
                </c:pt>
                <c:pt idx="4762">
                  <c:v>14.3</c:v>
                </c:pt>
                <c:pt idx="4763">
                  <c:v>13.8</c:v>
                </c:pt>
                <c:pt idx="4764">
                  <c:v>14.5</c:v>
                </c:pt>
                <c:pt idx="4765">
                  <c:v>13.4</c:v>
                </c:pt>
                <c:pt idx="4766">
                  <c:v>12.8</c:v>
                </c:pt>
                <c:pt idx="4767">
                  <c:v>14</c:v>
                </c:pt>
                <c:pt idx="4768">
                  <c:v>13.3</c:v>
                </c:pt>
                <c:pt idx="4769">
                  <c:v>14</c:v>
                </c:pt>
                <c:pt idx="4770">
                  <c:v>13.9</c:v>
                </c:pt>
                <c:pt idx="4771">
                  <c:v>13.9</c:v>
                </c:pt>
                <c:pt idx="4772">
                  <c:v>13.4</c:v>
                </c:pt>
                <c:pt idx="4773">
                  <c:v>14.5</c:v>
                </c:pt>
                <c:pt idx="4774">
                  <c:v>13.5</c:v>
                </c:pt>
                <c:pt idx="4775">
                  <c:v>13.5</c:v>
                </c:pt>
                <c:pt idx="4776">
                  <c:v>13.8</c:v>
                </c:pt>
                <c:pt idx="4777">
                  <c:v>12.9</c:v>
                </c:pt>
                <c:pt idx="4778">
                  <c:v>13.5</c:v>
                </c:pt>
                <c:pt idx="4779">
                  <c:v>13.2</c:v>
                </c:pt>
                <c:pt idx="4780">
                  <c:v>13.7</c:v>
                </c:pt>
                <c:pt idx="4781">
                  <c:v>13.7</c:v>
                </c:pt>
                <c:pt idx="4782">
                  <c:v>13.4</c:v>
                </c:pt>
                <c:pt idx="4783">
                  <c:v>13.6</c:v>
                </c:pt>
                <c:pt idx="4784">
                  <c:v>13.8</c:v>
                </c:pt>
                <c:pt idx="4785">
                  <c:v>13.6</c:v>
                </c:pt>
                <c:pt idx="4786">
                  <c:v>13.5</c:v>
                </c:pt>
                <c:pt idx="4787">
                  <c:v>13.7</c:v>
                </c:pt>
                <c:pt idx="4788">
                  <c:v>13.3</c:v>
                </c:pt>
                <c:pt idx="4789">
                  <c:v>14.6</c:v>
                </c:pt>
                <c:pt idx="4790">
                  <c:v>14.3</c:v>
                </c:pt>
                <c:pt idx="4791">
                  <c:v>13.5</c:v>
                </c:pt>
                <c:pt idx="4792">
                  <c:v>13.2</c:v>
                </c:pt>
                <c:pt idx="4793">
                  <c:v>13.5</c:v>
                </c:pt>
                <c:pt idx="4794">
                  <c:v>13.9</c:v>
                </c:pt>
                <c:pt idx="4795">
                  <c:v>13.3</c:v>
                </c:pt>
                <c:pt idx="4796">
                  <c:v>14.7</c:v>
                </c:pt>
                <c:pt idx="4797">
                  <c:v>13.8</c:v>
                </c:pt>
                <c:pt idx="4798">
                  <c:v>13.3</c:v>
                </c:pt>
                <c:pt idx="4799">
                  <c:v>13.5</c:v>
                </c:pt>
                <c:pt idx="4800">
                  <c:v>13.7</c:v>
                </c:pt>
                <c:pt idx="4801">
                  <c:v>13.3</c:v>
                </c:pt>
                <c:pt idx="4802">
                  <c:v>13.5</c:v>
                </c:pt>
                <c:pt idx="4803">
                  <c:v>13.4</c:v>
                </c:pt>
                <c:pt idx="4804">
                  <c:v>13.8</c:v>
                </c:pt>
                <c:pt idx="4805">
                  <c:v>13.1</c:v>
                </c:pt>
                <c:pt idx="4806">
                  <c:v>13.2</c:v>
                </c:pt>
                <c:pt idx="4807">
                  <c:v>13.7</c:v>
                </c:pt>
                <c:pt idx="4808">
                  <c:v>13.9</c:v>
                </c:pt>
                <c:pt idx="4809">
                  <c:v>13.6</c:v>
                </c:pt>
                <c:pt idx="4810">
                  <c:v>14</c:v>
                </c:pt>
                <c:pt idx="4811">
                  <c:v>14.1</c:v>
                </c:pt>
                <c:pt idx="4812">
                  <c:v>13.4</c:v>
                </c:pt>
                <c:pt idx="4813">
                  <c:v>13.2</c:v>
                </c:pt>
                <c:pt idx="4814">
                  <c:v>13.3</c:v>
                </c:pt>
                <c:pt idx="4815">
                  <c:v>13.7</c:v>
                </c:pt>
                <c:pt idx="4816">
                  <c:v>13.3</c:v>
                </c:pt>
                <c:pt idx="4817">
                  <c:v>14</c:v>
                </c:pt>
                <c:pt idx="4818">
                  <c:v>13.1</c:v>
                </c:pt>
                <c:pt idx="4819">
                  <c:v>13.3</c:v>
                </c:pt>
                <c:pt idx="4820">
                  <c:v>14.2</c:v>
                </c:pt>
                <c:pt idx="4821">
                  <c:v>13.2</c:v>
                </c:pt>
                <c:pt idx="4822">
                  <c:v>13.8</c:v>
                </c:pt>
                <c:pt idx="4823">
                  <c:v>14.3</c:v>
                </c:pt>
                <c:pt idx="4824">
                  <c:v>14</c:v>
                </c:pt>
                <c:pt idx="4825">
                  <c:v>13.6</c:v>
                </c:pt>
                <c:pt idx="4826">
                  <c:v>13.6</c:v>
                </c:pt>
                <c:pt idx="4827">
                  <c:v>13.3</c:v>
                </c:pt>
                <c:pt idx="4828">
                  <c:v>13.3</c:v>
                </c:pt>
                <c:pt idx="4829">
                  <c:v>14</c:v>
                </c:pt>
                <c:pt idx="4830">
                  <c:v>13.5</c:v>
                </c:pt>
                <c:pt idx="4831">
                  <c:v>13.1</c:v>
                </c:pt>
                <c:pt idx="4832">
                  <c:v>13.1</c:v>
                </c:pt>
                <c:pt idx="4833">
                  <c:v>13.2</c:v>
                </c:pt>
                <c:pt idx="4834">
                  <c:v>13.8</c:v>
                </c:pt>
                <c:pt idx="4835">
                  <c:v>14.2</c:v>
                </c:pt>
                <c:pt idx="4836">
                  <c:v>13.9</c:v>
                </c:pt>
                <c:pt idx="4837">
                  <c:v>13.5</c:v>
                </c:pt>
                <c:pt idx="4838">
                  <c:v>13.2</c:v>
                </c:pt>
                <c:pt idx="4839">
                  <c:v>13.9</c:v>
                </c:pt>
                <c:pt idx="4840">
                  <c:v>13.9</c:v>
                </c:pt>
                <c:pt idx="4841">
                  <c:v>13.8</c:v>
                </c:pt>
                <c:pt idx="4842">
                  <c:v>13.5</c:v>
                </c:pt>
                <c:pt idx="4843">
                  <c:v>13.6</c:v>
                </c:pt>
                <c:pt idx="4844">
                  <c:v>14.4</c:v>
                </c:pt>
                <c:pt idx="4845">
                  <c:v>14.1</c:v>
                </c:pt>
                <c:pt idx="4846">
                  <c:v>13.8</c:v>
                </c:pt>
                <c:pt idx="4847">
                  <c:v>13.4</c:v>
                </c:pt>
                <c:pt idx="4848">
                  <c:v>13.6</c:v>
                </c:pt>
                <c:pt idx="4849">
                  <c:v>13</c:v>
                </c:pt>
                <c:pt idx="4850">
                  <c:v>13.9</c:v>
                </c:pt>
                <c:pt idx="4851">
                  <c:v>13.3</c:v>
                </c:pt>
                <c:pt idx="4852">
                  <c:v>13.6</c:v>
                </c:pt>
                <c:pt idx="4853">
                  <c:v>14.3</c:v>
                </c:pt>
                <c:pt idx="4854">
                  <c:v>13.7</c:v>
                </c:pt>
                <c:pt idx="4855">
                  <c:v>14</c:v>
                </c:pt>
                <c:pt idx="4856">
                  <c:v>14</c:v>
                </c:pt>
                <c:pt idx="4857">
                  <c:v>13.4</c:v>
                </c:pt>
                <c:pt idx="4858">
                  <c:v>13.2</c:v>
                </c:pt>
                <c:pt idx="4859">
                  <c:v>13.7</c:v>
                </c:pt>
                <c:pt idx="4860">
                  <c:v>14.1</c:v>
                </c:pt>
                <c:pt idx="4861">
                  <c:v>12.7</c:v>
                </c:pt>
                <c:pt idx="4862">
                  <c:v>13</c:v>
                </c:pt>
                <c:pt idx="4863">
                  <c:v>13.9</c:v>
                </c:pt>
                <c:pt idx="4864">
                  <c:v>13.9</c:v>
                </c:pt>
                <c:pt idx="4865">
                  <c:v>13</c:v>
                </c:pt>
                <c:pt idx="4866">
                  <c:v>13.7</c:v>
                </c:pt>
                <c:pt idx="4867">
                  <c:v>13.7</c:v>
                </c:pt>
                <c:pt idx="4868">
                  <c:v>13.8</c:v>
                </c:pt>
                <c:pt idx="4869">
                  <c:v>13.6</c:v>
                </c:pt>
                <c:pt idx="4870">
                  <c:v>13.6</c:v>
                </c:pt>
                <c:pt idx="4871">
                  <c:v>13.4</c:v>
                </c:pt>
                <c:pt idx="4872">
                  <c:v>13.3</c:v>
                </c:pt>
                <c:pt idx="4873">
                  <c:v>13.6</c:v>
                </c:pt>
                <c:pt idx="4874">
                  <c:v>13.3</c:v>
                </c:pt>
                <c:pt idx="4875">
                  <c:v>14.3</c:v>
                </c:pt>
                <c:pt idx="4876">
                  <c:v>13.8</c:v>
                </c:pt>
                <c:pt idx="4877">
                  <c:v>13.3</c:v>
                </c:pt>
                <c:pt idx="4878">
                  <c:v>14.2</c:v>
                </c:pt>
                <c:pt idx="4879">
                  <c:v>13.2</c:v>
                </c:pt>
                <c:pt idx="4880">
                  <c:v>14.1</c:v>
                </c:pt>
                <c:pt idx="4881">
                  <c:v>13.9</c:v>
                </c:pt>
                <c:pt idx="4882">
                  <c:v>13.5</c:v>
                </c:pt>
                <c:pt idx="4883">
                  <c:v>13.9</c:v>
                </c:pt>
                <c:pt idx="4884">
                  <c:v>13.6</c:v>
                </c:pt>
                <c:pt idx="4885">
                  <c:v>13.4</c:v>
                </c:pt>
                <c:pt idx="4886">
                  <c:v>14.2</c:v>
                </c:pt>
                <c:pt idx="4887">
                  <c:v>13.3</c:v>
                </c:pt>
                <c:pt idx="4888">
                  <c:v>13.5</c:v>
                </c:pt>
                <c:pt idx="4889">
                  <c:v>13.2</c:v>
                </c:pt>
                <c:pt idx="4890">
                  <c:v>12.7</c:v>
                </c:pt>
                <c:pt idx="4891">
                  <c:v>13.4</c:v>
                </c:pt>
                <c:pt idx="4892">
                  <c:v>13.2</c:v>
                </c:pt>
                <c:pt idx="4893">
                  <c:v>13.8</c:v>
                </c:pt>
                <c:pt idx="4894">
                  <c:v>13.4</c:v>
                </c:pt>
                <c:pt idx="4895">
                  <c:v>13.8</c:v>
                </c:pt>
                <c:pt idx="4896">
                  <c:v>13.2</c:v>
                </c:pt>
                <c:pt idx="4897">
                  <c:v>13.8</c:v>
                </c:pt>
                <c:pt idx="4898">
                  <c:v>14.1</c:v>
                </c:pt>
                <c:pt idx="4899">
                  <c:v>13.8</c:v>
                </c:pt>
                <c:pt idx="4900">
                  <c:v>13.3</c:v>
                </c:pt>
                <c:pt idx="4901">
                  <c:v>13.2</c:v>
                </c:pt>
                <c:pt idx="4902">
                  <c:v>13.5</c:v>
                </c:pt>
                <c:pt idx="4903">
                  <c:v>14.1</c:v>
                </c:pt>
                <c:pt idx="4904">
                  <c:v>13.7</c:v>
                </c:pt>
                <c:pt idx="4905">
                  <c:v>14.1</c:v>
                </c:pt>
                <c:pt idx="4906">
                  <c:v>13.8</c:v>
                </c:pt>
                <c:pt idx="4907">
                  <c:v>13.9</c:v>
                </c:pt>
                <c:pt idx="4908">
                  <c:v>13.5</c:v>
                </c:pt>
                <c:pt idx="4909">
                  <c:v>14</c:v>
                </c:pt>
                <c:pt idx="4910">
                  <c:v>13.5</c:v>
                </c:pt>
                <c:pt idx="4911">
                  <c:v>14.2</c:v>
                </c:pt>
                <c:pt idx="4912">
                  <c:v>14</c:v>
                </c:pt>
                <c:pt idx="4913">
                  <c:v>14.4</c:v>
                </c:pt>
                <c:pt idx="4914">
                  <c:v>13.5</c:v>
                </c:pt>
                <c:pt idx="4915">
                  <c:v>14</c:v>
                </c:pt>
                <c:pt idx="4916">
                  <c:v>13.4</c:v>
                </c:pt>
                <c:pt idx="4917">
                  <c:v>13</c:v>
                </c:pt>
                <c:pt idx="4918">
                  <c:v>13.5</c:v>
                </c:pt>
                <c:pt idx="4919">
                  <c:v>13.8</c:v>
                </c:pt>
                <c:pt idx="4920">
                  <c:v>13.9</c:v>
                </c:pt>
                <c:pt idx="4921">
                  <c:v>13.3</c:v>
                </c:pt>
                <c:pt idx="4922">
                  <c:v>13.7</c:v>
                </c:pt>
                <c:pt idx="4923">
                  <c:v>14</c:v>
                </c:pt>
                <c:pt idx="4924">
                  <c:v>13.6</c:v>
                </c:pt>
                <c:pt idx="4925">
                  <c:v>13.3</c:v>
                </c:pt>
                <c:pt idx="4926">
                  <c:v>13.5</c:v>
                </c:pt>
                <c:pt idx="4927">
                  <c:v>14</c:v>
                </c:pt>
                <c:pt idx="4928">
                  <c:v>13.8</c:v>
                </c:pt>
                <c:pt idx="4929">
                  <c:v>13.3</c:v>
                </c:pt>
                <c:pt idx="4930">
                  <c:v>14</c:v>
                </c:pt>
                <c:pt idx="4931">
                  <c:v>13.6</c:v>
                </c:pt>
                <c:pt idx="4932">
                  <c:v>13.9</c:v>
                </c:pt>
                <c:pt idx="4933">
                  <c:v>12.5</c:v>
                </c:pt>
                <c:pt idx="4934">
                  <c:v>14</c:v>
                </c:pt>
                <c:pt idx="4935">
                  <c:v>13.5</c:v>
                </c:pt>
                <c:pt idx="4936">
                  <c:v>13.4</c:v>
                </c:pt>
                <c:pt idx="4937">
                  <c:v>13.8</c:v>
                </c:pt>
                <c:pt idx="4938">
                  <c:v>14.4</c:v>
                </c:pt>
                <c:pt idx="4939">
                  <c:v>13.8</c:v>
                </c:pt>
                <c:pt idx="4940">
                  <c:v>13.6</c:v>
                </c:pt>
                <c:pt idx="4941">
                  <c:v>13.5</c:v>
                </c:pt>
                <c:pt idx="4942">
                  <c:v>13.5</c:v>
                </c:pt>
                <c:pt idx="4943">
                  <c:v>13.6</c:v>
                </c:pt>
                <c:pt idx="4944">
                  <c:v>13.4</c:v>
                </c:pt>
                <c:pt idx="4945">
                  <c:v>13.8</c:v>
                </c:pt>
                <c:pt idx="4946">
                  <c:v>13.7</c:v>
                </c:pt>
                <c:pt idx="4947">
                  <c:v>13.6</c:v>
                </c:pt>
                <c:pt idx="4948">
                  <c:v>14.1</c:v>
                </c:pt>
                <c:pt idx="4949">
                  <c:v>13.6</c:v>
                </c:pt>
                <c:pt idx="4950">
                  <c:v>13.4</c:v>
                </c:pt>
                <c:pt idx="4951">
                  <c:v>12.8</c:v>
                </c:pt>
                <c:pt idx="4952">
                  <c:v>13.7</c:v>
                </c:pt>
                <c:pt idx="4953">
                  <c:v>13.6</c:v>
                </c:pt>
                <c:pt idx="4954">
                  <c:v>13.3</c:v>
                </c:pt>
                <c:pt idx="4955">
                  <c:v>13.5</c:v>
                </c:pt>
                <c:pt idx="4956">
                  <c:v>13.2</c:v>
                </c:pt>
                <c:pt idx="4957">
                  <c:v>13.7</c:v>
                </c:pt>
                <c:pt idx="4958">
                  <c:v>13.8</c:v>
                </c:pt>
                <c:pt idx="4959">
                  <c:v>13.8</c:v>
                </c:pt>
                <c:pt idx="4960">
                  <c:v>13.6</c:v>
                </c:pt>
                <c:pt idx="4961">
                  <c:v>12.9</c:v>
                </c:pt>
                <c:pt idx="4962">
                  <c:v>13.6</c:v>
                </c:pt>
                <c:pt idx="4963">
                  <c:v>13.6</c:v>
                </c:pt>
                <c:pt idx="4964">
                  <c:v>13.6</c:v>
                </c:pt>
                <c:pt idx="4965">
                  <c:v>13.2</c:v>
                </c:pt>
                <c:pt idx="4966">
                  <c:v>14</c:v>
                </c:pt>
                <c:pt idx="4967">
                  <c:v>13.3</c:v>
                </c:pt>
                <c:pt idx="4968">
                  <c:v>14.2</c:v>
                </c:pt>
                <c:pt idx="4969">
                  <c:v>14.5</c:v>
                </c:pt>
                <c:pt idx="4970">
                  <c:v>13.2</c:v>
                </c:pt>
                <c:pt idx="4971">
                  <c:v>13.5</c:v>
                </c:pt>
                <c:pt idx="4972">
                  <c:v>13.5</c:v>
                </c:pt>
                <c:pt idx="4973">
                  <c:v>13.6</c:v>
                </c:pt>
                <c:pt idx="4974">
                  <c:v>13.6</c:v>
                </c:pt>
                <c:pt idx="4975">
                  <c:v>14.2</c:v>
                </c:pt>
                <c:pt idx="4976">
                  <c:v>14.6</c:v>
                </c:pt>
                <c:pt idx="4977">
                  <c:v>13.8</c:v>
                </c:pt>
                <c:pt idx="4978">
                  <c:v>13.9</c:v>
                </c:pt>
                <c:pt idx="4979">
                  <c:v>14</c:v>
                </c:pt>
                <c:pt idx="4980">
                  <c:v>13.3</c:v>
                </c:pt>
                <c:pt idx="4981">
                  <c:v>13.9</c:v>
                </c:pt>
                <c:pt idx="4982">
                  <c:v>14.1</c:v>
                </c:pt>
                <c:pt idx="4983">
                  <c:v>13.7</c:v>
                </c:pt>
                <c:pt idx="4984">
                  <c:v>13.7</c:v>
                </c:pt>
                <c:pt idx="4985">
                  <c:v>13.6</c:v>
                </c:pt>
                <c:pt idx="4986">
                  <c:v>14.3</c:v>
                </c:pt>
                <c:pt idx="4987">
                  <c:v>14.1</c:v>
                </c:pt>
                <c:pt idx="4988">
                  <c:v>12.7</c:v>
                </c:pt>
                <c:pt idx="4989">
                  <c:v>13.7</c:v>
                </c:pt>
                <c:pt idx="4990">
                  <c:v>14.1</c:v>
                </c:pt>
                <c:pt idx="4991">
                  <c:v>13.7</c:v>
                </c:pt>
                <c:pt idx="4992">
                  <c:v>14</c:v>
                </c:pt>
                <c:pt idx="4993">
                  <c:v>13.9</c:v>
                </c:pt>
                <c:pt idx="4994">
                  <c:v>13.6</c:v>
                </c:pt>
                <c:pt idx="4995">
                  <c:v>14.3</c:v>
                </c:pt>
                <c:pt idx="4996">
                  <c:v>13.3</c:v>
                </c:pt>
                <c:pt idx="4997">
                  <c:v>13.6</c:v>
                </c:pt>
                <c:pt idx="4998">
                  <c:v>14.4</c:v>
                </c:pt>
                <c:pt idx="4999">
                  <c:v>13.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39C4-4D3F-9432-BABED5DBFAF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6810496"/>
        <c:axId val="253526784"/>
      </c:scatterChart>
      <c:valAx>
        <c:axId val="226810496"/>
        <c:scaling>
          <c:logBase val="10"/>
          <c:orientation val="minMax"/>
          <c:max val="1000"/>
          <c:min val="0.1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ysDash"/>
            </a:ln>
          </c:spPr>
        </c:min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  <a:cs typeface="ＭＳ Ｐゴシック"/>
                  </a:defRPr>
                </a:pPr>
                <a:r>
                  <a:rPr lang="en-US" altLang="en-US"/>
                  <a:t>Frequency[MHz]</a:t>
                </a:r>
              </a:p>
            </c:rich>
          </c:tx>
          <c:layout>
            <c:manualLayout>
              <c:xMode val="edge"/>
              <c:yMode val="edge"/>
              <c:x val="0.41968581259584792"/>
              <c:y val="0.88732759282282669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1" i="0" u="none" strike="noStrike" baseline="0">
                <a:solidFill>
                  <a:srgbClr val="000000"/>
                </a:solidFill>
                <a:latin typeface="ＭＳ Ｐゴシック"/>
                <a:ea typeface="ＭＳ Ｐゴシック"/>
                <a:cs typeface="ＭＳ Ｐゴシック"/>
              </a:defRPr>
            </a:pPr>
            <a:endParaRPr lang="zh-CN"/>
          </a:p>
        </c:txPr>
        <c:crossAx val="253526784"/>
        <c:crosses val="autoZero"/>
        <c:crossBetween val="midCat"/>
        <c:majorUnit val="10"/>
        <c:minorUnit val="10"/>
      </c:valAx>
      <c:valAx>
        <c:axId val="253526784"/>
        <c:scaling>
          <c:orientation val="minMax"/>
          <c:max val="80"/>
          <c:min val="0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925" b="0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altLang="zh-CN" sz="10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</a:rPr>
                  <a:t>Noise </a:t>
                </a:r>
                <a:r>
                  <a:rPr lang="en-US" altLang="zh-CN" sz="11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</a:rPr>
                  <a:t>Level[dBuV/m</a:t>
                </a:r>
                <a:r>
                  <a:rPr lang="en-US" altLang="zh-CN" sz="10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</a:rPr>
                  <a:t>]</a:t>
                </a:r>
              </a:p>
            </c:rich>
          </c:tx>
          <c:layout>
            <c:manualLayout>
              <c:xMode val="edge"/>
              <c:yMode val="edge"/>
              <c:x val="2.7979088538646255E-2"/>
              <c:y val="0.18224585961842496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1" i="0" u="none" strike="noStrike" baseline="0">
                <a:solidFill>
                  <a:srgbClr val="000000"/>
                </a:solidFill>
                <a:latin typeface="ＭＳ Ｐゴシック"/>
                <a:ea typeface="ＭＳ Ｐゴシック"/>
                <a:cs typeface="ＭＳ Ｐゴシック"/>
              </a:defRPr>
            </a:pPr>
            <a:endParaRPr lang="zh-CN"/>
          </a:p>
        </c:txPr>
        <c:crossAx val="226810496"/>
        <c:crossesAt val="0.1"/>
        <c:crossBetween val="midCat"/>
        <c:majorUnit val="10"/>
      </c:valAx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9525">
      <a:noFill/>
    </a:ln>
  </c:spPr>
  <c:txPr>
    <a:bodyPr/>
    <a:lstStyle/>
    <a:p>
      <a:pPr>
        <a:defRPr sz="1200" b="1" i="0" u="none" strike="noStrike" baseline="0">
          <a:solidFill>
            <a:srgbClr val="000000"/>
          </a:solidFill>
          <a:latin typeface="ＭＳ Ｐゴシック"/>
          <a:ea typeface="ＭＳ Ｐゴシック"/>
          <a:cs typeface="ＭＳ Ｐゴシック"/>
        </a:defRPr>
      </a:pPr>
      <a:endParaRPr lang="zh-CN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765441501688066"/>
          <c:y val="7.7678514118326741E-2"/>
          <c:w val="0.81139244613469363"/>
          <c:h val="0.71105716769852934"/>
        </c:manualLayout>
      </c:layout>
      <c:scatterChart>
        <c:scatterStyle val="lineMarker"/>
        <c:varyColors val="0"/>
        <c:ser>
          <c:idx val="3"/>
          <c:order val="0"/>
          <c:spPr>
            <a:ln w="12700">
              <a:solidFill>
                <a:srgbClr val="FF00FF"/>
              </a:solidFill>
              <a:prstDash val="solid"/>
            </a:ln>
          </c:spPr>
          <c:marker>
            <c:symbol val="none"/>
          </c:marker>
          <c:xVal>
            <c:numRef>
              <c:f>RE!$A$25:$A$9000</c:f>
              <c:numCache>
                <c:formatCode>General</c:formatCode>
                <c:ptCount val="8976"/>
                <c:pt idx="0">
                  <c:v>0.15</c:v>
                </c:pt>
                <c:pt idx="1">
                  <c:v>0.15</c:v>
                </c:pt>
                <c:pt idx="2">
                  <c:v>0.15</c:v>
                </c:pt>
                <c:pt idx="3">
                  <c:v>0.151</c:v>
                </c:pt>
                <c:pt idx="4">
                  <c:v>0.151</c:v>
                </c:pt>
                <c:pt idx="5">
                  <c:v>0.151</c:v>
                </c:pt>
                <c:pt idx="6">
                  <c:v>0.151</c:v>
                </c:pt>
                <c:pt idx="7">
                  <c:v>0.152</c:v>
                </c:pt>
                <c:pt idx="8">
                  <c:v>0.152</c:v>
                </c:pt>
                <c:pt idx="9">
                  <c:v>0.152</c:v>
                </c:pt>
                <c:pt idx="10">
                  <c:v>0.152</c:v>
                </c:pt>
                <c:pt idx="11">
                  <c:v>0.153</c:v>
                </c:pt>
                <c:pt idx="12">
                  <c:v>0.153</c:v>
                </c:pt>
                <c:pt idx="13">
                  <c:v>0.153</c:v>
                </c:pt>
                <c:pt idx="14">
                  <c:v>0.153</c:v>
                </c:pt>
                <c:pt idx="15">
                  <c:v>0.154</c:v>
                </c:pt>
                <c:pt idx="16">
                  <c:v>0.154</c:v>
                </c:pt>
                <c:pt idx="17">
                  <c:v>0.154</c:v>
                </c:pt>
                <c:pt idx="18">
                  <c:v>0.154</c:v>
                </c:pt>
                <c:pt idx="19">
                  <c:v>0.155</c:v>
                </c:pt>
                <c:pt idx="20">
                  <c:v>0.155</c:v>
                </c:pt>
                <c:pt idx="21">
                  <c:v>0.155</c:v>
                </c:pt>
                <c:pt idx="22">
                  <c:v>0.155</c:v>
                </c:pt>
                <c:pt idx="23">
                  <c:v>0.156</c:v>
                </c:pt>
                <c:pt idx="24">
                  <c:v>0.156</c:v>
                </c:pt>
                <c:pt idx="25">
                  <c:v>0.156</c:v>
                </c:pt>
                <c:pt idx="26">
                  <c:v>0.156</c:v>
                </c:pt>
                <c:pt idx="27">
                  <c:v>0.156</c:v>
                </c:pt>
                <c:pt idx="28">
                  <c:v>0.157</c:v>
                </c:pt>
                <c:pt idx="29">
                  <c:v>0.157</c:v>
                </c:pt>
                <c:pt idx="30">
                  <c:v>0.157</c:v>
                </c:pt>
                <c:pt idx="31">
                  <c:v>0.157</c:v>
                </c:pt>
                <c:pt idx="32">
                  <c:v>0.158</c:v>
                </c:pt>
                <c:pt idx="33">
                  <c:v>0.158</c:v>
                </c:pt>
                <c:pt idx="34">
                  <c:v>0.158</c:v>
                </c:pt>
                <c:pt idx="35">
                  <c:v>0.158</c:v>
                </c:pt>
                <c:pt idx="36">
                  <c:v>0.159</c:v>
                </c:pt>
                <c:pt idx="37">
                  <c:v>0.159</c:v>
                </c:pt>
                <c:pt idx="38">
                  <c:v>0.159</c:v>
                </c:pt>
                <c:pt idx="39">
                  <c:v>0.159</c:v>
                </c:pt>
                <c:pt idx="40">
                  <c:v>0.16</c:v>
                </c:pt>
                <c:pt idx="41">
                  <c:v>0.16</c:v>
                </c:pt>
                <c:pt idx="42">
                  <c:v>0.16</c:v>
                </c:pt>
                <c:pt idx="43">
                  <c:v>0.16</c:v>
                </c:pt>
                <c:pt idx="44">
                  <c:v>0.161</c:v>
                </c:pt>
                <c:pt idx="45">
                  <c:v>0.161</c:v>
                </c:pt>
                <c:pt idx="46">
                  <c:v>0.161</c:v>
                </c:pt>
                <c:pt idx="47">
                  <c:v>0.161</c:v>
                </c:pt>
                <c:pt idx="48">
                  <c:v>0.16200000000000001</c:v>
                </c:pt>
                <c:pt idx="49">
                  <c:v>0.16200000000000001</c:v>
                </c:pt>
                <c:pt idx="50">
                  <c:v>0.16200000000000001</c:v>
                </c:pt>
                <c:pt idx="51">
                  <c:v>0.16200000000000001</c:v>
                </c:pt>
                <c:pt idx="52">
                  <c:v>0.16300000000000001</c:v>
                </c:pt>
                <c:pt idx="53">
                  <c:v>0.16300000000000001</c:v>
                </c:pt>
                <c:pt idx="54">
                  <c:v>0.16300000000000001</c:v>
                </c:pt>
                <c:pt idx="55">
                  <c:v>0.16300000000000001</c:v>
                </c:pt>
                <c:pt idx="56">
                  <c:v>0.16300000000000001</c:v>
                </c:pt>
                <c:pt idx="57">
                  <c:v>0.16400000000000001</c:v>
                </c:pt>
                <c:pt idx="58">
                  <c:v>0.16400000000000001</c:v>
                </c:pt>
                <c:pt idx="59">
                  <c:v>0.16400000000000001</c:v>
                </c:pt>
                <c:pt idx="60">
                  <c:v>0.16400000000000001</c:v>
                </c:pt>
                <c:pt idx="61">
                  <c:v>0.16500000000000001</c:v>
                </c:pt>
                <c:pt idx="62">
                  <c:v>0.16500000000000001</c:v>
                </c:pt>
                <c:pt idx="63">
                  <c:v>0.16500000000000001</c:v>
                </c:pt>
                <c:pt idx="64">
                  <c:v>0.16500000000000001</c:v>
                </c:pt>
                <c:pt idx="65">
                  <c:v>0.16600000000000001</c:v>
                </c:pt>
                <c:pt idx="66">
                  <c:v>0.16600000000000001</c:v>
                </c:pt>
                <c:pt idx="67">
                  <c:v>0.16600000000000001</c:v>
                </c:pt>
                <c:pt idx="68">
                  <c:v>0.16600000000000001</c:v>
                </c:pt>
                <c:pt idx="69">
                  <c:v>0.16700000000000001</c:v>
                </c:pt>
                <c:pt idx="70">
                  <c:v>0.16700000000000001</c:v>
                </c:pt>
                <c:pt idx="71">
                  <c:v>0.16700000000000001</c:v>
                </c:pt>
                <c:pt idx="72">
                  <c:v>0.16700000000000001</c:v>
                </c:pt>
                <c:pt idx="73">
                  <c:v>0.16800000000000001</c:v>
                </c:pt>
                <c:pt idx="74">
                  <c:v>0.16800000000000001</c:v>
                </c:pt>
                <c:pt idx="75">
                  <c:v>0.16800000000000001</c:v>
                </c:pt>
                <c:pt idx="76">
                  <c:v>0.16800000000000001</c:v>
                </c:pt>
                <c:pt idx="77">
                  <c:v>0.16900000000000001</c:v>
                </c:pt>
                <c:pt idx="78">
                  <c:v>0.16900000000000001</c:v>
                </c:pt>
                <c:pt idx="79">
                  <c:v>0.16900000000000001</c:v>
                </c:pt>
                <c:pt idx="80">
                  <c:v>0.16900000000000001</c:v>
                </c:pt>
                <c:pt idx="81">
                  <c:v>0.16900000000000001</c:v>
                </c:pt>
                <c:pt idx="82">
                  <c:v>0.17</c:v>
                </c:pt>
                <c:pt idx="83">
                  <c:v>0.17</c:v>
                </c:pt>
                <c:pt idx="84">
                  <c:v>0.17</c:v>
                </c:pt>
                <c:pt idx="85">
                  <c:v>0.17</c:v>
                </c:pt>
                <c:pt idx="86">
                  <c:v>0.17100000000000001</c:v>
                </c:pt>
                <c:pt idx="87">
                  <c:v>0.17100000000000001</c:v>
                </c:pt>
                <c:pt idx="88">
                  <c:v>0.17100000000000001</c:v>
                </c:pt>
                <c:pt idx="89">
                  <c:v>0.17100000000000001</c:v>
                </c:pt>
                <c:pt idx="90">
                  <c:v>0.17199999999999999</c:v>
                </c:pt>
                <c:pt idx="91">
                  <c:v>0.17199999999999999</c:v>
                </c:pt>
                <c:pt idx="92">
                  <c:v>0.17199999999999999</c:v>
                </c:pt>
                <c:pt idx="93">
                  <c:v>0.17199999999999999</c:v>
                </c:pt>
                <c:pt idx="94">
                  <c:v>0.17299999999999999</c:v>
                </c:pt>
                <c:pt idx="95">
                  <c:v>0.17299999999999999</c:v>
                </c:pt>
                <c:pt idx="96">
                  <c:v>0.17299999999999999</c:v>
                </c:pt>
                <c:pt idx="97">
                  <c:v>0.17299999999999999</c:v>
                </c:pt>
                <c:pt idx="98">
                  <c:v>0.17399999999999999</c:v>
                </c:pt>
                <c:pt idx="99">
                  <c:v>0.17399999999999999</c:v>
                </c:pt>
                <c:pt idx="100">
                  <c:v>0.17399999999999999</c:v>
                </c:pt>
                <c:pt idx="101">
                  <c:v>0.17399999999999999</c:v>
                </c:pt>
                <c:pt idx="102">
                  <c:v>0.17499999999999999</c:v>
                </c:pt>
                <c:pt idx="103">
                  <c:v>0.17499999999999999</c:v>
                </c:pt>
                <c:pt idx="104">
                  <c:v>0.17499999999999999</c:v>
                </c:pt>
                <c:pt idx="105">
                  <c:v>0.17499999999999999</c:v>
                </c:pt>
                <c:pt idx="106">
                  <c:v>0.17499999999999999</c:v>
                </c:pt>
                <c:pt idx="107">
                  <c:v>0.17599999999999999</c:v>
                </c:pt>
                <c:pt idx="108">
                  <c:v>0.17599999999999999</c:v>
                </c:pt>
                <c:pt idx="109">
                  <c:v>0.17599999999999999</c:v>
                </c:pt>
                <c:pt idx="110">
                  <c:v>0.17599999999999999</c:v>
                </c:pt>
                <c:pt idx="111">
                  <c:v>0.17699999999999999</c:v>
                </c:pt>
                <c:pt idx="112">
                  <c:v>0.17699999999999999</c:v>
                </c:pt>
                <c:pt idx="113">
                  <c:v>0.17699999999999999</c:v>
                </c:pt>
                <c:pt idx="114">
                  <c:v>0.17699999999999999</c:v>
                </c:pt>
                <c:pt idx="115">
                  <c:v>0.17799999999999999</c:v>
                </c:pt>
                <c:pt idx="116">
                  <c:v>0.17799999999999999</c:v>
                </c:pt>
                <c:pt idx="117">
                  <c:v>0.17799999999999999</c:v>
                </c:pt>
                <c:pt idx="118">
                  <c:v>0.17799999999999999</c:v>
                </c:pt>
                <c:pt idx="119">
                  <c:v>0.17899999999999999</c:v>
                </c:pt>
                <c:pt idx="120">
                  <c:v>0.17899999999999999</c:v>
                </c:pt>
                <c:pt idx="121">
                  <c:v>0.17899999999999999</c:v>
                </c:pt>
                <c:pt idx="122">
                  <c:v>0.17899999999999999</c:v>
                </c:pt>
                <c:pt idx="123">
                  <c:v>0.18</c:v>
                </c:pt>
                <c:pt idx="124">
                  <c:v>0.18</c:v>
                </c:pt>
                <c:pt idx="125">
                  <c:v>0.18</c:v>
                </c:pt>
                <c:pt idx="126">
                  <c:v>0.18</c:v>
                </c:pt>
                <c:pt idx="127">
                  <c:v>0.18099999999999999</c:v>
                </c:pt>
                <c:pt idx="128">
                  <c:v>0.18099999999999999</c:v>
                </c:pt>
                <c:pt idx="129">
                  <c:v>0.18099999999999999</c:v>
                </c:pt>
                <c:pt idx="130">
                  <c:v>0.18099999999999999</c:v>
                </c:pt>
                <c:pt idx="131">
                  <c:v>0.18099999999999999</c:v>
                </c:pt>
                <c:pt idx="132">
                  <c:v>0.182</c:v>
                </c:pt>
                <c:pt idx="133">
                  <c:v>0.182</c:v>
                </c:pt>
                <c:pt idx="134">
                  <c:v>0.182</c:v>
                </c:pt>
                <c:pt idx="135">
                  <c:v>0.182</c:v>
                </c:pt>
                <c:pt idx="136">
                  <c:v>0.183</c:v>
                </c:pt>
                <c:pt idx="137">
                  <c:v>0.183</c:v>
                </c:pt>
                <c:pt idx="138">
                  <c:v>0.183</c:v>
                </c:pt>
                <c:pt idx="139">
                  <c:v>0.183</c:v>
                </c:pt>
                <c:pt idx="140">
                  <c:v>0.184</c:v>
                </c:pt>
                <c:pt idx="141">
                  <c:v>0.184</c:v>
                </c:pt>
                <c:pt idx="142">
                  <c:v>0.184</c:v>
                </c:pt>
                <c:pt idx="143">
                  <c:v>0.184</c:v>
                </c:pt>
                <c:pt idx="144">
                  <c:v>0.185</c:v>
                </c:pt>
                <c:pt idx="145">
                  <c:v>0.185</c:v>
                </c:pt>
                <c:pt idx="146">
                  <c:v>0.185</c:v>
                </c:pt>
                <c:pt idx="147">
                  <c:v>0.185</c:v>
                </c:pt>
                <c:pt idx="148">
                  <c:v>0.186</c:v>
                </c:pt>
                <c:pt idx="149">
                  <c:v>0.186</c:v>
                </c:pt>
                <c:pt idx="150">
                  <c:v>0.186</c:v>
                </c:pt>
                <c:pt idx="151">
                  <c:v>0.186</c:v>
                </c:pt>
                <c:pt idx="152">
                  <c:v>0.187</c:v>
                </c:pt>
                <c:pt idx="153">
                  <c:v>0.187</c:v>
                </c:pt>
                <c:pt idx="154">
                  <c:v>0.187</c:v>
                </c:pt>
                <c:pt idx="155">
                  <c:v>0.187</c:v>
                </c:pt>
                <c:pt idx="156">
                  <c:v>0.188</c:v>
                </c:pt>
                <c:pt idx="157">
                  <c:v>0.188</c:v>
                </c:pt>
                <c:pt idx="158">
                  <c:v>0.188</c:v>
                </c:pt>
                <c:pt idx="159">
                  <c:v>0.188</c:v>
                </c:pt>
                <c:pt idx="160">
                  <c:v>0.188</c:v>
                </c:pt>
                <c:pt idx="161">
                  <c:v>0.189</c:v>
                </c:pt>
                <c:pt idx="162">
                  <c:v>0.189</c:v>
                </c:pt>
                <c:pt idx="163">
                  <c:v>0.189</c:v>
                </c:pt>
                <c:pt idx="164">
                  <c:v>0.189</c:v>
                </c:pt>
                <c:pt idx="165">
                  <c:v>0.19</c:v>
                </c:pt>
                <c:pt idx="166">
                  <c:v>0.19</c:v>
                </c:pt>
                <c:pt idx="167">
                  <c:v>0.19</c:v>
                </c:pt>
                <c:pt idx="168">
                  <c:v>0.19</c:v>
                </c:pt>
                <c:pt idx="169">
                  <c:v>0.191</c:v>
                </c:pt>
                <c:pt idx="170">
                  <c:v>0.191</c:v>
                </c:pt>
                <c:pt idx="171">
                  <c:v>0.191</c:v>
                </c:pt>
                <c:pt idx="172">
                  <c:v>0.191</c:v>
                </c:pt>
                <c:pt idx="173">
                  <c:v>0.192</c:v>
                </c:pt>
                <c:pt idx="174">
                  <c:v>0.192</c:v>
                </c:pt>
                <c:pt idx="175">
                  <c:v>0.192</c:v>
                </c:pt>
                <c:pt idx="176">
                  <c:v>0.192</c:v>
                </c:pt>
                <c:pt idx="177">
                  <c:v>0.193</c:v>
                </c:pt>
                <c:pt idx="178">
                  <c:v>0.193</c:v>
                </c:pt>
                <c:pt idx="179">
                  <c:v>0.193</c:v>
                </c:pt>
                <c:pt idx="180">
                  <c:v>0.193</c:v>
                </c:pt>
                <c:pt idx="181">
                  <c:v>0.19400000000000001</c:v>
                </c:pt>
                <c:pt idx="182">
                  <c:v>0.19400000000000001</c:v>
                </c:pt>
                <c:pt idx="183">
                  <c:v>0.19400000000000001</c:v>
                </c:pt>
                <c:pt idx="184">
                  <c:v>0.19400000000000001</c:v>
                </c:pt>
                <c:pt idx="185">
                  <c:v>0.19400000000000001</c:v>
                </c:pt>
                <c:pt idx="186">
                  <c:v>0.19500000000000001</c:v>
                </c:pt>
                <c:pt idx="187">
                  <c:v>0.19500000000000001</c:v>
                </c:pt>
                <c:pt idx="188">
                  <c:v>0.19500000000000001</c:v>
                </c:pt>
                <c:pt idx="189">
                  <c:v>0.19500000000000001</c:v>
                </c:pt>
                <c:pt idx="190">
                  <c:v>0.19600000000000001</c:v>
                </c:pt>
                <c:pt idx="191">
                  <c:v>0.19600000000000001</c:v>
                </c:pt>
                <c:pt idx="192">
                  <c:v>0.19600000000000001</c:v>
                </c:pt>
                <c:pt idx="193">
                  <c:v>0.19600000000000001</c:v>
                </c:pt>
                <c:pt idx="194">
                  <c:v>0.19700000000000001</c:v>
                </c:pt>
                <c:pt idx="195">
                  <c:v>0.19700000000000001</c:v>
                </c:pt>
                <c:pt idx="196">
                  <c:v>0.19700000000000001</c:v>
                </c:pt>
                <c:pt idx="197">
                  <c:v>0.19700000000000001</c:v>
                </c:pt>
                <c:pt idx="198">
                  <c:v>0.19800000000000001</c:v>
                </c:pt>
                <c:pt idx="199">
                  <c:v>0.19800000000000001</c:v>
                </c:pt>
                <c:pt idx="200">
                  <c:v>0.19800000000000001</c:v>
                </c:pt>
                <c:pt idx="201">
                  <c:v>0.19800000000000001</c:v>
                </c:pt>
                <c:pt idx="202">
                  <c:v>0.19900000000000001</c:v>
                </c:pt>
                <c:pt idx="203">
                  <c:v>0.19900000000000001</c:v>
                </c:pt>
                <c:pt idx="204">
                  <c:v>0.19900000000000001</c:v>
                </c:pt>
                <c:pt idx="205">
                  <c:v>0.19900000000000001</c:v>
                </c:pt>
                <c:pt idx="206">
                  <c:v>0.2</c:v>
                </c:pt>
                <c:pt idx="207">
                  <c:v>0.2</c:v>
                </c:pt>
                <c:pt idx="208">
                  <c:v>0.2</c:v>
                </c:pt>
                <c:pt idx="209">
                  <c:v>0.2</c:v>
                </c:pt>
                <c:pt idx="210">
                  <c:v>0.2</c:v>
                </c:pt>
                <c:pt idx="211">
                  <c:v>0.20100000000000001</c:v>
                </c:pt>
                <c:pt idx="212">
                  <c:v>0.20100000000000001</c:v>
                </c:pt>
                <c:pt idx="213">
                  <c:v>0.20100000000000001</c:v>
                </c:pt>
                <c:pt idx="214">
                  <c:v>0.20100000000000001</c:v>
                </c:pt>
                <c:pt idx="215">
                  <c:v>0.20200000000000001</c:v>
                </c:pt>
                <c:pt idx="216">
                  <c:v>0.20200000000000001</c:v>
                </c:pt>
                <c:pt idx="217">
                  <c:v>0.20200000000000001</c:v>
                </c:pt>
                <c:pt idx="218">
                  <c:v>0.20200000000000001</c:v>
                </c:pt>
                <c:pt idx="219">
                  <c:v>0.20300000000000001</c:v>
                </c:pt>
                <c:pt idx="220">
                  <c:v>0.20300000000000001</c:v>
                </c:pt>
                <c:pt idx="221">
                  <c:v>0.20300000000000001</c:v>
                </c:pt>
                <c:pt idx="222">
                  <c:v>0.20300000000000001</c:v>
                </c:pt>
                <c:pt idx="223">
                  <c:v>0.20399999999999999</c:v>
                </c:pt>
                <c:pt idx="224">
                  <c:v>0.20399999999999999</c:v>
                </c:pt>
                <c:pt idx="225">
                  <c:v>0.20399999999999999</c:v>
                </c:pt>
                <c:pt idx="226">
                  <c:v>0.20399999999999999</c:v>
                </c:pt>
                <c:pt idx="227">
                  <c:v>0.20499999999999999</c:v>
                </c:pt>
                <c:pt idx="228">
                  <c:v>0.20499999999999999</c:v>
                </c:pt>
                <c:pt idx="229">
                  <c:v>0.20499999999999999</c:v>
                </c:pt>
                <c:pt idx="230">
                  <c:v>0.20499999999999999</c:v>
                </c:pt>
                <c:pt idx="231">
                  <c:v>0.20599999999999999</c:v>
                </c:pt>
                <c:pt idx="232">
                  <c:v>0.20599999999999999</c:v>
                </c:pt>
                <c:pt idx="233">
                  <c:v>0.20599999999999999</c:v>
                </c:pt>
                <c:pt idx="234">
                  <c:v>0.20599999999999999</c:v>
                </c:pt>
                <c:pt idx="235">
                  <c:v>0.20599999999999999</c:v>
                </c:pt>
                <c:pt idx="236">
                  <c:v>0.20699999999999999</c:v>
                </c:pt>
                <c:pt idx="237">
                  <c:v>0.20699999999999999</c:v>
                </c:pt>
                <c:pt idx="238">
                  <c:v>0.20699999999999999</c:v>
                </c:pt>
                <c:pt idx="239">
                  <c:v>0.20699999999999999</c:v>
                </c:pt>
                <c:pt idx="240">
                  <c:v>0.20799999999999999</c:v>
                </c:pt>
                <c:pt idx="241">
                  <c:v>0.20799999999999999</c:v>
                </c:pt>
                <c:pt idx="242">
                  <c:v>0.20799999999999999</c:v>
                </c:pt>
                <c:pt idx="243">
                  <c:v>0.20799999999999999</c:v>
                </c:pt>
                <c:pt idx="244">
                  <c:v>0.20899999999999999</c:v>
                </c:pt>
                <c:pt idx="245">
                  <c:v>0.20899999999999999</c:v>
                </c:pt>
                <c:pt idx="246">
                  <c:v>0.20899999999999999</c:v>
                </c:pt>
                <c:pt idx="247">
                  <c:v>0.20899999999999999</c:v>
                </c:pt>
                <c:pt idx="248">
                  <c:v>0.21</c:v>
                </c:pt>
                <c:pt idx="249">
                  <c:v>0.21</c:v>
                </c:pt>
                <c:pt idx="250">
                  <c:v>0.21</c:v>
                </c:pt>
                <c:pt idx="251">
                  <c:v>0.21</c:v>
                </c:pt>
                <c:pt idx="252">
                  <c:v>0.21099999999999999</c:v>
                </c:pt>
                <c:pt idx="253">
                  <c:v>0.21099999999999999</c:v>
                </c:pt>
                <c:pt idx="254">
                  <c:v>0.21099999999999999</c:v>
                </c:pt>
                <c:pt idx="255">
                  <c:v>0.21099999999999999</c:v>
                </c:pt>
                <c:pt idx="256">
                  <c:v>0.21199999999999999</c:v>
                </c:pt>
                <c:pt idx="257">
                  <c:v>0.21199999999999999</c:v>
                </c:pt>
                <c:pt idx="258">
                  <c:v>0.21199999999999999</c:v>
                </c:pt>
                <c:pt idx="259">
                  <c:v>0.21199999999999999</c:v>
                </c:pt>
                <c:pt idx="260">
                  <c:v>0.21299999999999999</c:v>
                </c:pt>
                <c:pt idx="261">
                  <c:v>0.21299999999999999</c:v>
                </c:pt>
                <c:pt idx="262">
                  <c:v>0.21299999999999999</c:v>
                </c:pt>
                <c:pt idx="263">
                  <c:v>0.21299999999999999</c:v>
                </c:pt>
                <c:pt idx="264">
                  <c:v>0.21299999999999999</c:v>
                </c:pt>
                <c:pt idx="265">
                  <c:v>0.214</c:v>
                </c:pt>
                <c:pt idx="266">
                  <c:v>0.214</c:v>
                </c:pt>
                <c:pt idx="267">
                  <c:v>0.214</c:v>
                </c:pt>
                <c:pt idx="268">
                  <c:v>0.214</c:v>
                </c:pt>
                <c:pt idx="269">
                  <c:v>0.215</c:v>
                </c:pt>
                <c:pt idx="270">
                  <c:v>0.215</c:v>
                </c:pt>
                <c:pt idx="271">
                  <c:v>0.215</c:v>
                </c:pt>
                <c:pt idx="272">
                  <c:v>0.215</c:v>
                </c:pt>
                <c:pt idx="273">
                  <c:v>0.216</c:v>
                </c:pt>
                <c:pt idx="274">
                  <c:v>0.216</c:v>
                </c:pt>
                <c:pt idx="275">
                  <c:v>0.216</c:v>
                </c:pt>
                <c:pt idx="276">
                  <c:v>0.216</c:v>
                </c:pt>
                <c:pt idx="277">
                  <c:v>0.217</c:v>
                </c:pt>
                <c:pt idx="278">
                  <c:v>0.217</c:v>
                </c:pt>
                <c:pt idx="279">
                  <c:v>0.217</c:v>
                </c:pt>
                <c:pt idx="280">
                  <c:v>0.217</c:v>
                </c:pt>
                <c:pt idx="281">
                  <c:v>0.218</c:v>
                </c:pt>
                <c:pt idx="282">
                  <c:v>0.218</c:v>
                </c:pt>
                <c:pt idx="283">
                  <c:v>0.218</c:v>
                </c:pt>
                <c:pt idx="284">
                  <c:v>0.218</c:v>
                </c:pt>
                <c:pt idx="285">
                  <c:v>0.219</c:v>
                </c:pt>
                <c:pt idx="286">
                  <c:v>0.219</c:v>
                </c:pt>
                <c:pt idx="287">
                  <c:v>0.219</c:v>
                </c:pt>
                <c:pt idx="288">
                  <c:v>0.219</c:v>
                </c:pt>
                <c:pt idx="289">
                  <c:v>0.219</c:v>
                </c:pt>
                <c:pt idx="290">
                  <c:v>0.22</c:v>
                </c:pt>
                <c:pt idx="291">
                  <c:v>0.22</c:v>
                </c:pt>
                <c:pt idx="292">
                  <c:v>0.22</c:v>
                </c:pt>
                <c:pt idx="293">
                  <c:v>0.22</c:v>
                </c:pt>
                <c:pt idx="294">
                  <c:v>0.221</c:v>
                </c:pt>
                <c:pt idx="295">
                  <c:v>0.221</c:v>
                </c:pt>
                <c:pt idx="296">
                  <c:v>0.221</c:v>
                </c:pt>
                <c:pt idx="297">
                  <c:v>0.221</c:v>
                </c:pt>
                <c:pt idx="298">
                  <c:v>0.222</c:v>
                </c:pt>
                <c:pt idx="299">
                  <c:v>0.222</c:v>
                </c:pt>
                <c:pt idx="300">
                  <c:v>0.222</c:v>
                </c:pt>
                <c:pt idx="301">
                  <c:v>0.222</c:v>
                </c:pt>
                <c:pt idx="302">
                  <c:v>0.223</c:v>
                </c:pt>
                <c:pt idx="303">
                  <c:v>0.223</c:v>
                </c:pt>
                <c:pt idx="304">
                  <c:v>0.223</c:v>
                </c:pt>
                <c:pt idx="305">
                  <c:v>0.223</c:v>
                </c:pt>
                <c:pt idx="306">
                  <c:v>0.224</c:v>
                </c:pt>
                <c:pt idx="307">
                  <c:v>0.224</c:v>
                </c:pt>
                <c:pt idx="308">
                  <c:v>0.224</c:v>
                </c:pt>
                <c:pt idx="309">
                  <c:v>0.224</c:v>
                </c:pt>
                <c:pt idx="310">
                  <c:v>0.22500000000000001</c:v>
                </c:pt>
                <c:pt idx="311">
                  <c:v>0.22500000000000001</c:v>
                </c:pt>
                <c:pt idx="312">
                  <c:v>0.22500000000000001</c:v>
                </c:pt>
                <c:pt idx="313">
                  <c:v>0.22500000000000001</c:v>
                </c:pt>
                <c:pt idx="314">
                  <c:v>0.22500000000000001</c:v>
                </c:pt>
                <c:pt idx="315">
                  <c:v>0.22600000000000001</c:v>
                </c:pt>
                <c:pt idx="316">
                  <c:v>0.22600000000000001</c:v>
                </c:pt>
                <c:pt idx="317">
                  <c:v>0.22600000000000001</c:v>
                </c:pt>
                <c:pt idx="318">
                  <c:v>0.22600000000000001</c:v>
                </c:pt>
                <c:pt idx="319">
                  <c:v>0.22700000000000001</c:v>
                </c:pt>
                <c:pt idx="320">
                  <c:v>0.22700000000000001</c:v>
                </c:pt>
                <c:pt idx="321">
                  <c:v>0.22700000000000001</c:v>
                </c:pt>
                <c:pt idx="322">
                  <c:v>0.22700000000000001</c:v>
                </c:pt>
                <c:pt idx="323">
                  <c:v>0.22800000000000001</c:v>
                </c:pt>
                <c:pt idx="324">
                  <c:v>0.22800000000000001</c:v>
                </c:pt>
                <c:pt idx="325">
                  <c:v>0.22800000000000001</c:v>
                </c:pt>
                <c:pt idx="326">
                  <c:v>0.22800000000000001</c:v>
                </c:pt>
                <c:pt idx="327">
                  <c:v>0.22900000000000001</c:v>
                </c:pt>
                <c:pt idx="328">
                  <c:v>0.22900000000000001</c:v>
                </c:pt>
                <c:pt idx="329">
                  <c:v>0.22900000000000001</c:v>
                </c:pt>
                <c:pt idx="330">
                  <c:v>0.22900000000000001</c:v>
                </c:pt>
                <c:pt idx="331">
                  <c:v>0.23</c:v>
                </c:pt>
                <c:pt idx="332">
                  <c:v>0.23</c:v>
                </c:pt>
                <c:pt idx="333">
                  <c:v>0.23</c:v>
                </c:pt>
                <c:pt idx="334">
                  <c:v>0.23</c:v>
                </c:pt>
                <c:pt idx="335">
                  <c:v>0.23100000000000001</c:v>
                </c:pt>
                <c:pt idx="336">
                  <c:v>0.23100000000000001</c:v>
                </c:pt>
                <c:pt idx="337">
                  <c:v>0.23100000000000001</c:v>
                </c:pt>
                <c:pt idx="338">
                  <c:v>0.23100000000000001</c:v>
                </c:pt>
                <c:pt idx="339">
                  <c:v>0.23100000000000001</c:v>
                </c:pt>
                <c:pt idx="340">
                  <c:v>0.23200000000000001</c:v>
                </c:pt>
                <c:pt idx="341">
                  <c:v>0.23200000000000001</c:v>
                </c:pt>
                <c:pt idx="342">
                  <c:v>0.23200000000000001</c:v>
                </c:pt>
                <c:pt idx="343">
                  <c:v>0.23200000000000001</c:v>
                </c:pt>
                <c:pt idx="344">
                  <c:v>0.23300000000000001</c:v>
                </c:pt>
                <c:pt idx="345">
                  <c:v>0.23300000000000001</c:v>
                </c:pt>
                <c:pt idx="346">
                  <c:v>0.23300000000000001</c:v>
                </c:pt>
                <c:pt idx="347">
                  <c:v>0.23300000000000001</c:v>
                </c:pt>
                <c:pt idx="348">
                  <c:v>0.23400000000000001</c:v>
                </c:pt>
                <c:pt idx="349">
                  <c:v>0.23400000000000001</c:v>
                </c:pt>
                <c:pt idx="350">
                  <c:v>0.23400000000000001</c:v>
                </c:pt>
                <c:pt idx="351">
                  <c:v>0.23400000000000001</c:v>
                </c:pt>
                <c:pt idx="352">
                  <c:v>0.23499999999999999</c:v>
                </c:pt>
                <c:pt idx="353">
                  <c:v>0.23499999999999999</c:v>
                </c:pt>
                <c:pt idx="354">
                  <c:v>0.23499999999999999</c:v>
                </c:pt>
                <c:pt idx="355">
                  <c:v>0.23499999999999999</c:v>
                </c:pt>
                <c:pt idx="356">
                  <c:v>0.23599999999999999</c:v>
                </c:pt>
                <c:pt idx="357">
                  <c:v>0.23599999999999999</c:v>
                </c:pt>
                <c:pt idx="358">
                  <c:v>0.23599999999999999</c:v>
                </c:pt>
                <c:pt idx="359">
                  <c:v>0.23599999999999999</c:v>
                </c:pt>
                <c:pt idx="360">
                  <c:v>0.23699999999999999</c:v>
                </c:pt>
                <c:pt idx="361">
                  <c:v>0.23699999999999999</c:v>
                </c:pt>
                <c:pt idx="362">
                  <c:v>0.23699999999999999</c:v>
                </c:pt>
                <c:pt idx="363">
                  <c:v>0.23699999999999999</c:v>
                </c:pt>
                <c:pt idx="364">
                  <c:v>0.23799999999999999</c:v>
                </c:pt>
                <c:pt idx="365">
                  <c:v>0.23799999999999999</c:v>
                </c:pt>
                <c:pt idx="366">
                  <c:v>0.23799999999999999</c:v>
                </c:pt>
                <c:pt idx="367">
                  <c:v>0.23799999999999999</c:v>
                </c:pt>
                <c:pt idx="368">
                  <c:v>0.23799999999999999</c:v>
                </c:pt>
                <c:pt idx="369">
                  <c:v>0.23899999999999999</c:v>
                </c:pt>
                <c:pt idx="370">
                  <c:v>0.23899999999999999</c:v>
                </c:pt>
                <c:pt idx="371">
                  <c:v>0.23899999999999999</c:v>
                </c:pt>
                <c:pt idx="372">
                  <c:v>0.23899999999999999</c:v>
                </c:pt>
                <c:pt idx="373">
                  <c:v>0.24</c:v>
                </c:pt>
                <c:pt idx="374">
                  <c:v>0.24</c:v>
                </c:pt>
                <c:pt idx="375">
                  <c:v>0.24</c:v>
                </c:pt>
                <c:pt idx="376">
                  <c:v>0.24</c:v>
                </c:pt>
                <c:pt idx="377">
                  <c:v>0.24099999999999999</c:v>
                </c:pt>
                <c:pt idx="378">
                  <c:v>0.24099999999999999</c:v>
                </c:pt>
                <c:pt idx="379">
                  <c:v>0.24099999999999999</c:v>
                </c:pt>
                <c:pt idx="380">
                  <c:v>0.24099999999999999</c:v>
                </c:pt>
                <c:pt idx="381">
                  <c:v>0.24199999999999999</c:v>
                </c:pt>
                <c:pt idx="382">
                  <c:v>0.24199999999999999</c:v>
                </c:pt>
                <c:pt idx="383">
                  <c:v>0.24199999999999999</c:v>
                </c:pt>
                <c:pt idx="384">
                  <c:v>0.24199999999999999</c:v>
                </c:pt>
                <c:pt idx="385">
                  <c:v>0.24299999999999999</c:v>
                </c:pt>
                <c:pt idx="386">
                  <c:v>0.24299999999999999</c:v>
                </c:pt>
                <c:pt idx="387">
                  <c:v>0.24299999999999999</c:v>
                </c:pt>
                <c:pt idx="388">
                  <c:v>0.24299999999999999</c:v>
                </c:pt>
                <c:pt idx="389">
                  <c:v>0.24399999999999999</c:v>
                </c:pt>
                <c:pt idx="390">
                  <c:v>0.24399999999999999</c:v>
                </c:pt>
                <c:pt idx="391">
                  <c:v>0.24399999999999999</c:v>
                </c:pt>
                <c:pt idx="392">
                  <c:v>0.24399999999999999</c:v>
                </c:pt>
                <c:pt idx="393">
                  <c:v>0.24399999999999999</c:v>
                </c:pt>
                <c:pt idx="394">
                  <c:v>0.245</c:v>
                </c:pt>
                <c:pt idx="395">
                  <c:v>0.245</c:v>
                </c:pt>
                <c:pt idx="396">
                  <c:v>0.245</c:v>
                </c:pt>
                <c:pt idx="397">
                  <c:v>0.245</c:v>
                </c:pt>
                <c:pt idx="398">
                  <c:v>0.246</c:v>
                </c:pt>
                <c:pt idx="399">
                  <c:v>0.246</c:v>
                </c:pt>
                <c:pt idx="400">
                  <c:v>0.246</c:v>
                </c:pt>
                <c:pt idx="401">
                  <c:v>0.246</c:v>
                </c:pt>
                <c:pt idx="402">
                  <c:v>0.247</c:v>
                </c:pt>
                <c:pt idx="403">
                  <c:v>0.247</c:v>
                </c:pt>
                <c:pt idx="404">
                  <c:v>0.247</c:v>
                </c:pt>
                <c:pt idx="405">
                  <c:v>0.247</c:v>
                </c:pt>
                <c:pt idx="406">
                  <c:v>0.248</c:v>
                </c:pt>
                <c:pt idx="407">
                  <c:v>0.248</c:v>
                </c:pt>
                <c:pt idx="408">
                  <c:v>0.248</c:v>
                </c:pt>
                <c:pt idx="409">
                  <c:v>0.248</c:v>
                </c:pt>
                <c:pt idx="410">
                  <c:v>0.249</c:v>
                </c:pt>
                <c:pt idx="411">
                  <c:v>0.249</c:v>
                </c:pt>
                <c:pt idx="412">
                  <c:v>0.249</c:v>
                </c:pt>
                <c:pt idx="413">
                  <c:v>0.249</c:v>
                </c:pt>
                <c:pt idx="414">
                  <c:v>0.25</c:v>
                </c:pt>
                <c:pt idx="415">
                  <c:v>0.25</c:v>
                </c:pt>
                <c:pt idx="416">
                  <c:v>0.25</c:v>
                </c:pt>
                <c:pt idx="417">
                  <c:v>0.25</c:v>
                </c:pt>
                <c:pt idx="418">
                  <c:v>0.25</c:v>
                </c:pt>
                <c:pt idx="419">
                  <c:v>0.251</c:v>
                </c:pt>
                <c:pt idx="420">
                  <c:v>0.251</c:v>
                </c:pt>
                <c:pt idx="421">
                  <c:v>0.251</c:v>
                </c:pt>
                <c:pt idx="422">
                  <c:v>0.251</c:v>
                </c:pt>
                <c:pt idx="423">
                  <c:v>0.252</c:v>
                </c:pt>
                <c:pt idx="424">
                  <c:v>0.252</c:v>
                </c:pt>
                <c:pt idx="425">
                  <c:v>0.252</c:v>
                </c:pt>
                <c:pt idx="426">
                  <c:v>0.252</c:v>
                </c:pt>
                <c:pt idx="427">
                  <c:v>0.253</c:v>
                </c:pt>
                <c:pt idx="428">
                  <c:v>0.253</c:v>
                </c:pt>
                <c:pt idx="429">
                  <c:v>0.253</c:v>
                </c:pt>
                <c:pt idx="430">
                  <c:v>0.253</c:v>
                </c:pt>
                <c:pt idx="431">
                  <c:v>0.254</c:v>
                </c:pt>
                <c:pt idx="432">
                  <c:v>0.254</c:v>
                </c:pt>
                <c:pt idx="433">
                  <c:v>0.254</c:v>
                </c:pt>
                <c:pt idx="434">
                  <c:v>0.254</c:v>
                </c:pt>
                <c:pt idx="435">
                  <c:v>0.255</c:v>
                </c:pt>
                <c:pt idx="436">
                  <c:v>0.255</c:v>
                </c:pt>
                <c:pt idx="437">
                  <c:v>0.255</c:v>
                </c:pt>
                <c:pt idx="438">
                  <c:v>0.255</c:v>
                </c:pt>
                <c:pt idx="439">
                  <c:v>0.25600000000000001</c:v>
                </c:pt>
                <c:pt idx="440">
                  <c:v>0.25600000000000001</c:v>
                </c:pt>
                <c:pt idx="441">
                  <c:v>0.25600000000000001</c:v>
                </c:pt>
                <c:pt idx="442">
                  <c:v>0.25600000000000001</c:v>
                </c:pt>
                <c:pt idx="443">
                  <c:v>0.25600000000000001</c:v>
                </c:pt>
                <c:pt idx="444">
                  <c:v>0.25700000000000001</c:v>
                </c:pt>
                <c:pt idx="445">
                  <c:v>0.25700000000000001</c:v>
                </c:pt>
                <c:pt idx="446">
                  <c:v>0.25700000000000001</c:v>
                </c:pt>
                <c:pt idx="447">
                  <c:v>0.25700000000000001</c:v>
                </c:pt>
                <c:pt idx="448">
                  <c:v>0.25800000000000001</c:v>
                </c:pt>
                <c:pt idx="449">
                  <c:v>0.25800000000000001</c:v>
                </c:pt>
                <c:pt idx="450">
                  <c:v>0.25800000000000001</c:v>
                </c:pt>
                <c:pt idx="451">
                  <c:v>0.25800000000000001</c:v>
                </c:pt>
                <c:pt idx="452">
                  <c:v>0.25900000000000001</c:v>
                </c:pt>
                <c:pt idx="453">
                  <c:v>0.25900000000000001</c:v>
                </c:pt>
                <c:pt idx="454">
                  <c:v>0.25900000000000001</c:v>
                </c:pt>
                <c:pt idx="455">
                  <c:v>0.25900000000000001</c:v>
                </c:pt>
                <c:pt idx="456">
                  <c:v>0.26</c:v>
                </c:pt>
                <c:pt idx="457">
                  <c:v>0.26</c:v>
                </c:pt>
                <c:pt idx="458">
                  <c:v>0.26</c:v>
                </c:pt>
                <c:pt idx="459">
                  <c:v>0.26</c:v>
                </c:pt>
                <c:pt idx="460">
                  <c:v>0.26100000000000001</c:v>
                </c:pt>
                <c:pt idx="461">
                  <c:v>0.26100000000000001</c:v>
                </c:pt>
                <c:pt idx="462">
                  <c:v>0.26100000000000001</c:v>
                </c:pt>
                <c:pt idx="463">
                  <c:v>0.26100000000000001</c:v>
                </c:pt>
                <c:pt idx="464">
                  <c:v>0.26200000000000001</c:v>
                </c:pt>
                <c:pt idx="465">
                  <c:v>0.26200000000000001</c:v>
                </c:pt>
                <c:pt idx="466">
                  <c:v>0.26200000000000001</c:v>
                </c:pt>
                <c:pt idx="467">
                  <c:v>0.26200000000000001</c:v>
                </c:pt>
                <c:pt idx="468">
                  <c:v>0.26300000000000001</c:v>
                </c:pt>
                <c:pt idx="469">
                  <c:v>0.26300000000000001</c:v>
                </c:pt>
                <c:pt idx="470">
                  <c:v>0.26300000000000001</c:v>
                </c:pt>
                <c:pt idx="471">
                  <c:v>0.26300000000000001</c:v>
                </c:pt>
                <c:pt idx="472">
                  <c:v>0.26300000000000001</c:v>
                </c:pt>
                <c:pt idx="473">
                  <c:v>0.26400000000000001</c:v>
                </c:pt>
                <c:pt idx="474">
                  <c:v>0.26400000000000001</c:v>
                </c:pt>
                <c:pt idx="475">
                  <c:v>0.26400000000000001</c:v>
                </c:pt>
                <c:pt idx="476">
                  <c:v>0.26400000000000001</c:v>
                </c:pt>
                <c:pt idx="477">
                  <c:v>0.26500000000000001</c:v>
                </c:pt>
                <c:pt idx="478">
                  <c:v>0.26500000000000001</c:v>
                </c:pt>
                <c:pt idx="479">
                  <c:v>0.26500000000000001</c:v>
                </c:pt>
                <c:pt idx="480">
                  <c:v>0.26500000000000001</c:v>
                </c:pt>
                <c:pt idx="481">
                  <c:v>0.26600000000000001</c:v>
                </c:pt>
                <c:pt idx="482">
                  <c:v>0.26600000000000001</c:v>
                </c:pt>
                <c:pt idx="483">
                  <c:v>0.26600000000000001</c:v>
                </c:pt>
                <c:pt idx="484">
                  <c:v>0.26600000000000001</c:v>
                </c:pt>
                <c:pt idx="485">
                  <c:v>0.26700000000000002</c:v>
                </c:pt>
                <c:pt idx="486">
                  <c:v>0.26700000000000002</c:v>
                </c:pt>
                <c:pt idx="487">
                  <c:v>0.26700000000000002</c:v>
                </c:pt>
                <c:pt idx="488">
                  <c:v>0.26700000000000002</c:v>
                </c:pt>
                <c:pt idx="489">
                  <c:v>0.26800000000000002</c:v>
                </c:pt>
                <c:pt idx="490">
                  <c:v>0.26800000000000002</c:v>
                </c:pt>
                <c:pt idx="491">
                  <c:v>0.26800000000000002</c:v>
                </c:pt>
                <c:pt idx="492">
                  <c:v>0.26800000000000002</c:v>
                </c:pt>
                <c:pt idx="493">
                  <c:v>0.26900000000000002</c:v>
                </c:pt>
                <c:pt idx="494">
                  <c:v>0.26900000000000002</c:v>
                </c:pt>
                <c:pt idx="495">
                  <c:v>0.26900000000000002</c:v>
                </c:pt>
                <c:pt idx="496">
                  <c:v>0.26900000000000002</c:v>
                </c:pt>
                <c:pt idx="497">
                  <c:v>0.26900000000000002</c:v>
                </c:pt>
                <c:pt idx="498">
                  <c:v>0.27</c:v>
                </c:pt>
                <c:pt idx="499">
                  <c:v>0.27</c:v>
                </c:pt>
                <c:pt idx="500">
                  <c:v>0.27</c:v>
                </c:pt>
                <c:pt idx="501">
                  <c:v>0.27</c:v>
                </c:pt>
                <c:pt idx="502">
                  <c:v>0.27100000000000002</c:v>
                </c:pt>
                <c:pt idx="503">
                  <c:v>0.27100000000000002</c:v>
                </c:pt>
                <c:pt idx="504">
                  <c:v>0.27100000000000002</c:v>
                </c:pt>
                <c:pt idx="505">
                  <c:v>0.27100000000000002</c:v>
                </c:pt>
                <c:pt idx="506">
                  <c:v>0.27200000000000002</c:v>
                </c:pt>
                <c:pt idx="507">
                  <c:v>0.27200000000000002</c:v>
                </c:pt>
                <c:pt idx="508">
                  <c:v>0.27200000000000002</c:v>
                </c:pt>
                <c:pt idx="509">
                  <c:v>0.27200000000000002</c:v>
                </c:pt>
                <c:pt idx="510">
                  <c:v>0.27300000000000002</c:v>
                </c:pt>
                <c:pt idx="511">
                  <c:v>0.27300000000000002</c:v>
                </c:pt>
                <c:pt idx="512">
                  <c:v>0.27300000000000002</c:v>
                </c:pt>
                <c:pt idx="513">
                  <c:v>0.27300000000000002</c:v>
                </c:pt>
                <c:pt idx="514">
                  <c:v>0.27400000000000002</c:v>
                </c:pt>
                <c:pt idx="515">
                  <c:v>0.27400000000000002</c:v>
                </c:pt>
                <c:pt idx="516">
                  <c:v>0.27400000000000002</c:v>
                </c:pt>
                <c:pt idx="517">
                  <c:v>0.27400000000000002</c:v>
                </c:pt>
                <c:pt idx="518">
                  <c:v>0.27500000000000002</c:v>
                </c:pt>
                <c:pt idx="519">
                  <c:v>0.27500000000000002</c:v>
                </c:pt>
                <c:pt idx="520">
                  <c:v>0.27500000000000002</c:v>
                </c:pt>
                <c:pt idx="521">
                  <c:v>0.27500000000000002</c:v>
                </c:pt>
                <c:pt idx="522">
                  <c:v>0.27500000000000002</c:v>
                </c:pt>
                <c:pt idx="523">
                  <c:v>0.27600000000000002</c:v>
                </c:pt>
                <c:pt idx="524">
                  <c:v>0.27600000000000002</c:v>
                </c:pt>
                <c:pt idx="525">
                  <c:v>0.27600000000000002</c:v>
                </c:pt>
                <c:pt idx="526">
                  <c:v>0.27600000000000002</c:v>
                </c:pt>
                <c:pt idx="527">
                  <c:v>0.27700000000000002</c:v>
                </c:pt>
                <c:pt idx="528">
                  <c:v>0.27700000000000002</c:v>
                </c:pt>
                <c:pt idx="529">
                  <c:v>0.27700000000000002</c:v>
                </c:pt>
                <c:pt idx="530">
                  <c:v>0.27700000000000002</c:v>
                </c:pt>
                <c:pt idx="531">
                  <c:v>0.27800000000000002</c:v>
                </c:pt>
                <c:pt idx="532">
                  <c:v>0.27800000000000002</c:v>
                </c:pt>
                <c:pt idx="533">
                  <c:v>0.27800000000000002</c:v>
                </c:pt>
                <c:pt idx="534">
                  <c:v>0.27800000000000002</c:v>
                </c:pt>
                <c:pt idx="535">
                  <c:v>0.27900000000000003</c:v>
                </c:pt>
                <c:pt idx="536">
                  <c:v>0.27900000000000003</c:v>
                </c:pt>
                <c:pt idx="537">
                  <c:v>0.27900000000000003</c:v>
                </c:pt>
                <c:pt idx="538">
                  <c:v>0.27900000000000003</c:v>
                </c:pt>
                <c:pt idx="539">
                  <c:v>0.28000000000000003</c:v>
                </c:pt>
                <c:pt idx="540">
                  <c:v>0.28000000000000003</c:v>
                </c:pt>
                <c:pt idx="541">
                  <c:v>0.28000000000000003</c:v>
                </c:pt>
                <c:pt idx="542">
                  <c:v>0.28000000000000003</c:v>
                </c:pt>
                <c:pt idx="543">
                  <c:v>0.28100000000000003</c:v>
                </c:pt>
                <c:pt idx="544">
                  <c:v>0.28100000000000003</c:v>
                </c:pt>
                <c:pt idx="545">
                  <c:v>0.28100000000000003</c:v>
                </c:pt>
                <c:pt idx="546">
                  <c:v>0.28100000000000003</c:v>
                </c:pt>
                <c:pt idx="547">
                  <c:v>0.28100000000000003</c:v>
                </c:pt>
                <c:pt idx="548">
                  <c:v>0.28199999999999997</c:v>
                </c:pt>
                <c:pt idx="549">
                  <c:v>0.28199999999999997</c:v>
                </c:pt>
                <c:pt idx="550">
                  <c:v>0.28199999999999997</c:v>
                </c:pt>
                <c:pt idx="551">
                  <c:v>0.28199999999999997</c:v>
                </c:pt>
                <c:pt idx="552">
                  <c:v>0.28299999999999997</c:v>
                </c:pt>
                <c:pt idx="553">
                  <c:v>0.28299999999999997</c:v>
                </c:pt>
                <c:pt idx="554">
                  <c:v>0.28299999999999997</c:v>
                </c:pt>
                <c:pt idx="555">
                  <c:v>0.28299999999999997</c:v>
                </c:pt>
                <c:pt idx="556">
                  <c:v>0.28399999999999997</c:v>
                </c:pt>
                <c:pt idx="557">
                  <c:v>0.28399999999999997</c:v>
                </c:pt>
                <c:pt idx="558">
                  <c:v>0.28399999999999997</c:v>
                </c:pt>
                <c:pt idx="559">
                  <c:v>0.28399999999999997</c:v>
                </c:pt>
                <c:pt idx="560">
                  <c:v>0.28499999999999998</c:v>
                </c:pt>
                <c:pt idx="561">
                  <c:v>0.28499999999999998</c:v>
                </c:pt>
                <c:pt idx="562">
                  <c:v>0.28499999999999998</c:v>
                </c:pt>
                <c:pt idx="563">
                  <c:v>0.28499999999999998</c:v>
                </c:pt>
                <c:pt idx="564">
                  <c:v>0.28599999999999998</c:v>
                </c:pt>
                <c:pt idx="565">
                  <c:v>0.28599999999999998</c:v>
                </c:pt>
                <c:pt idx="566">
                  <c:v>0.28599999999999998</c:v>
                </c:pt>
                <c:pt idx="567">
                  <c:v>0.28599999999999998</c:v>
                </c:pt>
                <c:pt idx="568">
                  <c:v>0.28699999999999998</c:v>
                </c:pt>
                <c:pt idx="569">
                  <c:v>0.28699999999999998</c:v>
                </c:pt>
                <c:pt idx="570">
                  <c:v>0.28699999999999998</c:v>
                </c:pt>
                <c:pt idx="571">
                  <c:v>0.28699999999999998</c:v>
                </c:pt>
                <c:pt idx="572">
                  <c:v>0.28799999999999998</c:v>
                </c:pt>
                <c:pt idx="573">
                  <c:v>0.28799999999999998</c:v>
                </c:pt>
                <c:pt idx="574">
                  <c:v>0.28799999999999998</c:v>
                </c:pt>
                <c:pt idx="575">
                  <c:v>0.28799999999999998</c:v>
                </c:pt>
                <c:pt idx="576">
                  <c:v>0.28799999999999998</c:v>
                </c:pt>
                <c:pt idx="577">
                  <c:v>0.28899999999999998</c:v>
                </c:pt>
                <c:pt idx="578">
                  <c:v>0.28899999999999998</c:v>
                </c:pt>
                <c:pt idx="579">
                  <c:v>0.28899999999999998</c:v>
                </c:pt>
                <c:pt idx="580">
                  <c:v>0.28899999999999998</c:v>
                </c:pt>
                <c:pt idx="581">
                  <c:v>0.28999999999999998</c:v>
                </c:pt>
                <c:pt idx="582">
                  <c:v>0.28999999999999998</c:v>
                </c:pt>
                <c:pt idx="583">
                  <c:v>0.28999999999999998</c:v>
                </c:pt>
                <c:pt idx="584">
                  <c:v>0.28999999999999998</c:v>
                </c:pt>
                <c:pt idx="585">
                  <c:v>0.29099999999999998</c:v>
                </c:pt>
                <c:pt idx="586">
                  <c:v>0.29099999999999998</c:v>
                </c:pt>
                <c:pt idx="587">
                  <c:v>0.29099999999999998</c:v>
                </c:pt>
                <c:pt idx="588">
                  <c:v>0.29099999999999998</c:v>
                </c:pt>
                <c:pt idx="589">
                  <c:v>0.29199999999999998</c:v>
                </c:pt>
                <c:pt idx="590">
                  <c:v>0.29199999999999998</c:v>
                </c:pt>
                <c:pt idx="591">
                  <c:v>0.29199999999999998</c:v>
                </c:pt>
                <c:pt idx="592">
                  <c:v>0.29199999999999998</c:v>
                </c:pt>
                <c:pt idx="593">
                  <c:v>0.29299999999999998</c:v>
                </c:pt>
                <c:pt idx="594">
                  <c:v>0.29299999999999998</c:v>
                </c:pt>
                <c:pt idx="595">
                  <c:v>0.29299999999999998</c:v>
                </c:pt>
                <c:pt idx="596">
                  <c:v>0.29299999999999998</c:v>
                </c:pt>
                <c:pt idx="597">
                  <c:v>0.29399999999999998</c:v>
                </c:pt>
                <c:pt idx="598">
                  <c:v>0.29399999999999998</c:v>
                </c:pt>
                <c:pt idx="599">
                  <c:v>0.29399999999999998</c:v>
                </c:pt>
                <c:pt idx="600">
                  <c:v>0.29399999999999998</c:v>
                </c:pt>
                <c:pt idx="601">
                  <c:v>0.29399999999999998</c:v>
                </c:pt>
                <c:pt idx="602">
                  <c:v>0.29499999999999998</c:v>
                </c:pt>
                <c:pt idx="603">
                  <c:v>0.29499999999999998</c:v>
                </c:pt>
                <c:pt idx="604">
                  <c:v>0.29499999999999998</c:v>
                </c:pt>
                <c:pt idx="605">
                  <c:v>0.29499999999999998</c:v>
                </c:pt>
                <c:pt idx="606">
                  <c:v>0.29599999999999999</c:v>
                </c:pt>
                <c:pt idx="607">
                  <c:v>0.29599999999999999</c:v>
                </c:pt>
                <c:pt idx="608">
                  <c:v>0.29599999999999999</c:v>
                </c:pt>
                <c:pt idx="609">
                  <c:v>0.29599999999999999</c:v>
                </c:pt>
                <c:pt idx="610">
                  <c:v>0.29699999999999999</c:v>
                </c:pt>
                <c:pt idx="611">
                  <c:v>0.29699999999999999</c:v>
                </c:pt>
                <c:pt idx="612">
                  <c:v>0.29699999999999999</c:v>
                </c:pt>
                <c:pt idx="613">
                  <c:v>0.29699999999999999</c:v>
                </c:pt>
                <c:pt idx="614">
                  <c:v>0.29799999999999999</c:v>
                </c:pt>
                <c:pt idx="615">
                  <c:v>0.29799999999999999</c:v>
                </c:pt>
                <c:pt idx="616">
                  <c:v>0.29799999999999999</c:v>
                </c:pt>
                <c:pt idx="617">
                  <c:v>0.29799999999999999</c:v>
                </c:pt>
                <c:pt idx="618">
                  <c:v>0.29899999999999999</c:v>
                </c:pt>
                <c:pt idx="619">
                  <c:v>0.29899999999999999</c:v>
                </c:pt>
                <c:pt idx="620">
                  <c:v>0.29899999999999999</c:v>
                </c:pt>
                <c:pt idx="621">
                  <c:v>0.29899999999999999</c:v>
                </c:pt>
                <c:pt idx="622">
                  <c:v>0.3</c:v>
                </c:pt>
                <c:pt idx="623">
                  <c:v>0.3</c:v>
                </c:pt>
                <c:pt idx="624">
                  <c:v>0.3</c:v>
                </c:pt>
                <c:pt idx="625">
                  <c:v>0.3</c:v>
                </c:pt>
                <c:pt idx="626">
                  <c:v>0.3</c:v>
                </c:pt>
                <c:pt idx="627">
                  <c:v>0.30099999999999999</c:v>
                </c:pt>
                <c:pt idx="628">
                  <c:v>0.30099999999999999</c:v>
                </c:pt>
                <c:pt idx="629">
                  <c:v>0.30099999999999999</c:v>
                </c:pt>
                <c:pt idx="630">
                  <c:v>0.30199999999999999</c:v>
                </c:pt>
                <c:pt idx="631">
                  <c:v>0.30199999999999999</c:v>
                </c:pt>
                <c:pt idx="632">
                  <c:v>0.30299999999999999</c:v>
                </c:pt>
                <c:pt idx="633">
                  <c:v>0.30299999999999999</c:v>
                </c:pt>
                <c:pt idx="634">
                  <c:v>0.30299999999999999</c:v>
                </c:pt>
                <c:pt idx="635">
                  <c:v>0.30399999999999999</c:v>
                </c:pt>
                <c:pt idx="636">
                  <c:v>0.30399999999999999</c:v>
                </c:pt>
                <c:pt idx="637">
                  <c:v>0.30399999999999999</c:v>
                </c:pt>
                <c:pt idx="638">
                  <c:v>0.30499999999999999</c:v>
                </c:pt>
                <c:pt idx="639">
                  <c:v>0.30499999999999999</c:v>
                </c:pt>
                <c:pt idx="640">
                  <c:v>0.30599999999999999</c:v>
                </c:pt>
                <c:pt idx="641">
                  <c:v>0.30599999999999999</c:v>
                </c:pt>
                <c:pt idx="642">
                  <c:v>0.30599999999999999</c:v>
                </c:pt>
                <c:pt idx="643">
                  <c:v>0.307</c:v>
                </c:pt>
                <c:pt idx="644">
                  <c:v>0.307</c:v>
                </c:pt>
                <c:pt idx="645">
                  <c:v>0.307</c:v>
                </c:pt>
                <c:pt idx="646">
                  <c:v>0.308</c:v>
                </c:pt>
                <c:pt idx="647">
                  <c:v>0.308</c:v>
                </c:pt>
                <c:pt idx="648">
                  <c:v>0.308</c:v>
                </c:pt>
                <c:pt idx="649">
                  <c:v>0.309</c:v>
                </c:pt>
                <c:pt idx="650">
                  <c:v>0.309</c:v>
                </c:pt>
                <c:pt idx="651">
                  <c:v>0.31</c:v>
                </c:pt>
                <c:pt idx="652">
                  <c:v>0.31</c:v>
                </c:pt>
                <c:pt idx="653">
                  <c:v>0.31</c:v>
                </c:pt>
                <c:pt idx="654">
                  <c:v>0.311</c:v>
                </c:pt>
                <c:pt idx="655">
                  <c:v>0.311</c:v>
                </c:pt>
                <c:pt idx="656">
                  <c:v>0.311</c:v>
                </c:pt>
                <c:pt idx="657">
                  <c:v>0.312</c:v>
                </c:pt>
                <c:pt idx="658">
                  <c:v>0.312</c:v>
                </c:pt>
                <c:pt idx="659">
                  <c:v>0.313</c:v>
                </c:pt>
                <c:pt idx="660">
                  <c:v>0.313</c:v>
                </c:pt>
                <c:pt idx="661">
                  <c:v>0.313</c:v>
                </c:pt>
                <c:pt idx="662">
                  <c:v>0.314</c:v>
                </c:pt>
                <c:pt idx="663">
                  <c:v>0.314</c:v>
                </c:pt>
                <c:pt idx="664">
                  <c:v>0.314</c:v>
                </c:pt>
                <c:pt idx="665">
                  <c:v>0.315</c:v>
                </c:pt>
                <c:pt idx="666">
                  <c:v>0.315</c:v>
                </c:pt>
                <c:pt idx="667">
                  <c:v>0.315</c:v>
                </c:pt>
                <c:pt idx="668">
                  <c:v>0.316</c:v>
                </c:pt>
                <c:pt idx="669">
                  <c:v>0.316</c:v>
                </c:pt>
                <c:pt idx="670">
                  <c:v>0.317</c:v>
                </c:pt>
                <c:pt idx="671">
                  <c:v>0.317</c:v>
                </c:pt>
                <c:pt idx="672">
                  <c:v>0.317</c:v>
                </c:pt>
                <c:pt idx="673">
                  <c:v>0.318</c:v>
                </c:pt>
                <c:pt idx="674">
                  <c:v>0.318</c:v>
                </c:pt>
                <c:pt idx="675">
                  <c:v>0.318</c:v>
                </c:pt>
                <c:pt idx="676">
                  <c:v>0.31900000000000001</c:v>
                </c:pt>
                <c:pt idx="677">
                  <c:v>0.31900000000000001</c:v>
                </c:pt>
                <c:pt idx="678">
                  <c:v>0.32</c:v>
                </c:pt>
                <c:pt idx="679">
                  <c:v>0.32</c:v>
                </c:pt>
                <c:pt idx="680">
                  <c:v>0.32</c:v>
                </c:pt>
                <c:pt idx="681">
                  <c:v>0.32100000000000001</c:v>
                </c:pt>
                <c:pt idx="682">
                  <c:v>0.32100000000000001</c:v>
                </c:pt>
                <c:pt idx="683">
                  <c:v>0.32100000000000001</c:v>
                </c:pt>
                <c:pt idx="684">
                  <c:v>0.32200000000000001</c:v>
                </c:pt>
                <c:pt idx="685">
                  <c:v>0.32200000000000001</c:v>
                </c:pt>
                <c:pt idx="686">
                  <c:v>0.32200000000000001</c:v>
                </c:pt>
                <c:pt idx="687">
                  <c:v>0.32300000000000001</c:v>
                </c:pt>
                <c:pt idx="688">
                  <c:v>0.32300000000000001</c:v>
                </c:pt>
                <c:pt idx="689">
                  <c:v>0.32400000000000001</c:v>
                </c:pt>
                <c:pt idx="690">
                  <c:v>0.32400000000000001</c:v>
                </c:pt>
                <c:pt idx="691">
                  <c:v>0.32400000000000001</c:v>
                </c:pt>
                <c:pt idx="692">
                  <c:v>0.32500000000000001</c:v>
                </c:pt>
                <c:pt idx="693">
                  <c:v>0.32500000000000001</c:v>
                </c:pt>
                <c:pt idx="694">
                  <c:v>0.32500000000000001</c:v>
                </c:pt>
                <c:pt idx="695">
                  <c:v>0.32600000000000001</c:v>
                </c:pt>
                <c:pt idx="696">
                  <c:v>0.32600000000000001</c:v>
                </c:pt>
                <c:pt idx="697">
                  <c:v>0.32700000000000001</c:v>
                </c:pt>
                <c:pt idx="698">
                  <c:v>0.32700000000000001</c:v>
                </c:pt>
                <c:pt idx="699">
                  <c:v>0.32700000000000001</c:v>
                </c:pt>
                <c:pt idx="700">
                  <c:v>0.32800000000000001</c:v>
                </c:pt>
                <c:pt idx="701">
                  <c:v>0.32800000000000001</c:v>
                </c:pt>
                <c:pt idx="702">
                  <c:v>0.32800000000000001</c:v>
                </c:pt>
                <c:pt idx="703">
                  <c:v>0.32900000000000001</c:v>
                </c:pt>
                <c:pt idx="704">
                  <c:v>0.32900000000000001</c:v>
                </c:pt>
                <c:pt idx="705">
                  <c:v>0.32900000000000001</c:v>
                </c:pt>
                <c:pt idx="706">
                  <c:v>0.33</c:v>
                </c:pt>
                <c:pt idx="707">
                  <c:v>0.33</c:v>
                </c:pt>
                <c:pt idx="708">
                  <c:v>0.33100000000000002</c:v>
                </c:pt>
                <c:pt idx="709">
                  <c:v>0.33100000000000002</c:v>
                </c:pt>
                <c:pt idx="710">
                  <c:v>0.33100000000000002</c:v>
                </c:pt>
                <c:pt idx="711">
                  <c:v>0.33200000000000002</c:v>
                </c:pt>
                <c:pt idx="712">
                  <c:v>0.33200000000000002</c:v>
                </c:pt>
                <c:pt idx="713">
                  <c:v>0.33200000000000002</c:v>
                </c:pt>
                <c:pt idx="714">
                  <c:v>0.33300000000000002</c:v>
                </c:pt>
                <c:pt idx="715">
                  <c:v>0.33300000000000002</c:v>
                </c:pt>
                <c:pt idx="716">
                  <c:v>0.33400000000000002</c:v>
                </c:pt>
                <c:pt idx="717">
                  <c:v>0.33400000000000002</c:v>
                </c:pt>
                <c:pt idx="718">
                  <c:v>0.33400000000000002</c:v>
                </c:pt>
                <c:pt idx="719">
                  <c:v>0.33500000000000002</c:v>
                </c:pt>
                <c:pt idx="720">
                  <c:v>0.33500000000000002</c:v>
                </c:pt>
                <c:pt idx="721">
                  <c:v>0.33500000000000002</c:v>
                </c:pt>
                <c:pt idx="722">
                  <c:v>0.33600000000000002</c:v>
                </c:pt>
                <c:pt idx="723">
                  <c:v>0.33600000000000002</c:v>
                </c:pt>
                <c:pt idx="724">
                  <c:v>0.33600000000000002</c:v>
                </c:pt>
                <c:pt idx="725">
                  <c:v>0.33700000000000002</c:v>
                </c:pt>
                <c:pt idx="726">
                  <c:v>0.33700000000000002</c:v>
                </c:pt>
                <c:pt idx="727">
                  <c:v>0.33800000000000002</c:v>
                </c:pt>
                <c:pt idx="728">
                  <c:v>0.33800000000000002</c:v>
                </c:pt>
                <c:pt idx="729">
                  <c:v>0.33800000000000002</c:v>
                </c:pt>
                <c:pt idx="730">
                  <c:v>0.33900000000000002</c:v>
                </c:pt>
                <c:pt idx="731">
                  <c:v>0.33900000000000002</c:v>
                </c:pt>
                <c:pt idx="732">
                  <c:v>0.33900000000000002</c:v>
                </c:pt>
                <c:pt idx="733">
                  <c:v>0.34</c:v>
                </c:pt>
                <c:pt idx="734">
                  <c:v>0.34</c:v>
                </c:pt>
                <c:pt idx="735">
                  <c:v>0.34100000000000003</c:v>
                </c:pt>
                <c:pt idx="736">
                  <c:v>0.34100000000000003</c:v>
                </c:pt>
                <c:pt idx="737">
                  <c:v>0.34100000000000003</c:v>
                </c:pt>
                <c:pt idx="738">
                  <c:v>0.34200000000000003</c:v>
                </c:pt>
                <c:pt idx="739">
                  <c:v>0.34200000000000003</c:v>
                </c:pt>
                <c:pt idx="740">
                  <c:v>0.34200000000000003</c:v>
                </c:pt>
                <c:pt idx="741">
                  <c:v>0.34300000000000003</c:v>
                </c:pt>
                <c:pt idx="742">
                  <c:v>0.34300000000000003</c:v>
                </c:pt>
                <c:pt idx="743">
                  <c:v>0.34300000000000003</c:v>
                </c:pt>
                <c:pt idx="744">
                  <c:v>0.34399999999999997</c:v>
                </c:pt>
                <c:pt idx="745">
                  <c:v>0.34399999999999997</c:v>
                </c:pt>
                <c:pt idx="746">
                  <c:v>0.34499999999999997</c:v>
                </c:pt>
                <c:pt idx="747">
                  <c:v>0.34499999999999997</c:v>
                </c:pt>
                <c:pt idx="748">
                  <c:v>0.34499999999999997</c:v>
                </c:pt>
                <c:pt idx="749">
                  <c:v>0.34599999999999997</c:v>
                </c:pt>
                <c:pt idx="750">
                  <c:v>0.34599999999999997</c:v>
                </c:pt>
                <c:pt idx="751">
                  <c:v>0.34599999999999997</c:v>
                </c:pt>
                <c:pt idx="752">
                  <c:v>0.34699999999999998</c:v>
                </c:pt>
                <c:pt idx="753">
                  <c:v>0.34699999999999998</c:v>
                </c:pt>
                <c:pt idx="754">
                  <c:v>0.34799999999999998</c:v>
                </c:pt>
                <c:pt idx="755">
                  <c:v>0.34799999999999998</c:v>
                </c:pt>
                <c:pt idx="756">
                  <c:v>0.34799999999999998</c:v>
                </c:pt>
                <c:pt idx="757">
                  <c:v>0.34899999999999998</c:v>
                </c:pt>
                <c:pt idx="758">
                  <c:v>0.34899999999999998</c:v>
                </c:pt>
                <c:pt idx="759">
                  <c:v>0.34899999999999998</c:v>
                </c:pt>
                <c:pt idx="760">
                  <c:v>0.35</c:v>
                </c:pt>
                <c:pt idx="761">
                  <c:v>0.35</c:v>
                </c:pt>
                <c:pt idx="762">
                  <c:v>0.35</c:v>
                </c:pt>
                <c:pt idx="763">
                  <c:v>0.35099999999999998</c:v>
                </c:pt>
                <c:pt idx="764">
                  <c:v>0.35099999999999998</c:v>
                </c:pt>
                <c:pt idx="765">
                  <c:v>0.35199999999999998</c:v>
                </c:pt>
                <c:pt idx="766">
                  <c:v>0.35199999999999998</c:v>
                </c:pt>
                <c:pt idx="767">
                  <c:v>0.35199999999999998</c:v>
                </c:pt>
                <c:pt idx="768">
                  <c:v>0.35299999999999998</c:v>
                </c:pt>
                <c:pt idx="769">
                  <c:v>0.35299999999999998</c:v>
                </c:pt>
                <c:pt idx="770">
                  <c:v>0.35299999999999998</c:v>
                </c:pt>
                <c:pt idx="771">
                  <c:v>0.35399999999999998</c:v>
                </c:pt>
                <c:pt idx="772">
                  <c:v>0.35399999999999998</c:v>
                </c:pt>
                <c:pt idx="773">
                  <c:v>0.35499999999999998</c:v>
                </c:pt>
                <c:pt idx="774">
                  <c:v>0.35499999999999998</c:v>
                </c:pt>
                <c:pt idx="775">
                  <c:v>0.35499999999999998</c:v>
                </c:pt>
                <c:pt idx="776">
                  <c:v>0.35599999999999998</c:v>
                </c:pt>
                <c:pt idx="777">
                  <c:v>0.35599999999999998</c:v>
                </c:pt>
                <c:pt idx="778">
                  <c:v>0.35599999999999998</c:v>
                </c:pt>
                <c:pt idx="779">
                  <c:v>0.35699999999999998</c:v>
                </c:pt>
                <c:pt idx="780">
                  <c:v>0.35699999999999998</c:v>
                </c:pt>
                <c:pt idx="781">
                  <c:v>0.35799999999999998</c:v>
                </c:pt>
                <c:pt idx="782">
                  <c:v>0.35799999999999998</c:v>
                </c:pt>
                <c:pt idx="783">
                  <c:v>0.35799999999999998</c:v>
                </c:pt>
                <c:pt idx="784">
                  <c:v>0.35899999999999999</c:v>
                </c:pt>
                <c:pt idx="785">
                  <c:v>0.35899999999999999</c:v>
                </c:pt>
                <c:pt idx="786">
                  <c:v>0.35899999999999999</c:v>
                </c:pt>
                <c:pt idx="787">
                  <c:v>0.36</c:v>
                </c:pt>
                <c:pt idx="788">
                  <c:v>0.36</c:v>
                </c:pt>
                <c:pt idx="789">
                  <c:v>0.36</c:v>
                </c:pt>
                <c:pt idx="790">
                  <c:v>0.36099999999999999</c:v>
                </c:pt>
                <c:pt idx="791">
                  <c:v>0.36099999999999999</c:v>
                </c:pt>
                <c:pt idx="792">
                  <c:v>0.36199999999999999</c:v>
                </c:pt>
                <c:pt idx="793">
                  <c:v>0.36199999999999999</c:v>
                </c:pt>
                <c:pt idx="794">
                  <c:v>0.36199999999999999</c:v>
                </c:pt>
                <c:pt idx="795">
                  <c:v>0.36299999999999999</c:v>
                </c:pt>
                <c:pt idx="796">
                  <c:v>0.36299999999999999</c:v>
                </c:pt>
                <c:pt idx="797">
                  <c:v>0.36299999999999999</c:v>
                </c:pt>
                <c:pt idx="798">
                  <c:v>0.36399999999999999</c:v>
                </c:pt>
                <c:pt idx="799">
                  <c:v>0.36399999999999999</c:v>
                </c:pt>
                <c:pt idx="800">
                  <c:v>0.36499999999999999</c:v>
                </c:pt>
                <c:pt idx="801">
                  <c:v>0.36499999999999999</c:v>
                </c:pt>
                <c:pt idx="802">
                  <c:v>0.36499999999999999</c:v>
                </c:pt>
                <c:pt idx="803">
                  <c:v>0.36599999999999999</c:v>
                </c:pt>
                <c:pt idx="804">
                  <c:v>0.36599999999999999</c:v>
                </c:pt>
                <c:pt idx="805">
                  <c:v>0.36599999999999999</c:v>
                </c:pt>
                <c:pt idx="806">
                  <c:v>0.36699999999999999</c:v>
                </c:pt>
                <c:pt idx="807">
                  <c:v>0.36699999999999999</c:v>
                </c:pt>
                <c:pt idx="808">
                  <c:v>0.36699999999999999</c:v>
                </c:pt>
                <c:pt idx="809">
                  <c:v>0.36799999999999999</c:v>
                </c:pt>
                <c:pt idx="810">
                  <c:v>0.36799999999999999</c:v>
                </c:pt>
                <c:pt idx="811">
                  <c:v>0.36899999999999999</c:v>
                </c:pt>
                <c:pt idx="812">
                  <c:v>0.36899999999999999</c:v>
                </c:pt>
                <c:pt idx="813">
                  <c:v>0.36899999999999999</c:v>
                </c:pt>
                <c:pt idx="814">
                  <c:v>0.37</c:v>
                </c:pt>
                <c:pt idx="815">
                  <c:v>0.37</c:v>
                </c:pt>
                <c:pt idx="816">
                  <c:v>0.37</c:v>
                </c:pt>
                <c:pt idx="817">
                  <c:v>0.371</c:v>
                </c:pt>
                <c:pt idx="818">
                  <c:v>0.371</c:v>
                </c:pt>
                <c:pt idx="819">
                  <c:v>0.372</c:v>
                </c:pt>
                <c:pt idx="820">
                  <c:v>0.372</c:v>
                </c:pt>
                <c:pt idx="821">
                  <c:v>0.372</c:v>
                </c:pt>
                <c:pt idx="822">
                  <c:v>0.373</c:v>
                </c:pt>
                <c:pt idx="823">
                  <c:v>0.373</c:v>
                </c:pt>
                <c:pt idx="824">
                  <c:v>0.373</c:v>
                </c:pt>
                <c:pt idx="825">
                  <c:v>0.374</c:v>
                </c:pt>
                <c:pt idx="826">
                  <c:v>0.374</c:v>
                </c:pt>
                <c:pt idx="827">
                  <c:v>0.374</c:v>
                </c:pt>
                <c:pt idx="828">
                  <c:v>0.375</c:v>
                </c:pt>
                <c:pt idx="829">
                  <c:v>0.375</c:v>
                </c:pt>
                <c:pt idx="830">
                  <c:v>0.376</c:v>
                </c:pt>
                <c:pt idx="831">
                  <c:v>0.376</c:v>
                </c:pt>
                <c:pt idx="832">
                  <c:v>0.376</c:v>
                </c:pt>
                <c:pt idx="833">
                  <c:v>0.377</c:v>
                </c:pt>
                <c:pt idx="834">
                  <c:v>0.377</c:v>
                </c:pt>
                <c:pt idx="835">
                  <c:v>0.377</c:v>
                </c:pt>
                <c:pt idx="836">
                  <c:v>0.378</c:v>
                </c:pt>
                <c:pt idx="837">
                  <c:v>0.378</c:v>
                </c:pt>
                <c:pt idx="838">
                  <c:v>0.379</c:v>
                </c:pt>
                <c:pt idx="839">
                  <c:v>0.379</c:v>
                </c:pt>
                <c:pt idx="840">
                  <c:v>0.379</c:v>
                </c:pt>
                <c:pt idx="841">
                  <c:v>0.38</c:v>
                </c:pt>
                <c:pt idx="842">
                  <c:v>0.38</c:v>
                </c:pt>
                <c:pt idx="843">
                  <c:v>0.38</c:v>
                </c:pt>
                <c:pt idx="844">
                  <c:v>0.38100000000000001</c:v>
                </c:pt>
                <c:pt idx="845">
                  <c:v>0.38100000000000001</c:v>
                </c:pt>
                <c:pt idx="846">
                  <c:v>0.38100000000000001</c:v>
                </c:pt>
                <c:pt idx="847">
                  <c:v>0.38200000000000001</c:v>
                </c:pt>
                <c:pt idx="848">
                  <c:v>0.38200000000000001</c:v>
                </c:pt>
                <c:pt idx="849">
                  <c:v>0.38300000000000001</c:v>
                </c:pt>
                <c:pt idx="850">
                  <c:v>0.38300000000000001</c:v>
                </c:pt>
                <c:pt idx="851">
                  <c:v>0.38300000000000001</c:v>
                </c:pt>
                <c:pt idx="852">
                  <c:v>0.38400000000000001</c:v>
                </c:pt>
                <c:pt idx="853">
                  <c:v>0.38400000000000001</c:v>
                </c:pt>
                <c:pt idx="854">
                  <c:v>0.38400000000000001</c:v>
                </c:pt>
                <c:pt idx="855">
                  <c:v>0.38500000000000001</c:v>
                </c:pt>
                <c:pt idx="856">
                  <c:v>0.38500000000000001</c:v>
                </c:pt>
                <c:pt idx="857">
                  <c:v>0.38600000000000001</c:v>
                </c:pt>
                <c:pt idx="858">
                  <c:v>0.38600000000000001</c:v>
                </c:pt>
                <c:pt idx="859">
                  <c:v>0.38600000000000001</c:v>
                </c:pt>
                <c:pt idx="860">
                  <c:v>0.38700000000000001</c:v>
                </c:pt>
                <c:pt idx="861">
                  <c:v>0.38700000000000001</c:v>
                </c:pt>
                <c:pt idx="862">
                  <c:v>0.38700000000000001</c:v>
                </c:pt>
                <c:pt idx="863">
                  <c:v>0.38800000000000001</c:v>
                </c:pt>
                <c:pt idx="864">
                  <c:v>0.38800000000000001</c:v>
                </c:pt>
                <c:pt idx="865">
                  <c:v>0.38800000000000001</c:v>
                </c:pt>
                <c:pt idx="866">
                  <c:v>0.38900000000000001</c:v>
                </c:pt>
                <c:pt idx="867">
                  <c:v>0.38900000000000001</c:v>
                </c:pt>
                <c:pt idx="868">
                  <c:v>0.39</c:v>
                </c:pt>
                <c:pt idx="869">
                  <c:v>0.39</c:v>
                </c:pt>
                <c:pt idx="870">
                  <c:v>0.39</c:v>
                </c:pt>
                <c:pt idx="871">
                  <c:v>0.39100000000000001</c:v>
                </c:pt>
                <c:pt idx="872">
                  <c:v>0.39100000000000001</c:v>
                </c:pt>
                <c:pt idx="873">
                  <c:v>0.39100000000000001</c:v>
                </c:pt>
                <c:pt idx="874">
                  <c:v>0.39200000000000002</c:v>
                </c:pt>
                <c:pt idx="875">
                  <c:v>0.39200000000000002</c:v>
                </c:pt>
                <c:pt idx="876">
                  <c:v>0.39300000000000002</c:v>
                </c:pt>
                <c:pt idx="877">
                  <c:v>0.39300000000000002</c:v>
                </c:pt>
                <c:pt idx="878">
                  <c:v>0.39300000000000002</c:v>
                </c:pt>
                <c:pt idx="879">
                  <c:v>0.39400000000000002</c:v>
                </c:pt>
                <c:pt idx="880">
                  <c:v>0.39400000000000002</c:v>
                </c:pt>
                <c:pt idx="881">
                  <c:v>0.39400000000000002</c:v>
                </c:pt>
                <c:pt idx="882">
                  <c:v>0.39500000000000002</c:v>
                </c:pt>
                <c:pt idx="883">
                  <c:v>0.39500000000000002</c:v>
                </c:pt>
                <c:pt idx="884">
                  <c:v>0.39500000000000002</c:v>
                </c:pt>
                <c:pt idx="885">
                  <c:v>0.39600000000000002</c:v>
                </c:pt>
                <c:pt idx="886">
                  <c:v>0.39600000000000002</c:v>
                </c:pt>
                <c:pt idx="887">
                  <c:v>0.39700000000000002</c:v>
                </c:pt>
                <c:pt idx="888">
                  <c:v>0.39700000000000002</c:v>
                </c:pt>
                <c:pt idx="889">
                  <c:v>0.39700000000000002</c:v>
                </c:pt>
                <c:pt idx="890">
                  <c:v>0.39800000000000002</c:v>
                </c:pt>
                <c:pt idx="891">
                  <c:v>0.39800000000000002</c:v>
                </c:pt>
                <c:pt idx="892">
                  <c:v>0.39800000000000002</c:v>
                </c:pt>
                <c:pt idx="893">
                  <c:v>0.39900000000000002</c:v>
                </c:pt>
                <c:pt idx="894">
                  <c:v>0.39900000000000002</c:v>
                </c:pt>
                <c:pt idx="895">
                  <c:v>0.4</c:v>
                </c:pt>
                <c:pt idx="896">
                  <c:v>0.4</c:v>
                </c:pt>
                <c:pt idx="897">
                  <c:v>0.4</c:v>
                </c:pt>
                <c:pt idx="898">
                  <c:v>0.40100000000000002</c:v>
                </c:pt>
                <c:pt idx="899">
                  <c:v>0.40100000000000002</c:v>
                </c:pt>
                <c:pt idx="900">
                  <c:v>0.40100000000000002</c:v>
                </c:pt>
                <c:pt idx="901">
                  <c:v>0.40200000000000002</c:v>
                </c:pt>
                <c:pt idx="902">
                  <c:v>0.40200000000000002</c:v>
                </c:pt>
                <c:pt idx="903">
                  <c:v>0.40200000000000002</c:v>
                </c:pt>
                <c:pt idx="904">
                  <c:v>0.40300000000000002</c:v>
                </c:pt>
                <c:pt idx="905">
                  <c:v>0.40300000000000002</c:v>
                </c:pt>
                <c:pt idx="906">
                  <c:v>0.40400000000000003</c:v>
                </c:pt>
                <c:pt idx="907">
                  <c:v>0.40400000000000003</c:v>
                </c:pt>
                <c:pt idx="908">
                  <c:v>0.40400000000000003</c:v>
                </c:pt>
                <c:pt idx="909">
                  <c:v>0.40500000000000003</c:v>
                </c:pt>
                <c:pt idx="910">
                  <c:v>0.40500000000000003</c:v>
                </c:pt>
                <c:pt idx="911">
                  <c:v>0.40500000000000003</c:v>
                </c:pt>
                <c:pt idx="912">
                  <c:v>0.40600000000000003</c:v>
                </c:pt>
                <c:pt idx="913">
                  <c:v>0.40600000000000003</c:v>
                </c:pt>
                <c:pt idx="914">
                  <c:v>0.40699999999999997</c:v>
                </c:pt>
                <c:pt idx="915">
                  <c:v>0.40699999999999997</c:v>
                </c:pt>
                <c:pt idx="916">
                  <c:v>0.40699999999999997</c:v>
                </c:pt>
                <c:pt idx="917">
                  <c:v>0.40799999999999997</c:v>
                </c:pt>
                <c:pt idx="918">
                  <c:v>0.40799999999999997</c:v>
                </c:pt>
                <c:pt idx="919">
                  <c:v>0.40799999999999997</c:v>
                </c:pt>
                <c:pt idx="920">
                  <c:v>0.40899999999999997</c:v>
                </c:pt>
                <c:pt idx="921">
                  <c:v>0.40899999999999997</c:v>
                </c:pt>
                <c:pt idx="922">
                  <c:v>0.40899999999999997</c:v>
                </c:pt>
                <c:pt idx="923">
                  <c:v>0.41</c:v>
                </c:pt>
                <c:pt idx="924">
                  <c:v>0.41</c:v>
                </c:pt>
                <c:pt idx="925">
                  <c:v>0.41099999999999998</c:v>
                </c:pt>
                <c:pt idx="926">
                  <c:v>0.41099999999999998</c:v>
                </c:pt>
                <c:pt idx="927">
                  <c:v>0.41099999999999998</c:v>
                </c:pt>
                <c:pt idx="928">
                  <c:v>0.41199999999999998</c:v>
                </c:pt>
                <c:pt idx="929">
                  <c:v>0.41199999999999998</c:v>
                </c:pt>
                <c:pt idx="930">
                  <c:v>0.41199999999999998</c:v>
                </c:pt>
                <c:pt idx="931">
                  <c:v>0.41299999999999998</c:v>
                </c:pt>
                <c:pt idx="932">
                  <c:v>0.41299999999999998</c:v>
                </c:pt>
                <c:pt idx="933">
                  <c:v>0.41399999999999998</c:v>
                </c:pt>
                <c:pt idx="934">
                  <c:v>0.41399999999999998</c:v>
                </c:pt>
                <c:pt idx="935">
                  <c:v>0.41399999999999998</c:v>
                </c:pt>
                <c:pt idx="936">
                  <c:v>0.41499999999999998</c:v>
                </c:pt>
                <c:pt idx="937">
                  <c:v>0.41499999999999998</c:v>
                </c:pt>
                <c:pt idx="938">
                  <c:v>0.41499999999999998</c:v>
                </c:pt>
                <c:pt idx="939">
                  <c:v>0.41599999999999998</c:v>
                </c:pt>
                <c:pt idx="940">
                  <c:v>0.41599999999999998</c:v>
                </c:pt>
                <c:pt idx="941">
                  <c:v>0.41599999999999998</c:v>
                </c:pt>
                <c:pt idx="942">
                  <c:v>0.41699999999999998</c:v>
                </c:pt>
                <c:pt idx="943">
                  <c:v>0.41699999999999998</c:v>
                </c:pt>
                <c:pt idx="944">
                  <c:v>0.41799999999999998</c:v>
                </c:pt>
                <c:pt idx="945">
                  <c:v>0.41799999999999998</c:v>
                </c:pt>
                <c:pt idx="946">
                  <c:v>0.41799999999999998</c:v>
                </c:pt>
                <c:pt idx="947">
                  <c:v>0.41899999999999998</c:v>
                </c:pt>
                <c:pt idx="948">
                  <c:v>0.41899999999999998</c:v>
                </c:pt>
                <c:pt idx="949">
                  <c:v>0.41899999999999998</c:v>
                </c:pt>
                <c:pt idx="950">
                  <c:v>0.42</c:v>
                </c:pt>
                <c:pt idx="951">
                  <c:v>0.42</c:v>
                </c:pt>
                <c:pt idx="952">
                  <c:v>0.42099999999999999</c:v>
                </c:pt>
                <c:pt idx="953">
                  <c:v>0.42099999999999999</c:v>
                </c:pt>
                <c:pt idx="954">
                  <c:v>0.42099999999999999</c:v>
                </c:pt>
                <c:pt idx="955">
                  <c:v>0.42199999999999999</c:v>
                </c:pt>
                <c:pt idx="956">
                  <c:v>0.42199999999999999</c:v>
                </c:pt>
                <c:pt idx="957">
                  <c:v>0.42199999999999999</c:v>
                </c:pt>
                <c:pt idx="958">
                  <c:v>0.42299999999999999</c:v>
                </c:pt>
                <c:pt idx="959">
                  <c:v>0.42299999999999999</c:v>
                </c:pt>
                <c:pt idx="960">
                  <c:v>0.42299999999999999</c:v>
                </c:pt>
                <c:pt idx="961">
                  <c:v>0.42399999999999999</c:v>
                </c:pt>
                <c:pt idx="962">
                  <c:v>0.42399999999999999</c:v>
                </c:pt>
                <c:pt idx="963">
                  <c:v>0.42499999999999999</c:v>
                </c:pt>
                <c:pt idx="964">
                  <c:v>0.42499999999999999</c:v>
                </c:pt>
                <c:pt idx="965">
                  <c:v>0.42499999999999999</c:v>
                </c:pt>
                <c:pt idx="966">
                  <c:v>0.42599999999999999</c:v>
                </c:pt>
                <c:pt idx="967">
                  <c:v>0.42599999999999999</c:v>
                </c:pt>
                <c:pt idx="968">
                  <c:v>0.42599999999999999</c:v>
                </c:pt>
                <c:pt idx="969">
                  <c:v>0.42699999999999999</c:v>
                </c:pt>
                <c:pt idx="970">
                  <c:v>0.42699999999999999</c:v>
                </c:pt>
                <c:pt idx="971">
                  <c:v>0.42799999999999999</c:v>
                </c:pt>
                <c:pt idx="972">
                  <c:v>0.42799999999999999</c:v>
                </c:pt>
                <c:pt idx="973">
                  <c:v>0.42799999999999999</c:v>
                </c:pt>
                <c:pt idx="974">
                  <c:v>0.42899999999999999</c:v>
                </c:pt>
                <c:pt idx="975">
                  <c:v>0.42899999999999999</c:v>
                </c:pt>
                <c:pt idx="976">
                  <c:v>0.42899999999999999</c:v>
                </c:pt>
                <c:pt idx="977">
                  <c:v>0.43</c:v>
                </c:pt>
                <c:pt idx="978">
                  <c:v>0.43</c:v>
                </c:pt>
                <c:pt idx="979">
                  <c:v>0.43</c:v>
                </c:pt>
                <c:pt idx="980">
                  <c:v>0.43099999999999999</c:v>
                </c:pt>
                <c:pt idx="981">
                  <c:v>0.43099999999999999</c:v>
                </c:pt>
                <c:pt idx="982">
                  <c:v>0.432</c:v>
                </c:pt>
                <c:pt idx="983">
                  <c:v>0.432</c:v>
                </c:pt>
                <c:pt idx="984">
                  <c:v>0.432</c:v>
                </c:pt>
                <c:pt idx="985">
                  <c:v>0.433</c:v>
                </c:pt>
                <c:pt idx="986">
                  <c:v>0.433</c:v>
                </c:pt>
                <c:pt idx="987">
                  <c:v>0.433</c:v>
                </c:pt>
                <c:pt idx="988">
                  <c:v>0.434</c:v>
                </c:pt>
                <c:pt idx="989">
                  <c:v>0.434</c:v>
                </c:pt>
                <c:pt idx="990">
                  <c:v>0.435</c:v>
                </c:pt>
                <c:pt idx="991">
                  <c:v>0.435</c:v>
                </c:pt>
                <c:pt idx="992">
                  <c:v>0.435</c:v>
                </c:pt>
                <c:pt idx="993">
                  <c:v>0.436</c:v>
                </c:pt>
                <c:pt idx="994">
                  <c:v>0.436</c:v>
                </c:pt>
                <c:pt idx="995">
                  <c:v>0.436</c:v>
                </c:pt>
                <c:pt idx="996">
                  <c:v>0.437</c:v>
                </c:pt>
                <c:pt idx="997">
                  <c:v>0.437</c:v>
                </c:pt>
                <c:pt idx="998">
                  <c:v>0.437</c:v>
                </c:pt>
                <c:pt idx="999">
                  <c:v>0.438</c:v>
                </c:pt>
                <c:pt idx="1000">
                  <c:v>0.438</c:v>
                </c:pt>
                <c:pt idx="1001">
                  <c:v>0.439</c:v>
                </c:pt>
                <c:pt idx="1002">
                  <c:v>0.439</c:v>
                </c:pt>
                <c:pt idx="1003">
                  <c:v>0.439</c:v>
                </c:pt>
                <c:pt idx="1004">
                  <c:v>0.44</c:v>
                </c:pt>
                <c:pt idx="1005">
                  <c:v>0.44</c:v>
                </c:pt>
                <c:pt idx="1006">
                  <c:v>0.44</c:v>
                </c:pt>
                <c:pt idx="1007">
                  <c:v>0.441</c:v>
                </c:pt>
                <c:pt idx="1008">
                  <c:v>0.441</c:v>
                </c:pt>
                <c:pt idx="1009">
                  <c:v>0.442</c:v>
                </c:pt>
                <c:pt idx="1010">
                  <c:v>0.442</c:v>
                </c:pt>
                <c:pt idx="1011">
                  <c:v>0.442</c:v>
                </c:pt>
                <c:pt idx="1012">
                  <c:v>0.443</c:v>
                </c:pt>
                <c:pt idx="1013">
                  <c:v>0.443</c:v>
                </c:pt>
                <c:pt idx="1014">
                  <c:v>0.443</c:v>
                </c:pt>
                <c:pt idx="1015">
                  <c:v>0.44400000000000001</c:v>
                </c:pt>
                <c:pt idx="1016">
                  <c:v>0.44400000000000001</c:v>
                </c:pt>
                <c:pt idx="1017">
                  <c:v>0.44400000000000001</c:v>
                </c:pt>
                <c:pt idx="1018">
                  <c:v>0.44500000000000001</c:v>
                </c:pt>
                <c:pt idx="1019">
                  <c:v>0.44500000000000001</c:v>
                </c:pt>
                <c:pt idx="1020">
                  <c:v>0.44600000000000001</c:v>
                </c:pt>
                <c:pt idx="1021">
                  <c:v>0.44600000000000001</c:v>
                </c:pt>
                <c:pt idx="1022">
                  <c:v>0.44600000000000001</c:v>
                </c:pt>
                <c:pt idx="1023">
                  <c:v>0.44700000000000001</c:v>
                </c:pt>
                <c:pt idx="1024">
                  <c:v>0.44700000000000001</c:v>
                </c:pt>
                <c:pt idx="1025">
                  <c:v>0.44700000000000001</c:v>
                </c:pt>
                <c:pt idx="1026">
                  <c:v>0.44800000000000001</c:v>
                </c:pt>
                <c:pt idx="1027">
                  <c:v>0.44800000000000001</c:v>
                </c:pt>
                <c:pt idx="1028">
                  <c:v>0.44900000000000001</c:v>
                </c:pt>
                <c:pt idx="1029">
                  <c:v>0.44900000000000001</c:v>
                </c:pt>
                <c:pt idx="1030">
                  <c:v>0.44900000000000001</c:v>
                </c:pt>
                <c:pt idx="1031">
                  <c:v>0.45</c:v>
                </c:pt>
                <c:pt idx="1032">
                  <c:v>0.45</c:v>
                </c:pt>
                <c:pt idx="1033">
                  <c:v>0.45</c:v>
                </c:pt>
                <c:pt idx="1034">
                  <c:v>0.45100000000000001</c:v>
                </c:pt>
                <c:pt idx="1035">
                  <c:v>0.45100000000000001</c:v>
                </c:pt>
                <c:pt idx="1036">
                  <c:v>0.45100000000000001</c:v>
                </c:pt>
                <c:pt idx="1037">
                  <c:v>0.45200000000000001</c:v>
                </c:pt>
                <c:pt idx="1038">
                  <c:v>0.45200000000000001</c:v>
                </c:pt>
                <c:pt idx="1039">
                  <c:v>0.45300000000000001</c:v>
                </c:pt>
                <c:pt idx="1040">
                  <c:v>0.45300000000000001</c:v>
                </c:pt>
                <c:pt idx="1041">
                  <c:v>0.45300000000000001</c:v>
                </c:pt>
                <c:pt idx="1042">
                  <c:v>0.45400000000000001</c:v>
                </c:pt>
                <c:pt idx="1043">
                  <c:v>0.45400000000000001</c:v>
                </c:pt>
                <c:pt idx="1044">
                  <c:v>0.45400000000000001</c:v>
                </c:pt>
                <c:pt idx="1045">
                  <c:v>0.45500000000000002</c:v>
                </c:pt>
                <c:pt idx="1046">
                  <c:v>0.45500000000000002</c:v>
                </c:pt>
                <c:pt idx="1047">
                  <c:v>0.45600000000000002</c:v>
                </c:pt>
                <c:pt idx="1048">
                  <c:v>0.45600000000000002</c:v>
                </c:pt>
                <c:pt idx="1049">
                  <c:v>0.45600000000000002</c:v>
                </c:pt>
                <c:pt idx="1050">
                  <c:v>0.45700000000000002</c:v>
                </c:pt>
                <c:pt idx="1051">
                  <c:v>0.45700000000000002</c:v>
                </c:pt>
                <c:pt idx="1052">
                  <c:v>0.45700000000000002</c:v>
                </c:pt>
                <c:pt idx="1053">
                  <c:v>0.45800000000000002</c:v>
                </c:pt>
                <c:pt idx="1054">
                  <c:v>0.45800000000000002</c:v>
                </c:pt>
                <c:pt idx="1055">
                  <c:v>0.45800000000000002</c:v>
                </c:pt>
                <c:pt idx="1056">
                  <c:v>0.45900000000000002</c:v>
                </c:pt>
                <c:pt idx="1057">
                  <c:v>0.45900000000000002</c:v>
                </c:pt>
                <c:pt idx="1058">
                  <c:v>0.46</c:v>
                </c:pt>
                <c:pt idx="1059">
                  <c:v>0.46</c:v>
                </c:pt>
                <c:pt idx="1060">
                  <c:v>0.46</c:v>
                </c:pt>
                <c:pt idx="1061">
                  <c:v>0.46100000000000002</c:v>
                </c:pt>
                <c:pt idx="1062">
                  <c:v>0.46100000000000002</c:v>
                </c:pt>
                <c:pt idx="1063">
                  <c:v>0.46100000000000002</c:v>
                </c:pt>
                <c:pt idx="1064">
                  <c:v>0.46200000000000002</c:v>
                </c:pt>
                <c:pt idx="1065">
                  <c:v>0.46200000000000002</c:v>
                </c:pt>
                <c:pt idx="1066">
                  <c:v>0.46300000000000002</c:v>
                </c:pt>
                <c:pt idx="1067">
                  <c:v>0.46300000000000002</c:v>
                </c:pt>
                <c:pt idx="1068">
                  <c:v>0.46300000000000002</c:v>
                </c:pt>
                <c:pt idx="1069">
                  <c:v>0.46400000000000002</c:v>
                </c:pt>
                <c:pt idx="1070">
                  <c:v>0.46400000000000002</c:v>
                </c:pt>
                <c:pt idx="1071">
                  <c:v>0.46400000000000002</c:v>
                </c:pt>
                <c:pt idx="1072">
                  <c:v>0.46500000000000002</c:v>
                </c:pt>
                <c:pt idx="1073">
                  <c:v>0.46500000000000002</c:v>
                </c:pt>
                <c:pt idx="1074">
                  <c:v>0.46500000000000002</c:v>
                </c:pt>
                <c:pt idx="1075">
                  <c:v>0.46600000000000003</c:v>
                </c:pt>
                <c:pt idx="1076">
                  <c:v>0.46600000000000003</c:v>
                </c:pt>
                <c:pt idx="1077">
                  <c:v>0.46700000000000003</c:v>
                </c:pt>
                <c:pt idx="1078">
                  <c:v>0.46700000000000003</c:v>
                </c:pt>
                <c:pt idx="1079">
                  <c:v>0.46700000000000003</c:v>
                </c:pt>
                <c:pt idx="1080">
                  <c:v>0.46800000000000003</c:v>
                </c:pt>
                <c:pt idx="1081">
                  <c:v>0.46800000000000003</c:v>
                </c:pt>
                <c:pt idx="1082">
                  <c:v>0.46800000000000003</c:v>
                </c:pt>
                <c:pt idx="1083">
                  <c:v>0.46899999999999997</c:v>
                </c:pt>
                <c:pt idx="1084">
                  <c:v>0.46899999999999997</c:v>
                </c:pt>
                <c:pt idx="1085">
                  <c:v>0.47</c:v>
                </c:pt>
                <c:pt idx="1086">
                  <c:v>0.47</c:v>
                </c:pt>
                <c:pt idx="1087">
                  <c:v>0.47</c:v>
                </c:pt>
                <c:pt idx="1088">
                  <c:v>0.47099999999999997</c:v>
                </c:pt>
                <c:pt idx="1089">
                  <c:v>0.47099999999999997</c:v>
                </c:pt>
                <c:pt idx="1090">
                  <c:v>0.47099999999999997</c:v>
                </c:pt>
                <c:pt idx="1091">
                  <c:v>0.47199999999999998</c:v>
                </c:pt>
                <c:pt idx="1092">
                  <c:v>0.47199999999999998</c:v>
                </c:pt>
                <c:pt idx="1093">
                  <c:v>0.47299999999999998</c:v>
                </c:pt>
                <c:pt idx="1094">
                  <c:v>0.47299999999999998</c:v>
                </c:pt>
                <c:pt idx="1095">
                  <c:v>0.47299999999999998</c:v>
                </c:pt>
                <c:pt idx="1096">
                  <c:v>0.47399999999999998</c:v>
                </c:pt>
                <c:pt idx="1097">
                  <c:v>0.47399999999999998</c:v>
                </c:pt>
                <c:pt idx="1098">
                  <c:v>0.47399999999999998</c:v>
                </c:pt>
                <c:pt idx="1099">
                  <c:v>0.47499999999999998</c:v>
                </c:pt>
                <c:pt idx="1100">
                  <c:v>0.47499999999999998</c:v>
                </c:pt>
                <c:pt idx="1101">
                  <c:v>0.47499999999999998</c:v>
                </c:pt>
                <c:pt idx="1102">
                  <c:v>0.47599999999999998</c:v>
                </c:pt>
                <c:pt idx="1103">
                  <c:v>0.47599999999999998</c:v>
                </c:pt>
                <c:pt idx="1104">
                  <c:v>0.47699999999999998</c:v>
                </c:pt>
                <c:pt idx="1105">
                  <c:v>0.47699999999999998</c:v>
                </c:pt>
                <c:pt idx="1106">
                  <c:v>0.47699999999999998</c:v>
                </c:pt>
                <c:pt idx="1107">
                  <c:v>0.47799999999999998</c:v>
                </c:pt>
                <c:pt idx="1108">
                  <c:v>0.47799999999999998</c:v>
                </c:pt>
                <c:pt idx="1109">
                  <c:v>0.47799999999999998</c:v>
                </c:pt>
                <c:pt idx="1110">
                  <c:v>0.47899999999999998</c:v>
                </c:pt>
                <c:pt idx="1111">
                  <c:v>0.47899999999999998</c:v>
                </c:pt>
                <c:pt idx="1112">
                  <c:v>0.48</c:v>
                </c:pt>
                <c:pt idx="1113">
                  <c:v>0.48</c:v>
                </c:pt>
                <c:pt idx="1114">
                  <c:v>0.48</c:v>
                </c:pt>
                <c:pt idx="1115">
                  <c:v>0.48099999999999998</c:v>
                </c:pt>
                <c:pt idx="1116">
                  <c:v>0.48099999999999998</c:v>
                </c:pt>
                <c:pt idx="1117">
                  <c:v>0.48099999999999998</c:v>
                </c:pt>
                <c:pt idx="1118">
                  <c:v>0.48199999999999998</c:v>
                </c:pt>
                <c:pt idx="1119">
                  <c:v>0.48199999999999998</c:v>
                </c:pt>
                <c:pt idx="1120">
                  <c:v>0.48199999999999998</c:v>
                </c:pt>
                <c:pt idx="1121">
                  <c:v>0.48299999999999998</c:v>
                </c:pt>
                <c:pt idx="1122">
                  <c:v>0.48299999999999998</c:v>
                </c:pt>
                <c:pt idx="1123">
                  <c:v>0.48399999999999999</c:v>
                </c:pt>
                <c:pt idx="1124">
                  <c:v>0.48399999999999999</c:v>
                </c:pt>
                <c:pt idx="1125">
                  <c:v>0.48399999999999999</c:v>
                </c:pt>
                <c:pt idx="1126">
                  <c:v>0.48499999999999999</c:v>
                </c:pt>
                <c:pt idx="1127">
                  <c:v>0.48499999999999999</c:v>
                </c:pt>
                <c:pt idx="1128">
                  <c:v>0.48499999999999999</c:v>
                </c:pt>
                <c:pt idx="1129">
                  <c:v>0.48599999999999999</c:v>
                </c:pt>
                <c:pt idx="1130">
                  <c:v>0.48599999999999999</c:v>
                </c:pt>
                <c:pt idx="1131">
                  <c:v>0.48699999999999999</c:v>
                </c:pt>
                <c:pt idx="1132">
                  <c:v>0.48699999999999999</c:v>
                </c:pt>
                <c:pt idx="1133">
                  <c:v>0.48699999999999999</c:v>
                </c:pt>
                <c:pt idx="1134">
                  <c:v>0.48799999999999999</c:v>
                </c:pt>
                <c:pt idx="1135">
                  <c:v>0.48799999999999999</c:v>
                </c:pt>
                <c:pt idx="1136">
                  <c:v>0.48799999999999999</c:v>
                </c:pt>
                <c:pt idx="1137">
                  <c:v>0.48899999999999999</c:v>
                </c:pt>
                <c:pt idx="1138">
                  <c:v>0.48899999999999999</c:v>
                </c:pt>
                <c:pt idx="1139">
                  <c:v>0.48899999999999999</c:v>
                </c:pt>
                <c:pt idx="1140">
                  <c:v>0.49</c:v>
                </c:pt>
                <c:pt idx="1141">
                  <c:v>0.49</c:v>
                </c:pt>
                <c:pt idx="1142">
                  <c:v>0.49099999999999999</c:v>
                </c:pt>
                <c:pt idx="1143">
                  <c:v>0.49099999999999999</c:v>
                </c:pt>
                <c:pt idx="1144">
                  <c:v>0.49099999999999999</c:v>
                </c:pt>
                <c:pt idx="1145">
                  <c:v>0.49199999999999999</c:v>
                </c:pt>
                <c:pt idx="1146">
                  <c:v>0.49199999999999999</c:v>
                </c:pt>
                <c:pt idx="1147">
                  <c:v>0.49199999999999999</c:v>
                </c:pt>
                <c:pt idx="1148">
                  <c:v>0.49299999999999999</c:v>
                </c:pt>
                <c:pt idx="1149">
                  <c:v>0.49299999999999999</c:v>
                </c:pt>
                <c:pt idx="1150">
                  <c:v>0.49399999999999999</c:v>
                </c:pt>
                <c:pt idx="1151">
                  <c:v>0.49399999999999999</c:v>
                </c:pt>
                <c:pt idx="1152">
                  <c:v>0.49399999999999999</c:v>
                </c:pt>
                <c:pt idx="1153">
                  <c:v>0.495</c:v>
                </c:pt>
                <c:pt idx="1154">
                  <c:v>0.495</c:v>
                </c:pt>
                <c:pt idx="1155">
                  <c:v>0.495</c:v>
                </c:pt>
                <c:pt idx="1156">
                  <c:v>0.496</c:v>
                </c:pt>
                <c:pt idx="1157">
                  <c:v>0.496</c:v>
                </c:pt>
                <c:pt idx="1158">
                  <c:v>0.496</c:v>
                </c:pt>
                <c:pt idx="1159">
                  <c:v>0.497</c:v>
                </c:pt>
                <c:pt idx="1160">
                  <c:v>0.497</c:v>
                </c:pt>
                <c:pt idx="1161">
                  <c:v>0.498</c:v>
                </c:pt>
                <c:pt idx="1162">
                  <c:v>0.498</c:v>
                </c:pt>
                <c:pt idx="1163">
                  <c:v>0.498</c:v>
                </c:pt>
                <c:pt idx="1164">
                  <c:v>0.499</c:v>
                </c:pt>
                <c:pt idx="1165">
                  <c:v>0.499</c:v>
                </c:pt>
                <c:pt idx="1166">
                  <c:v>0.499</c:v>
                </c:pt>
                <c:pt idx="1167">
                  <c:v>0.5</c:v>
                </c:pt>
                <c:pt idx="1168">
                  <c:v>0.5</c:v>
                </c:pt>
                <c:pt idx="1169">
                  <c:v>0.501</c:v>
                </c:pt>
                <c:pt idx="1170">
                  <c:v>0.501</c:v>
                </c:pt>
                <c:pt idx="1171">
                  <c:v>0.501</c:v>
                </c:pt>
                <c:pt idx="1172">
                  <c:v>0.502</c:v>
                </c:pt>
                <c:pt idx="1173">
                  <c:v>0.502</c:v>
                </c:pt>
                <c:pt idx="1174">
                  <c:v>0.502</c:v>
                </c:pt>
                <c:pt idx="1175">
                  <c:v>0.503</c:v>
                </c:pt>
                <c:pt idx="1176">
                  <c:v>0.503</c:v>
                </c:pt>
                <c:pt idx="1177">
                  <c:v>0.503</c:v>
                </c:pt>
                <c:pt idx="1178">
                  <c:v>0.504</c:v>
                </c:pt>
                <c:pt idx="1179">
                  <c:v>0.504</c:v>
                </c:pt>
                <c:pt idx="1180">
                  <c:v>0.505</c:v>
                </c:pt>
                <c:pt idx="1181">
                  <c:v>0.505</c:v>
                </c:pt>
                <c:pt idx="1182">
                  <c:v>0.505</c:v>
                </c:pt>
                <c:pt idx="1183">
                  <c:v>0.50600000000000001</c:v>
                </c:pt>
                <c:pt idx="1184">
                  <c:v>0.50600000000000001</c:v>
                </c:pt>
                <c:pt idx="1185">
                  <c:v>0.50600000000000001</c:v>
                </c:pt>
                <c:pt idx="1186">
                  <c:v>0.50700000000000001</c:v>
                </c:pt>
                <c:pt idx="1187">
                  <c:v>0.50700000000000001</c:v>
                </c:pt>
                <c:pt idx="1188">
                  <c:v>0.50800000000000001</c:v>
                </c:pt>
                <c:pt idx="1189">
                  <c:v>0.50800000000000001</c:v>
                </c:pt>
                <c:pt idx="1190">
                  <c:v>0.50800000000000001</c:v>
                </c:pt>
                <c:pt idx="1191">
                  <c:v>0.50900000000000001</c:v>
                </c:pt>
                <c:pt idx="1192">
                  <c:v>0.50900000000000001</c:v>
                </c:pt>
                <c:pt idx="1193">
                  <c:v>0.50900000000000001</c:v>
                </c:pt>
                <c:pt idx="1194">
                  <c:v>0.51</c:v>
                </c:pt>
                <c:pt idx="1195">
                  <c:v>0.51</c:v>
                </c:pt>
                <c:pt idx="1196">
                  <c:v>0.51</c:v>
                </c:pt>
                <c:pt idx="1197">
                  <c:v>0.51100000000000001</c:v>
                </c:pt>
                <c:pt idx="1198">
                  <c:v>0.51100000000000001</c:v>
                </c:pt>
                <c:pt idx="1199">
                  <c:v>0.51200000000000001</c:v>
                </c:pt>
                <c:pt idx="1200">
                  <c:v>0.51200000000000001</c:v>
                </c:pt>
                <c:pt idx="1201">
                  <c:v>0.51200000000000001</c:v>
                </c:pt>
                <c:pt idx="1202">
                  <c:v>0.51300000000000001</c:v>
                </c:pt>
                <c:pt idx="1203">
                  <c:v>0.51300000000000001</c:v>
                </c:pt>
                <c:pt idx="1204">
                  <c:v>0.51300000000000001</c:v>
                </c:pt>
                <c:pt idx="1205">
                  <c:v>0.51400000000000001</c:v>
                </c:pt>
                <c:pt idx="1206">
                  <c:v>0.51400000000000001</c:v>
                </c:pt>
                <c:pt idx="1207">
                  <c:v>0.51500000000000001</c:v>
                </c:pt>
                <c:pt idx="1208">
                  <c:v>0.51500000000000001</c:v>
                </c:pt>
                <c:pt idx="1209">
                  <c:v>0.51500000000000001</c:v>
                </c:pt>
                <c:pt idx="1210">
                  <c:v>0.51600000000000001</c:v>
                </c:pt>
                <c:pt idx="1211">
                  <c:v>0.51600000000000001</c:v>
                </c:pt>
                <c:pt idx="1212">
                  <c:v>0.51600000000000001</c:v>
                </c:pt>
                <c:pt idx="1213">
                  <c:v>0.51700000000000002</c:v>
                </c:pt>
                <c:pt idx="1214">
                  <c:v>0.51700000000000002</c:v>
                </c:pt>
                <c:pt idx="1215">
                  <c:v>0.51700000000000002</c:v>
                </c:pt>
                <c:pt idx="1216">
                  <c:v>0.51800000000000002</c:v>
                </c:pt>
                <c:pt idx="1217">
                  <c:v>0.51800000000000002</c:v>
                </c:pt>
                <c:pt idx="1218">
                  <c:v>0.51900000000000002</c:v>
                </c:pt>
                <c:pt idx="1219">
                  <c:v>0.51900000000000002</c:v>
                </c:pt>
                <c:pt idx="1220">
                  <c:v>0.51900000000000002</c:v>
                </c:pt>
                <c:pt idx="1221">
                  <c:v>0.52</c:v>
                </c:pt>
                <c:pt idx="1222">
                  <c:v>0.52</c:v>
                </c:pt>
                <c:pt idx="1223">
                  <c:v>0.52</c:v>
                </c:pt>
                <c:pt idx="1224">
                  <c:v>0.52100000000000002</c:v>
                </c:pt>
                <c:pt idx="1225">
                  <c:v>0.52100000000000002</c:v>
                </c:pt>
                <c:pt idx="1226">
                  <c:v>0.52200000000000002</c:v>
                </c:pt>
                <c:pt idx="1227">
                  <c:v>0.52200000000000002</c:v>
                </c:pt>
                <c:pt idx="1228">
                  <c:v>0.52200000000000002</c:v>
                </c:pt>
                <c:pt idx="1229">
                  <c:v>0.52300000000000002</c:v>
                </c:pt>
                <c:pt idx="1230">
                  <c:v>0.52300000000000002</c:v>
                </c:pt>
                <c:pt idx="1231">
                  <c:v>0.52300000000000002</c:v>
                </c:pt>
                <c:pt idx="1232">
                  <c:v>0.52400000000000002</c:v>
                </c:pt>
                <c:pt idx="1233">
                  <c:v>0.52400000000000002</c:v>
                </c:pt>
                <c:pt idx="1234">
                  <c:v>0.52400000000000002</c:v>
                </c:pt>
                <c:pt idx="1235">
                  <c:v>0.52500000000000002</c:v>
                </c:pt>
                <c:pt idx="1236">
                  <c:v>0.52500000000000002</c:v>
                </c:pt>
                <c:pt idx="1237">
                  <c:v>0.52600000000000002</c:v>
                </c:pt>
                <c:pt idx="1238">
                  <c:v>0.52600000000000002</c:v>
                </c:pt>
                <c:pt idx="1239">
                  <c:v>0.52600000000000002</c:v>
                </c:pt>
                <c:pt idx="1240">
                  <c:v>0.52700000000000002</c:v>
                </c:pt>
                <c:pt idx="1241">
                  <c:v>0.52700000000000002</c:v>
                </c:pt>
                <c:pt idx="1242">
                  <c:v>0.52700000000000002</c:v>
                </c:pt>
                <c:pt idx="1243">
                  <c:v>0.52800000000000002</c:v>
                </c:pt>
                <c:pt idx="1244">
                  <c:v>0.52800000000000002</c:v>
                </c:pt>
                <c:pt idx="1245">
                  <c:v>0.52900000000000003</c:v>
                </c:pt>
                <c:pt idx="1246">
                  <c:v>0.52900000000000003</c:v>
                </c:pt>
                <c:pt idx="1247">
                  <c:v>0.52900000000000003</c:v>
                </c:pt>
                <c:pt idx="1248">
                  <c:v>0.53</c:v>
                </c:pt>
                <c:pt idx="1249">
                  <c:v>0.53</c:v>
                </c:pt>
                <c:pt idx="1250">
                  <c:v>0.53</c:v>
                </c:pt>
                <c:pt idx="1251">
                  <c:v>0.53200000000000003</c:v>
                </c:pt>
                <c:pt idx="1252">
                  <c:v>0.53400000000000003</c:v>
                </c:pt>
                <c:pt idx="1253">
                  <c:v>0.53600000000000003</c:v>
                </c:pt>
                <c:pt idx="1254">
                  <c:v>0.53800000000000003</c:v>
                </c:pt>
                <c:pt idx="1255">
                  <c:v>0.54</c:v>
                </c:pt>
                <c:pt idx="1256">
                  <c:v>0.54200000000000004</c:v>
                </c:pt>
                <c:pt idx="1257">
                  <c:v>0.54400000000000004</c:v>
                </c:pt>
                <c:pt idx="1258">
                  <c:v>0.54600000000000004</c:v>
                </c:pt>
                <c:pt idx="1259">
                  <c:v>0.54800000000000004</c:v>
                </c:pt>
                <c:pt idx="1260">
                  <c:v>0.55000000000000004</c:v>
                </c:pt>
                <c:pt idx="1261">
                  <c:v>0.55200000000000005</c:v>
                </c:pt>
                <c:pt idx="1262">
                  <c:v>0.55400000000000005</c:v>
                </c:pt>
                <c:pt idx="1263">
                  <c:v>0.55600000000000005</c:v>
                </c:pt>
                <c:pt idx="1264">
                  <c:v>0.55800000000000005</c:v>
                </c:pt>
                <c:pt idx="1265">
                  <c:v>0.56100000000000005</c:v>
                </c:pt>
                <c:pt idx="1266">
                  <c:v>0.56299999999999994</c:v>
                </c:pt>
                <c:pt idx="1267">
                  <c:v>0.56499999999999995</c:v>
                </c:pt>
                <c:pt idx="1268">
                  <c:v>0.56699999999999995</c:v>
                </c:pt>
                <c:pt idx="1269">
                  <c:v>0.56899999999999995</c:v>
                </c:pt>
                <c:pt idx="1270">
                  <c:v>0.57099999999999995</c:v>
                </c:pt>
                <c:pt idx="1271">
                  <c:v>0.57299999999999995</c:v>
                </c:pt>
                <c:pt idx="1272">
                  <c:v>0.57499999999999996</c:v>
                </c:pt>
                <c:pt idx="1273">
                  <c:v>0.57699999999999996</c:v>
                </c:pt>
                <c:pt idx="1274">
                  <c:v>0.57899999999999996</c:v>
                </c:pt>
                <c:pt idx="1275">
                  <c:v>0.58099999999999996</c:v>
                </c:pt>
                <c:pt idx="1276">
                  <c:v>0.58299999999999996</c:v>
                </c:pt>
                <c:pt idx="1277">
                  <c:v>0.58499999999999996</c:v>
                </c:pt>
                <c:pt idx="1278">
                  <c:v>0.58699999999999997</c:v>
                </c:pt>
                <c:pt idx="1279">
                  <c:v>0.58899999999999997</c:v>
                </c:pt>
                <c:pt idx="1280">
                  <c:v>0.59099999999999997</c:v>
                </c:pt>
                <c:pt idx="1281">
                  <c:v>0.59299999999999997</c:v>
                </c:pt>
                <c:pt idx="1282">
                  <c:v>0.59499999999999997</c:v>
                </c:pt>
                <c:pt idx="1283">
                  <c:v>0.59699999999999998</c:v>
                </c:pt>
                <c:pt idx="1284">
                  <c:v>0.59899999999999998</c:v>
                </c:pt>
                <c:pt idx="1285">
                  <c:v>0.60099999999999998</c:v>
                </c:pt>
                <c:pt idx="1286">
                  <c:v>0.60299999999999998</c:v>
                </c:pt>
                <c:pt idx="1287">
                  <c:v>0.60499999999999998</c:v>
                </c:pt>
                <c:pt idx="1288">
                  <c:v>0.60699999999999998</c:v>
                </c:pt>
                <c:pt idx="1289">
                  <c:v>0.60899999999999999</c:v>
                </c:pt>
                <c:pt idx="1290">
                  <c:v>0.61099999999999999</c:v>
                </c:pt>
                <c:pt idx="1291">
                  <c:v>0.61299999999999999</c:v>
                </c:pt>
                <c:pt idx="1292">
                  <c:v>0.61499999999999999</c:v>
                </c:pt>
                <c:pt idx="1293">
                  <c:v>0.61799999999999999</c:v>
                </c:pt>
                <c:pt idx="1294">
                  <c:v>0.62</c:v>
                </c:pt>
                <c:pt idx="1295">
                  <c:v>0.622</c:v>
                </c:pt>
                <c:pt idx="1296">
                  <c:v>0.624</c:v>
                </c:pt>
                <c:pt idx="1297">
                  <c:v>0.626</c:v>
                </c:pt>
                <c:pt idx="1298">
                  <c:v>0.628</c:v>
                </c:pt>
                <c:pt idx="1299">
                  <c:v>0.63</c:v>
                </c:pt>
                <c:pt idx="1300">
                  <c:v>0.63200000000000001</c:v>
                </c:pt>
                <c:pt idx="1301">
                  <c:v>0.63400000000000001</c:v>
                </c:pt>
                <c:pt idx="1302">
                  <c:v>0.63600000000000001</c:v>
                </c:pt>
                <c:pt idx="1303">
                  <c:v>0.63800000000000001</c:v>
                </c:pt>
                <c:pt idx="1304">
                  <c:v>0.64</c:v>
                </c:pt>
                <c:pt idx="1305">
                  <c:v>0.64200000000000002</c:v>
                </c:pt>
                <c:pt idx="1306">
                  <c:v>0.64400000000000002</c:v>
                </c:pt>
                <c:pt idx="1307">
                  <c:v>0.64600000000000002</c:v>
                </c:pt>
                <c:pt idx="1308">
                  <c:v>0.64800000000000002</c:v>
                </c:pt>
                <c:pt idx="1309">
                  <c:v>0.65</c:v>
                </c:pt>
                <c:pt idx="1310">
                  <c:v>0.65200000000000002</c:v>
                </c:pt>
                <c:pt idx="1311">
                  <c:v>0.65400000000000003</c:v>
                </c:pt>
                <c:pt idx="1312">
                  <c:v>0.65600000000000003</c:v>
                </c:pt>
                <c:pt idx="1313">
                  <c:v>0.65800000000000003</c:v>
                </c:pt>
                <c:pt idx="1314">
                  <c:v>0.66</c:v>
                </c:pt>
                <c:pt idx="1315">
                  <c:v>0.66200000000000003</c:v>
                </c:pt>
                <c:pt idx="1316">
                  <c:v>0.66400000000000003</c:v>
                </c:pt>
                <c:pt idx="1317">
                  <c:v>0.66600000000000004</c:v>
                </c:pt>
                <c:pt idx="1318">
                  <c:v>0.66800000000000004</c:v>
                </c:pt>
                <c:pt idx="1319">
                  <c:v>0.67</c:v>
                </c:pt>
                <c:pt idx="1320">
                  <c:v>0.67200000000000004</c:v>
                </c:pt>
                <c:pt idx="1321">
                  <c:v>0.67500000000000004</c:v>
                </c:pt>
                <c:pt idx="1322">
                  <c:v>0.67700000000000005</c:v>
                </c:pt>
                <c:pt idx="1323">
                  <c:v>0.67900000000000005</c:v>
                </c:pt>
                <c:pt idx="1324">
                  <c:v>0.68100000000000005</c:v>
                </c:pt>
                <c:pt idx="1325">
                  <c:v>0.68300000000000005</c:v>
                </c:pt>
                <c:pt idx="1326">
                  <c:v>0.68500000000000005</c:v>
                </c:pt>
                <c:pt idx="1327">
                  <c:v>0.68700000000000006</c:v>
                </c:pt>
                <c:pt idx="1328">
                  <c:v>0.68899999999999995</c:v>
                </c:pt>
                <c:pt idx="1329">
                  <c:v>0.69099999999999995</c:v>
                </c:pt>
                <c:pt idx="1330">
                  <c:v>0.69299999999999995</c:v>
                </c:pt>
                <c:pt idx="1331">
                  <c:v>0.69499999999999995</c:v>
                </c:pt>
                <c:pt idx="1332">
                  <c:v>0.69699999999999995</c:v>
                </c:pt>
                <c:pt idx="1333">
                  <c:v>0.69899999999999995</c:v>
                </c:pt>
                <c:pt idx="1334">
                  <c:v>0.70099999999999996</c:v>
                </c:pt>
                <c:pt idx="1335">
                  <c:v>0.70299999999999996</c:v>
                </c:pt>
                <c:pt idx="1336">
                  <c:v>0.70499999999999996</c:v>
                </c:pt>
                <c:pt idx="1337">
                  <c:v>0.70699999999999996</c:v>
                </c:pt>
                <c:pt idx="1338">
                  <c:v>0.70899999999999996</c:v>
                </c:pt>
                <c:pt idx="1339">
                  <c:v>0.71099999999999997</c:v>
                </c:pt>
                <c:pt idx="1340">
                  <c:v>0.71299999999999997</c:v>
                </c:pt>
                <c:pt idx="1341">
                  <c:v>0.71499999999999997</c:v>
                </c:pt>
                <c:pt idx="1342">
                  <c:v>0.71699999999999997</c:v>
                </c:pt>
                <c:pt idx="1343">
                  <c:v>0.71899999999999997</c:v>
                </c:pt>
                <c:pt idx="1344">
                  <c:v>0.72099999999999997</c:v>
                </c:pt>
                <c:pt idx="1345">
                  <c:v>0.72299999999999998</c:v>
                </c:pt>
                <c:pt idx="1346">
                  <c:v>0.72499999999999998</c:v>
                </c:pt>
                <c:pt idx="1347">
                  <c:v>0.72699999999999998</c:v>
                </c:pt>
                <c:pt idx="1348">
                  <c:v>0.72899999999999998</c:v>
                </c:pt>
                <c:pt idx="1349">
                  <c:v>0.73099999999999998</c:v>
                </c:pt>
                <c:pt idx="1350">
                  <c:v>0.73399999999999999</c:v>
                </c:pt>
                <c:pt idx="1351">
                  <c:v>0.73599999999999999</c:v>
                </c:pt>
                <c:pt idx="1352">
                  <c:v>0.73799999999999999</c:v>
                </c:pt>
                <c:pt idx="1353">
                  <c:v>0.74</c:v>
                </c:pt>
                <c:pt idx="1354">
                  <c:v>0.74199999999999999</c:v>
                </c:pt>
                <c:pt idx="1355">
                  <c:v>0.74399999999999999</c:v>
                </c:pt>
                <c:pt idx="1356">
                  <c:v>0.746</c:v>
                </c:pt>
                <c:pt idx="1357">
                  <c:v>0.748</c:v>
                </c:pt>
                <c:pt idx="1358">
                  <c:v>0.75</c:v>
                </c:pt>
                <c:pt idx="1359">
                  <c:v>0.752</c:v>
                </c:pt>
                <c:pt idx="1360">
                  <c:v>0.754</c:v>
                </c:pt>
                <c:pt idx="1361">
                  <c:v>0.75600000000000001</c:v>
                </c:pt>
                <c:pt idx="1362">
                  <c:v>0.75800000000000001</c:v>
                </c:pt>
                <c:pt idx="1363">
                  <c:v>0.76</c:v>
                </c:pt>
                <c:pt idx="1364">
                  <c:v>0.76200000000000001</c:v>
                </c:pt>
                <c:pt idx="1365">
                  <c:v>0.76400000000000001</c:v>
                </c:pt>
                <c:pt idx="1366">
                  <c:v>0.76600000000000001</c:v>
                </c:pt>
                <c:pt idx="1367">
                  <c:v>0.76800000000000002</c:v>
                </c:pt>
                <c:pt idx="1368">
                  <c:v>0.77</c:v>
                </c:pt>
                <c:pt idx="1369">
                  <c:v>0.77200000000000002</c:v>
                </c:pt>
                <c:pt idx="1370">
                  <c:v>0.77400000000000002</c:v>
                </c:pt>
                <c:pt idx="1371">
                  <c:v>0.77600000000000002</c:v>
                </c:pt>
                <c:pt idx="1372">
                  <c:v>0.77800000000000002</c:v>
                </c:pt>
                <c:pt idx="1373">
                  <c:v>0.78</c:v>
                </c:pt>
                <c:pt idx="1374">
                  <c:v>0.78200000000000003</c:v>
                </c:pt>
                <c:pt idx="1375">
                  <c:v>0.78400000000000003</c:v>
                </c:pt>
                <c:pt idx="1376">
                  <c:v>0.78600000000000003</c:v>
                </c:pt>
                <c:pt idx="1377">
                  <c:v>0.78800000000000003</c:v>
                </c:pt>
                <c:pt idx="1378">
                  <c:v>0.79100000000000004</c:v>
                </c:pt>
                <c:pt idx="1379">
                  <c:v>0.79300000000000004</c:v>
                </c:pt>
                <c:pt idx="1380">
                  <c:v>0.79500000000000004</c:v>
                </c:pt>
                <c:pt idx="1381">
                  <c:v>0.79700000000000004</c:v>
                </c:pt>
                <c:pt idx="1382">
                  <c:v>0.79900000000000004</c:v>
                </c:pt>
                <c:pt idx="1383">
                  <c:v>0.80100000000000005</c:v>
                </c:pt>
                <c:pt idx="1384">
                  <c:v>0.80300000000000005</c:v>
                </c:pt>
                <c:pt idx="1385">
                  <c:v>0.80500000000000005</c:v>
                </c:pt>
                <c:pt idx="1386">
                  <c:v>0.80700000000000005</c:v>
                </c:pt>
                <c:pt idx="1387">
                  <c:v>0.80900000000000005</c:v>
                </c:pt>
                <c:pt idx="1388">
                  <c:v>0.81100000000000005</c:v>
                </c:pt>
                <c:pt idx="1389">
                  <c:v>0.81299999999999994</c:v>
                </c:pt>
                <c:pt idx="1390">
                  <c:v>0.81499999999999995</c:v>
                </c:pt>
                <c:pt idx="1391">
                  <c:v>0.81699999999999995</c:v>
                </c:pt>
                <c:pt idx="1392">
                  <c:v>0.81899999999999995</c:v>
                </c:pt>
                <c:pt idx="1393">
                  <c:v>0.82099999999999995</c:v>
                </c:pt>
                <c:pt idx="1394">
                  <c:v>0.82299999999999995</c:v>
                </c:pt>
                <c:pt idx="1395">
                  <c:v>0.82499999999999996</c:v>
                </c:pt>
                <c:pt idx="1396">
                  <c:v>0.82699999999999996</c:v>
                </c:pt>
                <c:pt idx="1397">
                  <c:v>0.82899999999999996</c:v>
                </c:pt>
                <c:pt idx="1398">
                  <c:v>0.83099999999999996</c:v>
                </c:pt>
                <c:pt idx="1399">
                  <c:v>0.83299999999999996</c:v>
                </c:pt>
                <c:pt idx="1400">
                  <c:v>0.83499999999999996</c:v>
                </c:pt>
                <c:pt idx="1401">
                  <c:v>0.83699999999999997</c:v>
                </c:pt>
                <c:pt idx="1402">
                  <c:v>0.83899999999999997</c:v>
                </c:pt>
                <c:pt idx="1403">
                  <c:v>0.84099999999999997</c:v>
                </c:pt>
                <c:pt idx="1404">
                  <c:v>0.84299999999999997</c:v>
                </c:pt>
                <c:pt idx="1405">
                  <c:v>0.84499999999999997</c:v>
                </c:pt>
                <c:pt idx="1406">
                  <c:v>0.84799999999999998</c:v>
                </c:pt>
                <c:pt idx="1407">
                  <c:v>0.85</c:v>
                </c:pt>
                <c:pt idx="1408">
                  <c:v>0.85199999999999998</c:v>
                </c:pt>
                <c:pt idx="1409">
                  <c:v>0.85399999999999998</c:v>
                </c:pt>
                <c:pt idx="1410">
                  <c:v>0.85599999999999998</c:v>
                </c:pt>
                <c:pt idx="1411">
                  <c:v>0.85799999999999998</c:v>
                </c:pt>
                <c:pt idx="1412">
                  <c:v>0.86</c:v>
                </c:pt>
                <c:pt idx="1413">
                  <c:v>0.86199999999999999</c:v>
                </c:pt>
                <c:pt idx="1414">
                  <c:v>0.86399999999999999</c:v>
                </c:pt>
                <c:pt idx="1415">
                  <c:v>0.86599999999999999</c:v>
                </c:pt>
                <c:pt idx="1416">
                  <c:v>0.86799999999999999</c:v>
                </c:pt>
                <c:pt idx="1417">
                  <c:v>0.87</c:v>
                </c:pt>
                <c:pt idx="1418">
                  <c:v>0.872</c:v>
                </c:pt>
                <c:pt idx="1419">
                  <c:v>0.874</c:v>
                </c:pt>
                <c:pt idx="1420">
                  <c:v>0.876</c:v>
                </c:pt>
                <c:pt idx="1421">
                  <c:v>0.878</c:v>
                </c:pt>
                <c:pt idx="1422">
                  <c:v>0.88</c:v>
                </c:pt>
                <c:pt idx="1423">
                  <c:v>0.88200000000000001</c:v>
                </c:pt>
                <c:pt idx="1424">
                  <c:v>0.88400000000000001</c:v>
                </c:pt>
                <c:pt idx="1425">
                  <c:v>0.88600000000000001</c:v>
                </c:pt>
                <c:pt idx="1426">
                  <c:v>0.88800000000000001</c:v>
                </c:pt>
                <c:pt idx="1427">
                  <c:v>0.89</c:v>
                </c:pt>
                <c:pt idx="1428">
                  <c:v>0.89200000000000002</c:v>
                </c:pt>
                <c:pt idx="1429">
                  <c:v>0.89400000000000002</c:v>
                </c:pt>
                <c:pt idx="1430">
                  <c:v>0.89600000000000002</c:v>
                </c:pt>
                <c:pt idx="1431">
                  <c:v>0.89800000000000002</c:v>
                </c:pt>
                <c:pt idx="1432">
                  <c:v>0.9</c:v>
                </c:pt>
                <c:pt idx="1433">
                  <c:v>0.90200000000000002</c:v>
                </c:pt>
                <c:pt idx="1434">
                  <c:v>0.90400000000000003</c:v>
                </c:pt>
                <c:pt idx="1435">
                  <c:v>0.90700000000000003</c:v>
                </c:pt>
                <c:pt idx="1436">
                  <c:v>0.90900000000000003</c:v>
                </c:pt>
                <c:pt idx="1437">
                  <c:v>0.91100000000000003</c:v>
                </c:pt>
                <c:pt idx="1438">
                  <c:v>0.91300000000000003</c:v>
                </c:pt>
                <c:pt idx="1439">
                  <c:v>0.91500000000000004</c:v>
                </c:pt>
                <c:pt idx="1440">
                  <c:v>0.91700000000000004</c:v>
                </c:pt>
                <c:pt idx="1441">
                  <c:v>0.91900000000000004</c:v>
                </c:pt>
                <c:pt idx="1442">
                  <c:v>0.92100000000000004</c:v>
                </c:pt>
                <c:pt idx="1443">
                  <c:v>0.92300000000000004</c:v>
                </c:pt>
                <c:pt idx="1444">
                  <c:v>0.92500000000000004</c:v>
                </c:pt>
                <c:pt idx="1445">
                  <c:v>0.92700000000000005</c:v>
                </c:pt>
                <c:pt idx="1446">
                  <c:v>0.92900000000000005</c:v>
                </c:pt>
                <c:pt idx="1447">
                  <c:v>0.93100000000000005</c:v>
                </c:pt>
                <c:pt idx="1448">
                  <c:v>0.93300000000000005</c:v>
                </c:pt>
                <c:pt idx="1449">
                  <c:v>0.93500000000000005</c:v>
                </c:pt>
                <c:pt idx="1450">
                  <c:v>0.93700000000000006</c:v>
                </c:pt>
                <c:pt idx="1451">
                  <c:v>0.93899999999999995</c:v>
                </c:pt>
                <c:pt idx="1452">
                  <c:v>0.94099999999999995</c:v>
                </c:pt>
                <c:pt idx="1453">
                  <c:v>0.94299999999999995</c:v>
                </c:pt>
                <c:pt idx="1454">
                  <c:v>0.94499999999999995</c:v>
                </c:pt>
                <c:pt idx="1455">
                  <c:v>0.94699999999999995</c:v>
                </c:pt>
                <c:pt idx="1456">
                  <c:v>0.94899999999999995</c:v>
                </c:pt>
                <c:pt idx="1457">
                  <c:v>0.95099999999999996</c:v>
                </c:pt>
                <c:pt idx="1458">
                  <c:v>0.95299999999999996</c:v>
                </c:pt>
                <c:pt idx="1459">
                  <c:v>0.95499999999999996</c:v>
                </c:pt>
                <c:pt idx="1460">
                  <c:v>0.95699999999999996</c:v>
                </c:pt>
                <c:pt idx="1461">
                  <c:v>0.95899999999999996</c:v>
                </c:pt>
                <c:pt idx="1462">
                  <c:v>0.96099999999999997</c:v>
                </c:pt>
                <c:pt idx="1463">
                  <c:v>0.96399999999999997</c:v>
                </c:pt>
                <c:pt idx="1464">
                  <c:v>0.96599999999999997</c:v>
                </c:pt>
                <c:pt idx="1465">
                  <c:v>0.96799999999999997</c:v>
                </c:pt>
                <c:pt idx="1466">
                  <c:v>0.97</c:v>
                </c:pt>
                <c:pt idx="1467">
                  <c:v>0.97199999999999998</c:v>
                </c:pt>
                <c:pt idx="1468">
                  <c:v>0.97399999999999998</c:v>
                </c:pt>
                <c:pt idx="1469">
                  <c:v>0.97599999999999998</c:v>
                </c:pt>
                <c:pt idx="1470">
                  <c:v>0.97799999999999998</c:v>
                </c:pt>
                <c:pt idx="1471">
                  <c:v>0.98</c:v>
                </c:pt>
                <c:pt idx="1472">
                  <c:v>0.98199999999999998</c:v>
                </c:pt>
                <c:pt idx="1473">
                  <c:v>0.98399999999999999</c:v>
                </c:pt>
                <c:pt idx="1474">
                  <c:v>0.98599999999999999</c:v>
                </c:pt>
                <c:pt idx="1475">
                  <c:v>0.98799999999999999</c:v>
                </c:pt>
                <c:pt idx="1476">
                  <c:v>0.99</c:v>
                </c:pt>
                <c:pt idx="1477">
                  <c:v>0.99199999999999999</c:v>
                </c:pt>
                <c:pt idx="1478">
                  <c:v>0.99399999999999999</c:v>
                </c:pt>
                <c:pt idx="1479">
                  <c:v>0.996</c:v>
                </c:pt>
                <c:pt idx="1480">
                  <c:v>0.998</c:v>
                </c:pt>
                <c:pt idx="1481">
                  <c:v>1</c:v>
                </c:pt>
                <c:pt idx="1482">
                  <c:v>1.002</c:v>
                </c:pt>
                <c:pt idx="1483">
                  <c:v>1.004</c:v>
                </c:pt>
                <c:pt idx="1484">
                  <c:v>1.006</c:v>
                </c:pt>
                <c:pt idx="1485">
                  <c:v>1.008</c:v>
                </c:pt>
                <c:pt idx="1486">
                  <c:v>1.01</c:v>
                </c:pt>
                <c:pt idx="1487">
                  <c:v>1.012</c:v>
                </c:pt>
                <c:pt idx="1488">
                  <c:v>1.014</c:v>
                </c:pt>
                <c:pt idx="1489">
                  <c:v>1.016</c:v>
                </c:pt>
                <c:pt idx="1490">
                  <c:v>1.018</c:v>
                </c:pt>
                <c:pt idx="1491">
                  <c:v>1.02</c:v>
                </c:pt>
                <c:pt idx="1492">
                  <c:v>1.0229999999999999</c:v>
                </c:pt>
                <c:pt idx="1493">
                  <c:v>1.0249999999999999</c:v>
                </c:pt>
                <c:pt idx="1494">
                  <c:v>1.0269999999999999</c:v>
                </c:pt>
                <c:pt idx="1495">
                  <c:v>1.0289999999999999</c:v>
                </c:pt>
                <c:pt idx="1496">
                  <c:v>1.0309999999999999</c:v>
                </c:pt>
                <c:pt idx="1497">
                  <c:v>1.0329999999999999</c:v>
                </c:pt>
                <c:pt idx="1498">
                  <c:v>1.0349999999999999</c:v>
                </c:pt>
                <c:pt idx="1499">
                  <c:v>1.0369999999999999</c:v>
                </c:pt>
                <c:pt idx="1500">
                  <c:v>1.0389999999999999</c:v>
                </c:pt>
                <c:pt idx="1501">
                  <c:v>1.0409999999999999</c:v>
                </c:pt>
                <c:pt idx="1502">
                  <c:v>1.0429999999999999</c:v>
                </c:pt>
                <c:pt idx="1503">
                  <c:v>1.0449999999999999</c:v>
                </c:pt>
                <c:pt idx="1504">
                  <c:v>1.0469999999999999</c:v>
                </c:pt>
                <c:pt idx="1505">
                  <c:v>1.0489999999999999</c:v>
                </c:pt>
                <c:pt idx="1506">
                  <c:v>1.0509999999999999</c:v>
                </c:pt>
                <c:pt idx="1507">
                  <c:v>1.0529999999999999</c:v>
                </c:pt>
                <c:pt idx="1508">
                  <c:v>1.0549999999999999</c:v>
                </c:pt>
                <c:pt idx="1509">
                  <c:v>1.0569999999999999</c:v>
                </c:pt>
                <c:pt idx="1510">
                  <c:v>1.0589999999999999</c:v>
                </c:pt>
                <c:pt idx="1511">
                  <c:v>1.0609999999999999</c:v>
                </c:pt>
                <c:pt idx="1512">
                  <c:v>1.0629999999999999</c:v>
                </c:pt>
                <c:pt idx="1513">
                  <c:v>1.0649999999999999</c:v>
                </c:pt>
                <c:pt idx="1514">
                  <c:v>1.0669999999999999</c:v>
                </c:pt>
                <c:pt idx="1515">
                  <c:v>1.069</c:v>
                </c:pt>
                <c:pt idx="1516">
                  <c:v>1.071</c:v>
                </c:pt>
                <c:pt idx="1517">
                  <c:v>1.073</c:v>
                </c:pt>
                <c:pt idx="1518">
                  <c:v>1.075</c:v>
                </c:pt>
                <c:pt idx="1519">
                  <c:v>1.077</c:v>
                </c:pt>
                <c:pt idx="1520">
                  <c:v>1.08</c:v>
                </c:pt>
                <c:pt idx="1521">
                  <c:v>1.0820000000000001</c:v>
                </c:pt>
                <c:pt idx="1522">
                  <c:v>1.0840000000000001</c:v>
                </c:pt>
                <c:pt idx="1523">
                  <c:v>1.0860000000000001</c:v>
                </c:pt>
                <c:pt idx="1524">
                  <c:v>1.0880000000000001</c:v>
                </c:pt>
                <c:pt idx="1525">
                  <c:v>1.0900000000000001</c:v>
                </c:pt>
                <c:pt idx="1526">
                  <c:v>1.0920000000000001</c:v>
                </c:pt>
                <c:pt idx="1527">
                  <c:v>1.0940000000000001</c:v>
                </c:pt>
                <c:pt idx="1528">
                  <c:v>1.0960000000000001</c:v>
                </c:pt>
                <c:pt idx="1529">
                  <c:v>1.0980000000000001</c:v>
                </c:pt>
                <c:pt idx="1530">
                  <c:v>1.1000000000000001</c:v>
                </c:pt>
                <c:pt idx="1531">
                  <c:v>1.1020000000000001</c:v>
                </c:pt>
                <c:pt idx="1532">
                  <c:v>1.1040000000000001</c:v>
                </c:pt>
                <c:pt idx="1533">
                  <c:v>1.1060000000000001</c:v>
                </c:pt>
                <c:pt idx="1534">
                  <c:v>1.1080000000000001</c:v>
                </c:pt>
                <c:pt idx="1535">
                  <c:v>1.1100000000000001</c:v>
                </c:pt>
                <c:pt idx="1536">
                  <c:v>1.1120000000000001</c:v>
                </c:pt>
                <c:pt idx="1537">
                  <c:v>1.1140000000000001</c:v>
                </c:pt>
                <c:pt idx="1538">
                  <c:v>1.1160000000000001</c:v>
                </c:pt>
                <c:pt idx="1539">
                  <c:v>1.1180000000000001</c:v>
                </c:pt>
                <c:pt idx="1540">
                  <c:v>1.1200000000000001</c:v>
                </c:pt>
                <c:pt idx="1541">
                  <c:v>1.1220000000000001</c:v>
                </c:pt>
                <c:pt idx="1542">
                  <c:v>1.1240000000000001</c:v>
                </c:pt>
                <c:pt idx="1543">
                  <c:v>1.1259999999999999</c:v>
                </c:pt>
                <c:pt idx="1544">
                  <c:v>1.1279999999999999</c:v>
                </c:pt>
                <c:pt idx="1545">
                  <c:v>1.1299999999999999</c:v>
                </c:pt>
                <c:pt idx="1546">
                  <c:v>1.1319999999999999</c:v>
                </c:pt>
                <c:pt idx="1547">
                  <c:v>1.1339999999999999</c:v>
                </c:pt>
                <c:pt idx="1548">
                  <c:v>1.137</c:v>
                </c:pt>
                <c:pt idx="1549">
                  <c:v>1.139</c:v>
                </c:pt>
                <c:pt idx="1550">
                  <c:v>1.141</c:v>
                </c:pt>
                <c:pt idx="1551">
                  <c:v>1.143</c:v>
                </c:pt>
                <c:pt idx="1552">
                  <c:v>1.145</c:v>
                </c:pt>
                <c:pt idx="1553">
                  <c:v>1.147</c:v>
                </c:pt>
                <c:pt idx="1554">
                  <c:v>1.149</c:v>
                </c:pt>
                <c:pt idx="1555">
                  <c:v>1.151</c:v>
                </c:pt>
                <c:pt idx="1556">
                  <c:v>1.153</c:v>
                </c:pt>
                <c:pt idx="1557">
                  <c:v>1.155</c:v>
                </c:pt>
                <c:pt idx="1558">
                  <c:v>1.157</c:v>
                </c:pt>
                <c:pt idx="1559">
                  <c:v>1.159</c:v>
                </c:pt>
                <c:pt idx="1560">
                  <c:v>1.161</c:v>
                </c:pt>
                <c:pt idx="1561">
                  <c:v>1.163</c:v>
                </c:pt>
                <c:pt idx="1562">
                  <c:v>1.165</c:v>
                </c:pt>
                <c:pt idx="1563">
                  <c:v>1.167</c:v>
                </c:pt>
                <c:pt idx="1564">
                  <c:v>1.169</c:v>
                </c:pt>
                <c:pt idx="1565">
                  <c:v>1.171</c:v>
                </c:pt>
                <c:pt idx="1566">
                  <c:v>1.173</c:v>
                </c:pt>
                <c:pt idx="1567">
                  <c:v>1.175</c:v>
                </c:pt>
                <c:pt idx="1568">
                  <c:v>1.177</c:v>
                </c:pt>
                <c:pt idx="1569">
                  <c:v>1.179</c:v>
                </c:pt>
                <c:pt idx="1570">
                  <c:v>1.181</c:v>
                </c:pt>
                <c:pt idx="1571">
                  <c:v>1.1830000000000001</c:v>
                </c:pt>
                <c:pt idx="1572">
                  <c:v>1.1850000000000001</c:v>
                </c:pt>
                <c:pt idx="1573">
                  <c:v>1.1870000000000001</c:v>
                </c:pt>
                <c:pt idx="1574">
                  <c:v>1.1890000000000001</c:v>
                </c:pt>
                <c:pt idx="1575">
                  <c:v>1.1910000000000001</c:v>
                </c:pt>
                <c:pt idx="1576">
                  <c:v>1.1930000000000001</c:v>
                </c:pt>
                <c:pt idx="1577">
                  <c:v>1.196</c:v>
                </c:pt>
                <c:pt idx="1578">
                  <c:v>1.198</c:v>
                </c:pt>
                <c:pt idx="1579">
                  <c:v>1.2</c:v>
                </c:pt>
                <c:pt idx="1580">
                  <c:v>1.202</c:v>
                </c:pt>
                <c:pt idx="1581">
                  <c:v>1.204</c:v>
                </c:pt>
                <c:pt idx="1582">
                  <c:v>1.206</c:v>
                </c:pt>
                <c:pt idx="1583">
                  <c:v>1.208</c:v>
                </c:pt>
                <c:pt idx="1584">
                  <c:v>1.21</c:v>
                </c:pt>
                <c:pt idx="1585">
                  <c:v>1.212</c:v>
                </c:pt>
                <c:pt idx="1586">
                  <c:v>1.214</c:v>
                </c:pt>
                <c:pt idx="1587">
                  <c:v>1.216</c:v>
                </c:pt>
                <c:pt idx="1588">
                  <c:v>1.218</c:v>
                </c:pt>
                <c:pt idx="1589">
                  <c:v>1.22</c:v>
                </c:pt>
                <c:pt idx="1590">
                  <c:v>1.222</c:v>
                </c:pt>
                <c:pt idx="1591">
                  <c:v>1.224</c:v>
                </c:pt>
                <c:pt idx="1592">
                  <c:v>1.226</c:v>
                </c:pt>
                <c:pt idx="1593">
                  <c:v>1.228</c:v>
                </c:pt>
                <c:pt idx="1594">
                  <c:v>1.23</c:v>
                </c:pt>
                <c:pt idx="1595">
                  <c:v>1.232</c:v>
                </c:pt>
                <c:pt idx="1596">
                  <c:v>1.234</c:v>
                </c:pt>
                <c:pt idx="1597">
                  <c:v>1.236</c:v>
                </c:pt>
                <c:pt idx="1598">
                  <c:v>1.238</c:v>
                </c:pt>
                <c:pt idx="1599">
                  <c:v>1.24</c:v>
                </c:pt>
                <c:pt idx="1600">
                  <c:v>1.242</c:v>
                </c:pt>
                <c:pt idx="1601">
                  <c:v>1.244</c:v>
                </c:pt>
                <c:pt idx="1602">
                  <c:v>1.246</c:v>
                </c:pt>
                <c:pt idx="1603">
                  <c:v>1.248</c:v>
                </c:pt>
                <c:pt idx="1604">
                  <c:v>1.25</c:v>
                </c:pt>
                <c:pt idx="1605">
                  <c:v>1.2529999999999999</c:v>
                </c:pt>
                <c:pt idx="1606">
                  <c:v>1.2549999999999999</c:v>
                </c:pt>
                <c:pt idx="1607">
                  <c:v>1.2569999999999999</c:v>
                </c:pt>
                <c:pt idx="1608">
                  <c:v>1.2589999999999999</c:v>
                </c:pt>
                <c:pt idx="1609">
                  <c:v>1.2609999999999999</c:v>
                </c:pt>
                <c:pt idx="1610">
                  <c:v>1.2629999999999999</c:v>
                </c:pt>
                <c:pt idx="1611">
                  <c:v>1.2649999999999999</c:v>
                </c:pt>
                <c:pt idx="1612">
                  <c:v>1.2669999999999999</c:v>
                </c:pt>
                <c:pt idx="1613">
                  <c:v>1.2689999999999999</c:v>
                </c:pt>
                <c:pt idx="1614">
                  <c:v>1.2709999999999999</c:v>
                </c:pt>
                <c:pt idx="1615">
                  <c:v>1.2729999999999999</c:v>
                </c:pt>
                <c:pt idx="1616">
                  <c:v>1.2749999999999999</c:v>
                </c:pt>
                <c:pt idx="1617">
                  <c:v>1.2769999999999999</c:v>
                </c:pt>
                <c:pt idx="1618">
                  <c:v>1.2789999999999999</c:v>
                </c:pt>
                <c:pt idx="1619">
                  <c:v>1.2809999999999999</c:v>
                </c:pt>
                <c:pt idx="1620">
                  <c:v>1.2829999999999999</c:v>
                </c:pt>
                <c:pt idx="1621">
                  <c:v>1.2849999999999999</c:v>
                </c:pt>
                <c:pt idx="1622">
                  <c:v>1.2869999999999999</c:v>
                </c:pt>
                <c:pt idx="1623">
                  <c:v>1.2889999999999999</c:v>
                </c:pt>
                <c:pt idx="1624">
                  <c:v>1.2909999999999999</c:v>
                </c:pt>
                <c:pt idx="1625">
                  <c:v>1.2929999999999999</c:v>
                </c:pt>
                <c:pt idx="1626">
                  <c:v>1.2949999999999999</c:v>
                </c:pt>
                <c:pt idx="1627">
                  <c:v>1.2969999999999999</c:v>
                </c:pt>
                <c:pt idx="1628">
                  <c:v>1.2989999999999999</c:v>
                </c:pt>
                <c:pt idx="1629">
                  <c:v>1.3009999999999999</c:v>
                </c:pt>
                <c:pt idx="1630">
                  <c:v>1.3029999999999999</c:v>
                </c:pt>
                <c:pt idx="1631">
                  <c:v>1.3049999999999999</c:v>
                </c:pt>
                <c:pt idx="1632">
                  <c:v>1.3069999999999999</c:v>
                </c:pt>
                <c:pt idx="1633">
                  <c:v>1.31</c:v>
                </c:pt>
                <c:pt idx="1634">
                  <c:v>1.3120000000000001</c:v>
                </c:pt>
                <c:pt idx="1635">
                  <c:v>1.3140000000000001</c:v>
                </c:pt>
                <c:pt idx="1636">
                  <c:v>1.3160000000000001</c:v>
                </c:pt>
                <c:pt idx="1637">
                  <c:v>1.3180000000000001</c:v>
                </c:pt>
                <c:pt idx="1638">
                  <c:v>1.32</c:v>
                </c:pt>
                <c:pt idx="1639">
                  <c:v>1.3220000000000001</c:v>
                </c:pt>
                <c:pt idx="1640">
                  <c:v>1.3240000000000001</c:v>
                </c:pt>
                <c:pt idx="1641">
                  <c:v>1.3260000000000001</c:v>
                </c:pt>
                <c:pt idx="1642">
                  <c:v>1.3280000000000001</c:v>
                </c:pt>
                <c:pt idx="1643">
                  <c:v>1.33</c:v>
                </c:pt>
                <c:pt idx="1644">
                  <c:v>1.3320000000000001</c:v>
                </c:pt>
                <c:pt idx="1645">
                  <c:v>1.3340000000000001</c:v>
                </c:pt>
                <c:pt idx="1646">
                  <c:v>1.3360000000000001</c:v>
                </c:pt>
                <c:pt idx="1647">
                  <c:v>1.3380000000000001</c:v>
                </c:pt>
                <c:pt idx="1648">
                  <c:v>1.34</c:v>
                </c:pt>
                <c:pt idx="1649">
                  <c:v>1.3420000000000001</c:v>
                </c:pt>
                <c:pt idx="1650">
                  <c:v>1.3440000000000001</c:v>
                </c:pt>
                <c:pt idx="1651">
                  <c:v>1.3460000000000001</c:v>
                </c:pt>
                <c:pt idx="1652">
                  <c:v>1.3480000000000001</c:v>
                </c:pt>
                <c:pt idx="1653">
                  <c:v>1.35</c:v>
                </c:pt>
                <c:pt idx="1654">
                  <c:v>1.3520000000000001</c:v>
                </c:pt>
                <c:pt idx="1655">
                  <c:v>1.3540000000000001</c:v>
                </c:pt>
                <c:pt idx="1656">
                  <c:v>1.3560000000000001</c:v>
                </c:pt>
                <c:pt idx="1657">
                  <c:v>1.3580000000000001</c:v>
                </c:pt>
                <c:pt idx="1658">
                  <c:v>1.36</c:v>
                </c:pt>
                <c:pt idx="1659">
                  <c:v>1.3620000000000001</c:v>
                </c:pt>
                <c:pt idx="1660">
                  <c:v>1.3640000000000001</c:v>
                </c:pt>
                <c:pt idx="1661">
                  <c:v>1.3660000000000001</c:v>
                </c:pt>
                <c:pt idx="1662">
                  <c:v>1.369</c:v>
                </c:pt>
                <c:pt idx="1663">
                  <c:v>1.371</c:v>
                </c:pt>
                <c:pt idx="1664">
                  <c:v>1.373</c:v>
                </c:pt>
                <c:pt idx="1665">
                  <c:v>1.375</c:v>
                </c:pt>
                <c:pt idx="1666">
                  <c:v>1.377</c:v>
                </c:pt>
                <c:pt idx="1667">
                  <c:v>1.379</c:v>
                </c:pt>
                <c:pt idx="1668">
                  <c:v>1.381</c:v>
                </c:pt>
                <c:pt idx="1669">
                  <c:v>1.383</c:v>
                </c:pt>
                <c:pt idx="1670">
                  <c:v>1.385</c:v>
                </c:pt>
                <c:pt idx="1671">
                  <c:v>1.387</c:v>
                </c:pt>
                <c:pt idx="1672">
                  <c:v>1.389</c:v>
                </c:pt>
                <c:pt idx="1673">
                  <c:v>1.391</c:v>
                </c:pt>
                <c:pt idx="1674">
                  <c:v>1.393</c:v>
                </c:pt>
                <c:pt idx="1675">
                  <c:v>1.395</c:v>
                </c:pt>
                <c:pt idx="1676">
                  <c:v>1.397</c:v>
                </c:pt>
                <c:pt idx="1677">
                  <c:v>1.399</c:v>
                </c:pt>
                <c:pt idx="1678">
                  <c:v>1.401</c:v>
                </c:pt>
                <c:pt idx="1679">
                  <c:v>1.403</c:v>
                </c:pt>
                <c:pt idx="1680">
                  <c:v>1.405</c:v>
                </c:pt>
                <c:pt idx="1681">
                  <c:v>1.407</c:v>
                </c:pt>
                <c:pt idx="1682">
                  <c:v>1.409</c:v>
                </c:pt>
                <c:pt idx="1683">
                  <c:v>1.411</c:v>
                </c:pt>
                <c:pt idx="1684">
                  <c:v>1.413</c:v>
                </c:pt>
                <c:pt idx="1685">
                  <c:v>1.415</c:v>
                </c:pt>
                <c:pt idx="1686">
                  <c:v>1.417</c:v>
                </c:pt>
                <c:pt idx="1687">
                  <c:v>1.419</c:v>
                </c:pt>
                <c:pt idx="1688">
                  <c:v>1.421</c:v>
                </c:pt>
                <c:pt idx="1689">
                  <c:v>1.423</c:v>
                </c:pt>
                <c:pt idx="1690">
                  <c:v>1.4259999999999999</c:v>
                </c:pt>
                <c:pt idx="1691">
                  <c:v>1.4279999999999999</c:v>
                </c:pt>
                <c:pt idx="1692">
                  <c:v>1.43</c:v>
                </c:pt>
                <c:pt idx="1693">
                  <c:v>1.4319999999999999</c:v>
                </c:pt>
                <c:pt idx="1694">
                  <c:v>1.4339999999999999</c:v>
                </c:pt>
                <c:pt idx="1695">
                  <c:v>1.4359999999999999</c:v>
                </c:pt>
                <c:pt idx="1696">
                  <c:v>1.4379999999999999</c:v>
                </c:pt>
                <c:pt idx="1697">
                  <c:v>1.44</c:v>
                </c:pt>
                <c:pt idx="1698">
                  <c:v>1.4419999999999999</c:v>
                </c:pt>
                <c:pt idx="1699">
                  <c:v>1.444</c:v>
                </c:pt>
                <c:pt idx="1700">
                  <c:v>1.446</c:v>
                </c:pt>
                <c:pt idx="1701">
                  <c:v>1.448</c:v>
                </c:pt>
                <c:pt idx="1702">
                  <c:v>1.45</c:v>
                </c:pt>
                <c:pt idx="1703">
                  <c:v>1.452</c:v>
                </c:pt>
                <c:pt idx="1704">
                  <c:v>1.454</c:v>
                </c:pt>
                <c:pt idx="1705">
                  <c:v>1.456</c:v>
                </c:pt>
                <c:pt idx="1706">
                  <c:v>1.458</c:v>
                </c:pt>
                <c:pt idx="1707">
                  <c:v>1.46</c:v>
                </c:pt>
                <c:pt idx="1708">
                  <c:v>1.462</c:v>
                </c:pt>
                <c:pt idx="1709">
                  <c:v>1.464</c:v>
                </c:pt>
                <c:pt idx="1710">
                  <c:v>1.466</c:v>
                </c:pt>
                <c:pt idx="1711">
                  <c:v>1.468</c:v>
                </c:pt>
                <c:pt idx="1712">
                  <c:v>1.47</c:v>
                </c:pt>
                <c:pt idx="1713">
                  <c:v>1.472</c:v>
                </c:pt>
                <c:pt idx="1714">
                  <c:v>1.474</c:v>
                </c:pt>
                <c:pt idx="1715">
                  <c:v>1.476</c:v>
                </c:pt>
                <c:pt idx="1716">
                  <c:v>1.478</c:v>
                </c:pt>
                <c:pt idx="1717">
                  <c:v>1.48</c:v>
                </c:pt>
                <c:pt idx="1718">
                  <c:v>1.4830000000000001</c:v>
                </c:pt>
                <c:pt idx="1719">
                  <c:v>1.4850000000000001</c:v>
                </c:pt>
                <c:pt idx="1720">
                  <c:v>1.4870000000000001</c:v>
                </c:pt>
                <c:pt idx="1721">
                  <c:v>1.4890000000000001</c:v>
                </c:pt>
                <c:pt idx="1722">
                  <c:v>1.4910000000000001</c:v>
                </c:pt>
                <c:pt idx="1723">
                  <c:v>1.4930000000000001</c:v>
                </c:pt>
                <c:pt idx="1724">
                  <c:v>1.4950000000000001</c:v>
                </c:pt>
                <c:pt idx="1725">
                  <c:v>1.4970000000000001</c:v>
                </c:pt>
                <c:pt idx="1726">
                  <c:v>1.4990000000000001</c:v>
                </c:pt>
                <c:pt idx="1727">
                  <c:v>1.5009999999999999</c:v>
                </c:pt>
                <c:pt idx="1728">
                  <c:v>1.5029999999999999</c:v>
                </c:pt>
                <c:pt idx="1729">
                  <c:v>1.5049999999999999</c:v>
                </c:pt>
                <c:pt idx="1730">
                  <c:v>1.5069999999999999</c:v>
                </c:pt>
                <c:pt idx="1731">
                  <c:v>1.5089999999999999</c:v>
                </c:pt>
                <c:pt idx="1732">
                  <c:v>1.5109999999999999</c:v>
                </c:pt>
                <c:pt idx="1733">
                  <c:v>1.5129999999999999</c:v>
                </c:pt>
                <c:pt idx="1734">
                  <c:v>1.5149999999999999</c:v>
                </c:pt>
                <c:pt idx="1735">
                  <c:v>1.5169999999999999</c:v>
                </c:pt>
                <c:pt idx="1736">
                  <c:v>1.5189999999999999</c:v>
                </c:pt>
                <c:pt idx="1737">
                  <c:v>1.5209999999999999</c:v>
                </c:pt>
                <c:pt idx="1738">
                  <c:v>1.5229999999999999</c:v>
                </c:pt>
                <c:pt idx="1739">
                  <c:v>1.5249999999999999</c:v>
                </c:pt>
                <c:pt idx="1740">
                  <c:v>1.5269999999999999</c:v>
                </c:pt>
                <c:pt idx="1741">
                  <c:v>1.5289999999999999</c:v>
                </c:pt>
                <c:pt idx="1742">
                  <c:v>1.5309999999999999</c:v>
                </c:pt>
                <c:pt idx="1743">
                  <c:v>1.5329999999999999</c:v>
                </c:pt>
                <c:pt idx="1744">
                  <c:v>1.5349999999999999</c:v>
                </c:pt>
                <c:pt idx="1745">
                  <c:v>1.5369999999999999</c:v>
                </c:pt>
                <c:pt idx="1746">
                  <c:v>1.5389999999999999</c:v>
                </c:pt>
                <c:pt idx="1747">
                  <c:v>1.542</c:v>
                </c:pt>
                <c:pt idx="1748">
                  <c:v>1.544</c:v>
                </c:pt>
                <c:pt idx="1749">
                  <c:v>1.546</c:v>
                </c:pt>
                <c:pt idx="1750">
                  <c:v>1.548</c:v>
                </c:pt>
                <c:pt idx="1751">
                  <c:v>1.55</c:v>
                </c:pt>
                <c:pt idx="1752">
                  <c:v>1.552</c:v>
                </c:pt>
                <c:pt idx="1753">
                  <c:v>1.554</c:v>
                </c:pt>
                <c:pt idx="1754">
                  <c:v>1.556</c:v>
                </c:pt>
                <c:pt idx="1755">
                  <c:v>1.5580000000000001</c:v>
                </c:pt>
                <c:pt idx="1756">
                  <c:v>1.56</c:v>
                </c:pt>
                <c:pt idx="1757">
                  <c:v>1.5620000000000001</c:v>
                </c:pt>
                <c:pt idx="1758">
                  <c:v>1.5640000000000001</c:v>
                </c:pt>
                <c:pt idx="1759">
                  <c:v>1.5660000000000001</c:v>
                </c:pt>
                <c:pt idx="1760">
                  <c:v>1.5680000000000001</c:v>
                </c:pt>
                <c:pt idx="1761">
                  <c:v>1.57</c:v>
                </c:pt>
                <c:pt idx="1762">
                  <c:v>1.5720000000000001</c:v>
                </c:pt>
                <c:pt idx="1763">
                  <c:v>1.5740000000000001</c:v>
                </c:pt>
                <c:pt idx="1764">
                  <c:v>1.5760000000000001</c:v>
                </c:pt>
                <c:pt idx="1765">
                  <c:v>1.5780000000000001</c:v>
                </c:pt>
                <c:pt idx="1766">
                  <c:v>1.58</c:v>
                </c:pt>
                <c:pt idx="1767">
                  <c:v>1.5820000000000001</c:v>
                </c:pt>
                <c:pt idx="1768">
                  <c:v>1.5840000000000001</c:v>
                </c:pt>
                <c:pt idx="1769">
                  <c:v>1.5860000000000001</c:v>
                </c:pt>
                <c:pt idx="1770">
                  <c:v>1.5880000000000001</c:v>
                </c:pt>
                <c:pt idx="1771">
                  <c:v>1.59</c:v>
                </c:pt>
                <c:pt idx="1772">
                  <c:v>1.5920000000000001</c:v>
                </c:pt>
                <c:pt idx="1773">
                  <c:v>1.5940000000000001</c:v>
                </c:pt>
                <c:pt idx="1774">
                  <c:v>1.5960000000000001</c:v>
                </c:pt>
                <c:pt idx="1775">
                  <c:v>1.599</c:v>
                </c:pt>
                <c:pt idx="1776">
                  <c:v>1.601</c:v>
                </c:pt>
                <c:pt idx="1777">
                  <c:v>1.603</c:v>
                </c:pt>
                <c:pt idx="1778">
                  <c:v>1.605</c:v>
                </c:pt>
                <c:pt idx="1779">
                  <c:v>1.607</c:v>
                </c:pt>
                <c:pt idx="1780">
                  <c:v>1.609</c:v>
                </c:pt>
                <c:pt idx="1781">
                  <c:v>1.611</c:v>
                </c:pt>
                <c:pt idx="1782">
                  <c:v>1.613</c:v>
                </c:pt>
                <c:pt idx="1783">
                  <c:v>1.615</c:v>
                </c:pt>
                <c:pt idx="1784">
                  <c:v>1.617</c:v>
                </c:pt>
                <c:pt idx="1785">
                  <c:v>1.619</c:v>
                </c:pt>
                <c:pt idx="1786">
                  <c:v>1.621</c:v>
                </c:pt>
                <c:pt idx="1787">
                  <c:v>1.623</c:v>
                </c:pt>
                <c:pt idx="1788">
                  <c:v>1.625</c:v>
                </c:pt>
                <c:pt idx="1789">
                  <c:v>1.627</c:v>
                </c:pt>
                <c:pt idx="1790">
                  <c:v>1.629</c:v>
                </c:pt>
                <c:pt idx="1791">
                  <c:v>1.631</c:v>
                </c:pt>
                <c:pt idx="1792">
                  <c:v>1.633</c:v>
                </c:pt>
                <c:pt idx="1793">
                  <c:v>1.635</c:v>
                </c:pt>
                <c:pt idx="1794">
                  <c:v>1.637</c:v>
                </c:pt>
                <c:pt idx="1795">
                  <c:v>1.639</c:v>
                </c:pt>
                <c:pt idx="1796">
                  <c:v>1.641</c:v>
                </c:pt>
                <c:pt idx="1797">
                  <c:v>1.643</c:v>
                </c:pt>
                <c:pt idx="1798">
                  <c:v>1.645</c:v>
                </c:pt>
                <c:pt idx="1799">
                  <c:v>1.647</c:v>
                </c:pt>
                <c:pt idx="1800">
                  <c:v>1.649</c:v>
                </c:pt>
                <c:pt idx="1801">
                  <c:v>1.651</c:v>
                </c:pt>
                <c:pt idx="1802">
                  <c:v>1.653</c:v>
                </c:pt>
                <c:pt idx="1803">
                  <c:v>1.655</c:v>
                </c:pt>
                <c:pt idx="1804">
                  <c:v>1.6579999999999999</c:v>
                </c:pt>
                <c:pt idx="1805">
                  <c:v>1.66</c:v>
                </c:pt>
                <c:pt idx="1806">
                  <c:v>1.6619999999999999</c:v>
                </c:pt>
                <c:pt idx="1807">
                  <c:v>1.6639999999999999</c:v>
                </c:pt>
                <c:pt idx="1808">
                  <c:v>1.6659999999999999</c:v>
                </c:pt>
                <c:pt idx="1809">
                  <c:v>1.6679999999999999</c:v>
                </c:pt>
                <c:pt idx="1810">
                  <c:v>1.67</c:v>
                </c:pt>
                <c:pt idx="1811">
                  <c:v>1.6719999999999999</c:v>
                </c:pt>
                <c:pt idx="1812">
                  <c:v>1.6739999999999999</c:v>
                </c:pt>
                <c:pt idx="1813">
                  <c:v>1.6759999999999999</c:v>
                </c:pt>
                <c:pt idx="1814">
                  <c:v>1.6779999999999999</c:v>
                </c:pt>
                <c:pt idx="1815">
                  <c:v>1.68</c:v>
                </c:pt>
                <c:pt idx="1816">
                  <c:v>1.6819999999999999</c:v>
                </c:pt>
                <c:pt idx="1817">
                  <c:v>1.6839999999999999</c:v>
                </c:pt>
                <c:pt idx="1818">
                  <c:v>1.6859999999999999</c:v>
                </c:pt>
                <c:pt idx="1819">
                  <c:v>1.6879999999999999</c:v>
                </c:pt>
                <c:pt idx="1820">
                  <c:v>1.69</c:v>
                </c:pt>
                <c:pt idx="1821">
                  <c:v>1.6919999999999999</c:v>
                </c:pt>
                <c:pt idx="1822">
                  <c:v>1.694</c:v>
                </c:pt>
                <c:pt idx="1823">
                  <c:v>1.696</c:v>
                </c:pt>
                <c:pt idx="1824">
                  <c:v>1.698</c:v>
                </c:pt>
                <c:pt idx="1825">
                  <c:v>1.7</c:v>
                </c:pt>
                <c:pt idx="1826">
                  <c:v>1.702</c:v>
                </c:pt>
                <c:pt idx="1827">
                  <c:v>1.704</c:v>
                </c:pt>
                <c:pt idx="1828">
                  <c:v>1.706</c:v>
                </c:pt>
                <c:pt idx="1829">
                  <c:v>1.708</c:v>
                </c:pt>
                <c:pt idx="1830">
                  <c:v>1.71</c:v>
                </c:pt>
                <c:pt idx="1831">
                  <c:v>1.712</c:v>
                </c:pt>
                <c:pt idx="1832">
                  <c:v>1.7150000000000001</c:v>
                </c:pt>
                <c:pt idx="1833">
                  <c:v>1.7170000000000001</c:v>
                </c:pt>
                <c:pt idx="1834">
                  <c:v>1.7190000000000001</c:v>
                </c:pt>
                <c:pt idx="1835">
                  <c:v>1.7210000000000001</c:v>
                </c:pt>
                <c:pt idx="1836">
                  <c:v>1.7230000000000001</c:v>
                </c:pt>
                <c:pt idx="1837">
                  <c:v>1.7250000000000001</c:v>
                </c:pt>
                <c:pt idx="1838">
                  <c:v>1.7270000000000001</c:v>
                </c:pt>
                <c:pt idx="1839">
                  <c:v>1.7290000000000001</c:v>
                </c:pt>
                <c:pt idx="1840">
                  <c:v>1.7310000000000001</c:v>
                </c:pt>
                <c:pt idx="1841">
                  <c:v>1.7330000000000001</c:v>
                </c:pt>
                <c:pt idx="1842">
                  <c:v>1.7350000000000001</c:v>
                </c:pt>
                <c:pt idx="1843">
                  <c:v>1.7370000000000001</c:v>
                </c:pt>
                <c:pt idx="1844">
                  <c:v>1.7390000000000001</c:v>
                </c:pt>
                <c:pt idx="1845">
                  <c:v>1.7410000000000001</c:v>
                </c:pt>
                <c:pt idx="1846">
                  <c:v>1.7430000000000001</c:v>
                </c:pt>
                <c:pt idx="1847">
                  <c:v>1.7450000000000001</c:v>
                </c:pt>
                <c:pt idx="1848">
                  <c:v>1.7470000000000001</c:v>
                </c:pt>
                <c:pt idx="1849">
                  <c:v>1.7490000000000001</c:v>
                </c:pt>
                <c:pt idx="1850">
                  <c:v>1.7509999999999999</c:v>
                </c:pt>
                <c:pt idx="1851">
                  <c:v>1.7529999999999999</c:v>
                </c:pt>
                <c:pt idx="1852">
                  <c:v>1.7549999999999999</c:v>
                </c:pt>
                <c:pt idx="1853">
                  <c:v>1.7569999999999999</c:v>
                </c:pt>
                <c:pt idx="1854">
                  <c:v>1.7589999999999999</c:v>
                </c:pt>
                <c:pt idx="1855">
                  <c:v>1.7609999999999999</c:v>
                </c:pt>
                <c:pt idx="1856">
                  <c:v>1.7629999999999999</c:v>
                </c:pt>
                <c:pt idx="1857">
                  <c:v>1.7649999999999999</c:v>
                </c:pt>
                <c:pt idx="1858">
                  <c:v>1.7669999999999999</c:v>
                </c:pt>
                <c:pt idx="1859">
                  <c:v>1.7689999999999999</c:v>
                </c:pt>
                <c:pt idx="1860">
                  <c:v>1.772</c:v>
                </c:pt>
                <c:pt idx="1861">
                  <c:v>1.774</c:v>
                </c:pt>
                <c:pt idx="1862">
                  <c:v>1.776</c:v>
                </c:pt>
                <c:pt idx="1863">
                  <c:v>1.778</c:v>
                </c:pt>
                <c:pt idx="1864">
                  <c:v>1.78</c:v>
                </c:pt>
                <c:pt idx="1865">
                  <c:v>1.782</c:v>
                </c:pt>
                <c:pt idx="1866">
                  <c:v>1.784</c:v>
                </c:pt>
                <c:pt idx="1867">
                  <c:v>1.786</c:v>
                </c:pt>
                <c:pt idx="1868">
                  <c:v>1.788</c:v>
                </c:pt>
                <c:pt idx="1869">
                  <c:v>1.79</c:v>
                </c:pt>
                <c:pt idx="1870">
                  <c:v>1.792</c:v>
                </c:pt>
                <c:pt idx="1871">
                  <c:v>1.794</c:v>
                </c:pt>
                <c:pt idx="1872">
                  <c:v>1.796</c:v>
                </c:pt>
                <c:pt idx="1873">
                  <c:v>1.798</c:v>
                </c:pt>
                <c:pt idx="1874">
                  <c:v>1.8</c:v>
                </c:pt>
                <c:pt idx="1875">
                  <c:v>1.8</c:v>
                </c:pt>
                <c:pt idx="1876">
                  <c:v>1.8069999999999999</c:v>
                </c:pt>
                <c:pt idx="1877">
                  <c:v>1.8129999999999999</c:v>
                </c:pt>
                <c:pt idx="1878">
                  <c:v>1.82</c:v>
                </c:pt>
                <c:pt idx="1879">
                  <c:v>1.8260000000000001</c:v>
                </c:pt>
                <c:pt idx="1880">
                  <c:v>1.833</c:v>
                </c:pt>
                <c:pt idx="1881">
                  <c:v>1.839</c:v>
                </c:pt>
                <c:pt idx="1882">
                  <c:v>1.8460000000000001</c:v>
                </c:pt>
                <c:pt idx="1883">
                  <c:v>1.853</c:v>
                </c:pt>
                <c:pt idx="1884">
                  <c:v>1.859</c:v>
                </c:pt>
                <c:pt idx="1885">
                  <c:v>1.8660000000000001</c:v>
                </c:pt>
                <c:pt idx="1886">
                  <c:v>1.8720000000000001</c:v>
                </c:pt>
                <c:pt idx="1887">
                  <c:v>1.879</c:v>
                </c:pt>
                <c:pt idx="1888">
                  <c:v>1.885</c:v>
                </c:pt>
                <c:pt idx="1889">
                  <c:v>1.8919999999999999</c:v>
                </c:pt>
                <c:pt idx="1890">
                  <c:v>1.899</c:v>
                </c:pt>
                <c:pt idx="1891">
                  <c:v>1.905</c:v>
                </c:pt>
                <c:pt idx="1892">
                  <c:v>1.9119999999999999</c:v>
                </c:pt>
                <c:pt idx="1893">
                  <c:v>1.9179999999999999</c:v>
                </c:pt>
                <c:pt idx="1894">
                  <c:v>1.925</c:v>
                </c:pt>
                <c:pt idx="1895">
                  <c:v>1.931</c:v>
                </c:pt>
                <c:pt idx="1896">
                  <c:v>1.9379999999999999</c:v>
                </c:pt>
                <c:pt idx="1897">
                  <c:v>1.9450000000000001</c:v>
                </c:pt>
                <c:pt idx="1898">
                  <c:v>1.9510000000000001</c:v>
                </c:pt>
                <c:pt idx="1899">
                  <c:v>1.958</c:v>
                </c:pt>
                <c:pt idx="1900">
                  <c:v>1.964</c:v>
                </c:pt>
                <c:pt idx="1901">
                  <c:v>1.9710000000000001</c:v>
                </c:pt>
                <c:pt idx="1902">
                  <c:v>1.9770000000000001</c:v>
                </c:pt>
                <c:pt idx="1903">
                  <c:v>1.984</c:v>
                </c:pt>
                <c:pt idx="1904">
                  <c:v>1.9910000000000001</c:v>
                </c:pt>
                <c:pt idx="1905">
                  <c:v>1.9970000000000001</c:v>
                </c:pt>
                <c:pt idx="1906">
                  <c:v>2.004</c:v>
                </c:pt>
                <c:pt idx="1907">
                  <c:v>2.0099999999999998</c:v>
                </c:pt>
                <c:pt idx="1908">
                  <c:v>2.0169999999999999</c:v>
                </c:pt>
                <c:pt idx="1909">
                  <c:v>2.0230000000000001</c:v>
                </c:pt>
                <c:pt idx="1910">
                  <c:v>2.0299999999999998</c:v>
                </c:pt>
                <c:pt idx="1911">
                  <c:v>2.0369999999999999</c:v>
                </c:pt>
                <c:pt idx="1912">
                  <c:v>2.0430000000000001</c:v>
                </c:pt>
                <c:pt idx="1913">
                  <c:v>2.0499999999999998</c:v>
                </c:pt>
                <c:pt idx="1914">
                  <c:v>2.056</c:v>
                </c:pt>
                <c:pt idx="1915">
                  <c:v>2.0630000000000002</c:v>
                </c:pt>
                <c:pt idx="1916">
                  <c:v>2.069</c:v>
                </c:pt>
                <c:pt idx="1917">
                  <c:v>2.0760000000000001</c:v>
                </c:pt>
                <c:pt idx="1918">
                  <c:v>2.0830000000000002</c:v>
                </c:pt>
                <c:pt idx="1919">
                  <c:v>2.089</c:v>
                </c:pt>
                <c:pt idx="1920">
                  <c:v>2.0960000000000001</c:v>
                </c:pt>
                <c:pt idx="1921">
                  <c:v>2.1019999999999999</c:v>
                </c:pt>
                <c:pt idx="1922">
                  <c:v>2.109</c:v>
                </c:pt>
                <c:pt idx="1923">
                  <c:v>2.1150000000000002</c:v>
                </c:pt>
                <c:pt idx="1924">
                  <c:v>2.1219999999999999</c:v>
                </c:pt>
                <c:pt idx="1925">
                  <c:v>2.129</c:v>
                </c:pt>
                <c:pt idx="1926">
                  <c:v>2.1349999999999998</c:v>
                </c:pt>
                <c:pt idx="1927">
                  <c:v>2.1419999999999999</c:v>
                </c:pt>
                <c:pt idx="1928">
                  <c:v>2.1480000000000001</c:v>
                </c:pt>
                <c:pt idx="1929">
                  <c:v>2.1549999999999998</c:v>
                </c:pt>
                <c:pt idx="1930">
                  <c:v>2.161</c:v>
                </c:pt>
                <c:pt idx="1931">
                  <c:v>2.1680000000000001</c:v>
                </c:pt>
                <c:pt idx="1932">
                  <c:v>2.1749999999999998</c:v>
                </c:pt>
                <c:pt idx="1933">
                  <c:v>2.181</c:v>
                </c:pt>
                <c:pt idx="1934">
                  <c:v>2.1880000000000002</c:v>
                </c:pt>
                <c:pt idx="1935">
                  <c:v>2.194</c:v>
                </c:pt>
                <c:pt idx="1936">
                  <c:v>2.2010000000000001</c:v>
                </c:pt>
                <c:pt idx="1937">
                  <c:v>2.2069999999999999</c:v>
                </c:pt>
                <c:pt idx="1938">
                  <c:v>2.214</c:v>
                </c:pt>
                <c:pt idx="1939">
                  <c:v>2.2210000000000001</c:v>
                </c:pt>
                <c:pt idx="1940">
                  <c:v>2.2269999999999999</c:v>
                </c:pt>
                <c:pt idx="1941">
                  <c:v>2.234</c:v>
                </c:pt>
                <c:pt idx="1942">
                  <c:v>2.2400000000000002</c:v>
                </c:pt>
                <c:pt idx="1943">
                  <c:v>2.2469999999999999</c:v>
                </c:pt>
                <c:pt idx="1944">
                  <c:v>2.2530000000000001</c:v>
                </c:pt>
                <c:pt idx="1945">
                  <c:v>2.2599999999999998</c:v>
                </c:pt>
                <c:pt idx="1946">
                  <c:v>2.2669999999999999</c:v>
                </c:pt>
                <c:pt idx="1947">
                  <c:v>2.2730000000000001</c:v>
                </c:pt>
                <c:pt idx="1948">
                  <c:v>2.2799999999999998</c:v>
                </c:pt>
                <c:pt idx="1949">
                  <c:v>2.286</c:v>
                </c:pt>
                <c:pt idx="1950">
                  <c:v>2.2930000000000001</c:v>
                </c:pt>
                <c:pt idx="1951">
                  <c:v>2.2989999999999999</c:v>
                </c:pt>
                <c:pt idx="1952">
                  <c:v>2.306</c:v>
                </c:pt>
                <c:pt idx="1953">
                  <c:v>2.3130000000000002</c:v>
                </c:pt>
                <c:pt idx="1954">
                  <c:v>2.319</c:v>
                </c:pt>
                <c:pt idx="1955">
                  <c:v>2.3260000000000001</c:v>
                </c:pt>
                <c:pt idx="1956">
                  <c:v>2.3319999999999999</c:v>
                </c:pt>
                <c:pt idx="1957">
                  <c:v>2.339</c:v>
                </c:pt>
                <c:pt idx="1958">
                  <c:v>2.3450000000000002</c:v>
                </c:pt>
                <c:pt idx="1959">
                  <c:v>2.3519999999999999</c:v>
                </c:pt>
                <c:pt idx="1960">
                  <c:v>2.3580000000000001</c:v>
                </c:pt>
                <c:pt idx="1961">
                  <c:v>2.3650000000000002</c:v>
                </c:pt>
                <c:pt idx="1962">
                  <c:v>2.3719999999999999</c:v>
                </c:pt>
                <c:pt idx="1963">
                  <c:v>2.3780000000000001</c:v>
                </c:pt>
                <c:pt idx="1964">
                  <c:v>2.3849999999999998</c:v>
                </c:pt>
                <c:pt idx="1965">
                  <c:v>2.391</c:v>
                </c:pt>
                <c:pt idx="1966">
                  <c:v>2.3980000000000001</c:v>
                </c:pt>
                <c:pt idx="1967">
                  <c:v>2.4039999999999999</c:v>
                </c:pt>
                <c:pt idx="1968">
                  <c:v>2.411</c:v>
                </c:pt>
                <c:pt idx="1969">
                  <c:v>2.4180000000000001</c:v>
                </c:pt>
                <c:pt idx="1970">
                  <c:v>2.4239999999999999</c:v>
                </c:pt>
                <c:pt idx="1971">
                  <c:v>2.431</c:v>
                </c:pt>
                <c:pt idx="1972">
                  <c:v>2.4369999999999998</c:v>
                </c:pt>
                <c:pt idx="1973">
                  <c:v>2.444</c:v>
                </c:pt>
                <c:pt idx="1974">
                  <c:v>2.4500000000000002</c:v>
                </c:pt>
                <c:pt idx="1975">
                  <c:v>2.4569999999999999</c:v>
                </c:pt>
                <c:pt idx="1976">
                  <c:v>2.464</c:v>
                </c:pt>
                <c:pt idx="1977">
                  <c:v>2.4700000000000002</c:v>
                </c:pt>
                <c:pt idx="1978">
                  <c:v>2.4769999999999999</c:v>
                </c:pt>
                <c:pt idx="1979">
                  <c:v>2.4830000000000001</c:v>
                </c:pt>
                <c:pt idx="1980">
                  <c:v>2.4900000000000002</c:v>
                </c:pt>
                <c:pt idx="1981">
                  <c:v>2.496</c:v>
                </c:pt>
                <c:pt idx="1982">
                  <c:v>2.5030000000000001</c:v>
                </c:pt>
                <c:pt idx="1983">
                  <c:v>2.5099999999999998</c:v>
                </c:pt>
                <c:pt idx="1984">
                  <c:v>2.516</c:v>
                </c:pt>
                <c:pt idx="1985">
                  <c:v>2.5230000000000001</c:v>
                </c:pt>
                <c:pt idx="1986">
                  <c:v>2.5289999999999999</c:v>
                </c:pt>
                <c:pt idx="1987">
                  <c:v>2.536</c:v>
                </c:pt>
                <c:pt idx="1988">
                  <c:v>2.5419999999999998</c:v>
                </c:pt>
                <c:pt idx="1989">
                  <c:v>2.5489999999999999</c:v>
                </c:pt>
                <c:pt idx="1990">
                  <c:v>2.556</c:v>
                </c:pt>
                <c:pt idx="1991">
                  <c:v>2.5619999999999998</c:v>
                </c:pt>
                <c:pt idx="1992">
                  <c:v>2.569</c:v>
                </c:pt>
                <c:pt idx="1993">
                  <c:v>2.5750000000000002</c:v>
                </c:pt>
                <c:pt idx="1994">
                  <c:v>2.5819999999999999</c:v>
                </c:pt>
                <c:pt idx="1995">
                  <c:v>2.5880000000000001</c:v>
                </c:pt>
                <c:pt idx="1996">
                  <c:v>2.5950000000000002</c:v>
                </c:pt>
                <c:pt idx="1997">
                  <c:v>2.6019999999999999</c:v>
                </c:pt>
                <c:pt idx="1998">
                  <c:v>2.6080000000000001</c:v>
                </c:pt>
                <c:pt idx="1999">
                  <c:v>2.6150000000000002</c:v>
                </c:pt>
                <c:pt idx="2000">
                  <c:v>2.621</c:v>
                </c:pt>
                <c:pt idx="2001">
                  <c:v>2.6280000000000001</c:v>
                </c:pt>
                <c:pt idx="2002">
                  <c:v>2.6339999999999999</c:v>
                </c:pt>
                <c:pt idx="2003">
                  <c:v>2.641</c:v>
                </c:pt>
                <c:pt idx="2004">
                  <c:v>2.6480000000000001</c:v>
                </c:pt>
                <c:pt idx="2005">
                  <c:v>2.6539999999999999</c:v>
                </c:pt>
                <c:pt idx="2006">
                  <c:v>2.661</c:v>
                </c:pt>
                <c:pt idx="2007">
                  <c:v>2.6669999999999998</c:v>
                </c:pt>
                <c:pt idx="2008">
                  <c:v>2.6739999999999999</c:v>
                </c:pt>
                <c:pt idx="2009">
                  <c:v>2.68</c:v>
                </c:pt>
                <c:pt idx="2010">
                  <c:v>2.6869999999999998</c:v>
                </c:pt>
                <c:pt idx="2011">
                  <c:v>2.694</c:v>
                </c:pt>
                <c:pt idx="2012">
                  <c:v>2.7</c:v>
                </c:pt>
                <c:pt idx="2013">
                  <c:v>2.7069999999999999</c:v>
                </c:pt>
                <c:pt idx="2014">
                  <c:v>2.7130000000000001</c:v>
                </c:pt>
                <c:pt idx="2015">
                  <c:v>2.72</c:v>
                </c:pt>
                <c:pt idx="2016">
                  <c:v>2.726</c:v>
                </c:pt>
                <c:pt idx="2017">
                  <c:v>2.7330000000000001</c:v>
                </c:pt>
                <c:pt idx="2018">
                  <c:v>2.74</c:v>
                </c:pt>
                <c:pt idx="2019">
                  <c:v>2.746</c:v>
                </c:pt>
                <c:pt idx="2020">
                  <c:v>2.7530000000000001</c:v>
                </c:pt>
                <c:pt idx="2021">
                  <c:v>2.7589999999999999</c:v>
                </c:pt>
                <c:pt idx="2022">
                  <c:v>2.766</c:v>
                </c:pt>
                <c:pt idx="2023">
                  <c:v>2.7719999999999998</c:v>
                </c:pt>
                <c:pt idx="2024">
                  <c:v>2.7789999999999999</c:v>
                </c:pt>
                <c:pt idx="2025">
                  <c:v>2.786</c:v>
                </c:pt>
                <c:pt idx="2026">
                  <c:v>2.7919999999999998</c:v>
                </c:pt>
                <c:pt idx="2027">
                  <c:v>2.7989999999999999</c:v>
                </c:pt>
                <c:pt idx="2028">
                  <c:v>2.8050000000000002</c:v>
                </c:pt>
                <c:pt idx="2029">
                  <c:v>2.8119999999999998</c:v>
                </c:pt>
                <c:pt idx="2030">
                  <c:v>2.8180000000000001</c:v>
                </c:pt>
                <c:pt idx="2031">
                  <c:v>2.8250000000000002</c:v>
                </c:pt>
                <c:pt idx="2032">
                  <c:v>2.8319999999999999</c:v>
                </c:pt>
                <c:pt idx="2033">
                  <c:v>2.8380000000000001</c:v>
                </c:pt>
                <c:pt idx="2034">
                  <c:v>2.8450000000000002</c:v>
                </c:pt>
                <c:pt idx="2035">
                  <c:v>2.851</c:v>
                </c:pt>
                <c:pt idx="2036">
                  <c:v>2.8580000000000001</c:v>
                </c:pt>
                <c:pt idx="2037">
                  <c:v>2.8639999999999999</c:v>
                </c:pt>
                <c:pt idx="2038">
                  <c:v>2.871</c:v>
                </c:pt>
                <c:pt idx="2039">
                  <c:v>2.8780000000000001</c:v>
                </c:pt>
                <c:pt idx="2040">
                  <c:v>2.8839999999999999</c:v>
                </c:pt>
                <c:pt idx="2041">
                  <c:v>2.891</c:v>
                </c:pt>
                <c:pt idx="2042">
                  <c:v>2.8969999999999998</c:v>
                </c:pt>
                <c:pt idx="2043">
                  <c:v>2.9039999999999999</c:v>
                </c:pt>
                <c:pt idx="2044">
                  <c:v>2.91</c:v>
                </c:pt>
                <c:pt idx="2045">
                  <c:v>2.9169999999999998</c:v>
                </c:pt>
                <c:pt idx="2046">
                  <c:v>2.9239999999999999</c:v>
                </c:pt>
                <c:pt idx="2047">
                  <c:v>2.93</c:v>
                </c:pt>
                <c:pt idx="2048">
                  <c:v>2.9369999999999998</c:v>
                </c:pt>
                <c:pt idx="2049">
                  <c:v>2.9430000000000001</c:v>
                </c:pt>
                <c:pt idx="2050">
                  <c:v>2.95</c:v>
                </c:pt>
                <c:pt idx="2051">
                  <c:v>2.956</c:v>
                </c:pt>
                <c:pt idx="2052">
                  <c:v>2.9630000000000001</c:v>
                </c:pt>
                <c:pt idx="2053">
                  <c:v>2.97</c:v>
                </c:pt>
                <c:pt idx="2054">
                  <c:v>2.976</c:v>
                </c:pt>
                <c:pt idx="2055">
                  <c:v>2.9830000000000001</c:v>
                </c:pt>
                <c:pt idx="2056">
                  <c:v>2.9889999999999999</c:v>
                </c:pt>
                <c:pt idx="2057">
                  <c:v>2.996</c:v>
                </c:pt>
                <c:pt idx="2058">
                  <c:v>3.0019999999999998</c:v>
                </c:pt>
                <c:pt idx="2059">
                  <c:v>3.0089999999999999</c:v>
                </c:pt>
                <c:pt idx="2060">
                  <c:v>3.016</c:v>
                </c:pt>
                <c:pt idx="2061">
                  <c:v>3.0219999999999998</c:v>
                </c:pt>
                <c:pt idx="2062">
                  <c:v>3.0289999999999999</c:v>
                </c:pt>
                <c:pt idx="2063">
                  <c:v>3.0350000000000001</c:v>
                </c:pt>
                <c:pt idx="2064">
                  <c:v>3.0419999999999998</c:v>
                </c:pt>
                <c:pt idx="2065">
                  <c:v>3.048</c:v>
                </c:pt>
                <c:pt idx="2066">
                  <c:v>3.0550000000000002</c:v>
                </c:pt>
                <c:pt idx="2067">
                  <c:v>3.0619999999999998</c:v>
                </c:pt>
                <c:pt idx="2068">
                  <c:v>3.0680000000000001</c:v>
                </c:pt>
                <c:pt idx="2069">
                  <c:v>3.0750000000000002</c:v>
                </c:pt>
                <c:pt idx="2070">
                  <c:v>3.081</c:v>
                </c:pt>
                <c:pt idx="2071">
                  <c:v>3.0880000000000001</c:v>
                </c:pt>
                <c:pt idx="2072">
                  <c:v>3.0939999999999999</c:v>
                </c:pt>
                <c:pt idx="2073">
                  <c:v>3.101</c:v>
                </c:pt>
                <c:pt idx="2074">
                  <c:v>3.1080000000000001</c:v>
                </c:pt>
                <c:pt idx="2075">
                  <c:v>3.1139999999999999</c:v>
                </c:pt>
                <c:pt idx="2076">
                  <c:v>3.121</c:v>
                </c:pt>
                <c:pt idx="2077">
                  <c:v>3.1269999999999998</c:v>
                </c:pt>
                <c:pt idx="2078">
                  <c:v>3.1339999999999999</c:v>
                </c:pt>
                <c:pt idx="2079">
                  <c:v>3.14</c:v>
                </c:pt>
                <c:pt idx="2080">
                  <c:v>3.1469999999999998</c:v>
                </c:pt>
                <c:pt idx="2081">
                  <c:v>3.1539999999999999</c:v>
                </c:pt>
                <c:pt idx="2082">
                  <c:v>3.16</c:v>
                </c:pt>
                <c:pt idx="2083">
                  <c:v>3.1669999999999998</c:v>
                </c:pt>
                <c:pt idx="2084">
                  <c:v>3.173</c:v>
                </c:pt>
                <c:pt idx="2085">
                  <c:v>3.18</c:v>
                </c:pt>
                <c:pt idx="2086">
                  <c:v>3.1859999999999999</c:v>
                </c:pt>
                <c:pt idx="2087">
                  <c:v>3.1930000000000001</c:v>
                </c:pt>
                <c:pt idx="2088">
                  <c:v>3.2</c:v>
                </c:pt>
                <c:pt idx="2089">
                  <c:v>3.206</c:v>
                </c:pt>
                <c:pt idx="2090">
                  <c:v>3.2130000000000001</c:v>
                </c:pt>
                <c:pt idx="2091">
                  <c:v>3.2189999999999999</c:v>
                </c:pt>
                <c:pt idx="2092">
                  <c:v>3.226</c:v>
                </c:pt>
                <c:pt idx="2093">
                  <c:v>3.2320000000000002</c:v>
                </c:pt>
                <c:pt idx="2094">
                  <c:v>3.2389999999999999</c:v>
                </c:pt>
                <c:pt idx="2095">
                  <c:v>3.246</c:v>
                </c:pt>
                <c:pt idx="2096">
                  <c:v>3.2519999999999998</c:v>
                </c:pt>
                <c:pt idx="2097">
                  <c:v>3.2589999999999999</c:v>
                </c:pt>
                <c:pt idx="2098">
                  <c:v>3.2650000000000001</c:v>
                </c:pt>
                <c:pt idx="2099">
                  <c:v>3.2719999999999998</c:v>
                </c:pt>
                <c:pt idx="2100">
                  <c:v>3.278</c:v>
                </c:pt>
                <c:pt idx="2101">
                  <c:v>3.2850000000000001</c:v>
                </c:pt>
                <c:pt idx="2102">
                  <c:v>3.2919999999999998</c:v>
                </c:pt>
                <c:pt idx="2103">
                  <c:v>3.298</c:v>
                </c:pt>
                <c:pt idx="2104">
                  <c:v>3.3050000000000002</c:v>
                </c:pt>
                <c:pt idx="2105">
                  <c:v>3.3109999999999999</c:v>
                </c:pt>
                <c:pt idx="2106">
                  <c:v>3.3180000000000001</c:v>
                </c:pt>
                <c:pt idx="2107">
                  <c:v>3.3239999999999998</c:v>
                </c:pt>
                <c:pt idx="2108">
                  <c:v>3.331</c:v>
                </c:pt>
                <c:pt idx="2109">
                  <c:v>3.3380000000000001</c:v>
                </c:pt>
                <c:pt idx="2110">
                  <c:v>3.3439999999999999</c:v>
                </c:pt>
                <c:pt idx="2111">
                  <c:v>3.351</c:v>
                </c:pt>
                <c:pt idx="2112">
                  <c:v>3.3570000000000002</c:v>
                </c:pt>
                <c:pt idx="2113">
                  <c:v>3.3639999999999999</c:v>
                </c:pt>
                <c:pt idx="2114">
                  <c:v>3.37</c:v>
                </c:pt>
                <c:pt idx="2115">
                  <c:v>3.3769999999999998</c:v>
                </c:pt>
                <c:pt idx="2116">
                  <c:v>3.383</c:v>
                </c:pt>
                <c:pt idx="2117">
                  <c:v>3.39</c:v>
                </c:pt>
                <c:pt idx="2118">
                  <c:v>3.3969999999999998</c:v>
                </c:pt>
                <c:pt idx="2119">
                  <c:v>3.403</c:v>
                </c:pt>
                <c:pt idx="2120">
                  <c:v>3.41</c:v>
                </c:pt>
                <c:pt idx="2121">
                  <c:v>3.4159999999999999</c:v>
                </c:pt>
                <c:pt idx="2122">
                  <c:v>3.423</c:v>
                </c:pt>
                <c:pt idx="2123">
                  <c:v>3.4289999999999998</c:v>
                </c:pt>
                <c:pt idx="2124">
                  <c:v>3.4359999999999999</c:v>
                </c:pt>
                <c:pt idx="2125">
                  <c:v>3.4430000000000001</c:v>
                </c:pt>
                <c:pt idx="2126">
                  <c:v>3.4489999999999998</c:v>
                </c:pt>
                <c:pt idx="2127">
                  <c:v>3.456</c:v>
                </c:pt>
                <c:pt idx="2128">
                  <c:v>3.4620000000000002</c:v>
                </c:pt>
                <c:pt idx="2129">
                  <c:v>3.4689999999999999</c:v>
                </c:pt>
                <c:pt idx="2130">
                  <c:v>3.4750000000000001</c:v>
                </c:pt>
                <c:pt idx="2131">
                  <c:v>3.4820000000000002</c:v>
                </c:pt>
                <c:pt idx="2132">
                  <c:v>3.4889999999999999</c:v>
                </c:pt>
                <c:pt idx="2133">
                  <c:v>3.4950000000000001</c:v>
                </c:pt>
                <c:pt idx="2134">
                  <c:v>3.5019999999999998</c:v>
                </c:pt>
                <c:pt idx="2135">
                  <c:v>3.508</c:v>
                </c:pt>
                <c:pt idx="2136">
                  <c:v>3.5150000000000001</c:v>
                </c:pt>
                <c:pt idx="2137">
                  <c:v>3.5209999999999999</c:v>
                </c:pt>
                <c:pt idx="2138">
                  <c:v>3.528</c:v>
                </c:pt>
                <c:pt idx="2139">
                  <c:v>3.5350000000000001</c:v>
                </c:pt>
                <c:pt idx="2140">
                  <c:v>3.5409999999999999</c:v>
                </c:pt>
                <c:pt idx="2141">
                  <c:v>3.548</c:v>
                </c:pt>
                <c:pt idx="2142">
                  <c:v>3.5539999999999998</c:v>
                </c:pt>
                <c:pt idx="2143">
                  <c:v>3.5609999999999999</c:v>
                </c:pt>
                <c:pt idx="2144">
                  <c:v>3.5670000000000002</c:v>
                </c:pt>
                <c:pt idx="2145">
                  <c:v>3.5739999999999998</c:v>
                </c:pt>
                <c:pt idx="2146">
                  <c:v>3.581</c:v>
                </c:pt>
                <c:pt idx="2147">
                  <c:v>3.5870000000000002</c:v>
                </c:pt>
                <c:pt idx="2148">
                  <c:v>3.5939999999999999</c:v>
                </c:pt>
                <c:pt idx="2149">
                  <c:v>3.6</c:v>
                </c:pt>
                <c:pt idx="2150">
                  <c:v>3.6070000000000002</c:v>
                </c:pt>
                <c:pt idx="2151">
                  <c:v>3.613</c:v>
                </c:pt>
                <c:pt idx="2152">
                  <c:v>3.62</c:v>
                </c:pt>
                <c:pt idx="2153">
                  <c:v>3.6269999999999998</c:v>
                </c:pt>
                <c:pt idx="2154">
                  <c:v>3.633</c:v>
                </c:pt>
                <c:pt idx="2155">
                  <c:v>3.64</c:v>
                </c:pt>
                <c:pt idx="2156">
                  <c:v>3.6459999999999999</c:v>
                </c:pt>
                <c:pt idx="2157">
                  <c:v>3.653</c:v>
                </c:pt>
                <c:pt idx="2158">
                  <c:v>3.6589999999999998</c:v>
                </c:pt>
                <c:pt idx="2159">
                  <c:v>3.6659999999999999</c:v>
                </c:pt>
                <c:pt idx="2160">
                  <c:v>3.673</c:v>
                </c:pt>
                <c:pt idx="2161">
                  <c:v>3.6789999999999998</c:v>
                </c:pt>
                <c:pt idx="2162">
                  <c:v>3.6859999999999999</c:v>
                </c:pt>
                <c:pt idx="2163">
                  <c:v>3.6920000000000002</c:v>
                </c:pt>
                <c:pt idx="2164">
                  <c:v>3.6989999999999998</c:v>
                </c:pt>
                <c:pt idx="2165">
                  <c:v>3.7050000000000001</c:v>
                </c:pt>
                <c:pt idx="2166">
                  <c:v>3.7120000000000002</c:v>
                </c:pt>
                <c:pt idx="2167">
                  <c:v>3.7189999999999999</c:v>
                </c:pt>
                <c:pt idx="2168">
                  <c:v>3.7250000000000001</c:v>
                </c:pt>
                <c:pt idx="2169">
                  <c:v>3.7320000000000002</c:v>
                </c:pt>
                <c:pt idx="2170">
                  <c:v>3.738</c:v>
                </c:pt>
                <c:pt idx="2171">
                  <c:v>3.7450000000000001</c:v>
                </c:pt>
                <c:pt idx="2172">
                  <c:v>3.7509999999999999</c:v>
                </c:pt>
                <c:pt idx="2173">
                  <c:v>3.758</c:v>
                </c:pt>
                <c:pt idx="2174">
                  <c:v>3.7650000000000001</c:v>
                </c:pt>
                <c:pt idx="2175">
                  <c:v>3.7709999999999999</c:v>
                </c:pt>
                <c:pt idx="2176">
                  <c:v>3.778</c:v>
                </c:pt>
                <c:pt idx="2177">
                  <c:v>3.7839999999999998</c:v>
                </c:pt>
                <c:pt idx="2178">
                  <c:v>3.7909999999999999</c:v>
                </c:pt>
                <c:pt idx="2179">
                  <c:v>3.7970000000000002</c:v>
                </c:pt>
                <c:pt idx="2180">
                  <c:v>3.8039999999999998</c:v>
                </c:pt>
                <c:pt idx="2181">
                  <c:v>3.8109999999999999</c:v>
                </c:pt>
                <c:pt idx="2182">
                  <c:v>3.8170000000000002</c:v>
                </c:pt>
                <c:pt idx="2183">
                  <c:v>3.8239999999999998</c:v>
                </c:pt>
                <c:pt idx="2184">
                  <c:v>3.83</c:v>
                </c:pt>
                <c:pt idx="2185">
                  <c:v>3.8370000000000002</c:v>
                </c:pt>
                <c:pt idx="2186">
                  <c:v>3.843</c:v>
                </c:pt>
                <c:pt idx="2187">
                  <c:v>3.85</c:v>
                </c:pt>
                <c:pt idx="2188">
                  <c:v>3.8570000000000002</c:v>
                </c:pt>
                <c:pt idx="2189">
                  <c:v>3.863</c:v>
                </c:pt>
                <c:pt idx="2190">
                  <c:v>3.87</c:v>
                </c:pt>
                <c:pt idx="2191">
                  <c:v>3.8759999999999999</c:v>
                </c:pt>
                <c:pt idx="2192">
                  <c:v>3.883</c:v>
                </c:pt>
                <c:pt idx="2193">
                  <c:v>3.8889999999999998</c:v>
                </c:pt>
                <c:pt idx="2194">
                  <c:v>3.8959999999999999</c:v>
                </c:pt>
                <c:pt idx="2195">
                  <c:v>3.903</c:v>
                </c:pt>
                <c:pt idx="2196">
                  <c:v>3.9089999999999998</c:v>
                </c:pt>
                <c:pt idx="2197">
                  <c:v>3.9159999999999999</c:v>
                </c:pt>
                <c:pt idx="2198">
                  <c:v>3.9220000000000002</c:v>
                </c:pt>
                <c:pt idx="2199">
                  <c:v>3.9289999999999998</c:v>
                </c:pt>
                <c:pt idx="2200">
                  <c:v>3.9350000000000001</c:v>
                </c:pt>
                <c:pt idx="2201">
                  <c:v>3.9420000000000002</c:v>
                </c:pt>
                <c:pt idx="2202">
                  <c:v>3.9489999999999998</c:v>
                </c:pt>
                <c:pt idx="2203">
                  <c:v>3.9550000000000001</c:v>
                </c:pt>
                <c:pt idx="2204">
                  <c:v>3.9620000000000002</c:v>
                </c:pt>
                <c:pt idx="2205">
                  <c:v>3.968</c:v>
                </c:pt>
                <c:pt idx="2206">
                  <c:v>3.9750000000000001</c:v>
                </c:pt>
                <c:pt idx="2207">
                  <c:v>3.9809999999999999</c:v>
                </c:pt>
                <c:pt idx="2208">
                  <c:v>3.988</c:v>
                </c:pt>
                <c:pt idx="2209">
                  <c:v>3.9950000000000001</c:v>
                </c:pt>
                <c:pt idx="2210">
                  <c:v>4.0010000000000003</c:v>
                </c:pt>
                <c:pt idx="2211">
                  <c:v>4.008</c:v>
                </c:pt>
                <c:pt idx="2212">
                  <c:v>4.0140000000000002</c:v>
                </c:pt>
                <c:pt idx="2213">
                  <c:v>4.0209999999999999</c:v>
                </c:pt>
                <c:pt idx="2214">
                  <c:v>4.0270000000000001</c:v>
                </c:pt>
                <c:pt idx="2215">
                  <c:v>4.0339999999999998</c:v>
                </c:pt>
                <c:pt idx="2216">
                  <c:v>4.0410000000000004</c:v>
                </c:pt>
                <c:pt idx="2217">
                  <c:v>4.0469999999999997</c:v>
                </c:pt>
                <c:pt idx="2218">
                  <c:v>4.0540000000000003</c:v>
                </c:pt>
                <c:pt idx="2219">
                  <c:v>4.0599999999999996</c:v>
                </c:pt>
                <c:pt idx="2220">
                  <c:v>4.0670000000000002</c:v>
                </c:pt>
                <c:pt idx="2221">
                  <c:v>4.0730000000000004</c:v>
                </c:pt>
                <c:pt idx="2222">
                  <c:v>4.08</c:v>
                </c:pt>
                <c:pt idx="2223">
                  <c:v>4.0869999999999997</c:v>
                </c:pt>
                <c:pt idx="2224">
                  <c:v>4.093</c:v>
                </c:pt>
                <c:pt idx="2225">
                  <c:v>4.0999999999999996</c:v>
                </c:pt>
                <c:pt idx="2226">
                  <c:v>4.1059999999999999</c:v>
                </c:pt>
                <c:pt idx="2227">
                  <c:v>4.1130000000000004</c:v>
                </c:pt>
                <c:pt idx="2228">
                  <c:v>4.1189999999999998</c:v>
                </c:pt>
                <c:pt idx="2229">
                  <c:v>4.1260000000000003</c:v>
                </c:pt>
                <c:pt idx="2230">
                  <c:v>4.133</c:v>
                </c:pt>
                <c:pt idx="2231">
                  <c:v>4.1390000000000002</c:v>
                </c:pt>
                <c:pt idx="2232">
                  <c:v>4.1459999999999999</c:v>
                </c:pt>
                <c:pt idx="2233">
                  <c:v>4.1520000000000001</c:v>
                </c:pt>
                <c:pt idx="2234">
                  <c:v>4.1589999999999998</c:v>
                </c:pt>
                <c:pt idx="2235">
                  <c:v>4.165</c:v>
                </c:pt>
                <c:pt idx="2236">
                  <c:v>4.1719999999999997</c:v>
                </c:pt>
                <c:pt idx="2237">
                  <c:v>4.1790000000000003</c:v>
                </c:pt>
                <c:pt idx="2238">
                  <c:v>4.1849999999999996</c:v>
                </c:pt>
                <c:pt idx="2239">
                  <c:v>4.1920000000000002</c:v>
                </c:pt>
                <c:pt idx="2240">
                  <c:v>4.1980000000000004</c:v>
                </c:pt>
                <c:pt idx="2241">
                  <c:v>4.2050000000000001</c:v>
                </c:pt>
                <c:pt idx="2242">
                  <c:v>4.2110000000000003</c:v>
                </c:pt>
                <c:pt idx="2243">
                  <c:v>4.218</c:v>
                </c:pt>
                <c:pt idx="2244">
                  <c:v>4.2249999999999996</c:v>
                </c:pt>
                <c:pt idx="2245">
                  <c:v>4.2309999999999999</c:v>
                </c:pt>
                <c:pt idx="2246">
                  <c:v>4.2380000000000004</c:v>
                </c:pt>
                <c:pt idx="2247">
                  <c:v>4.2439999999999998</c:v>
                </c:pt>
                <c:pt idx="2248">
                  <c:v>4.2510000000000003</c:v>
                </c:pt>
                <c:pt idx="2249">
                  <c:v>4.2569999999999997</c:v>
                </c:pt>
                <c:pt idx="2250">
                  <c:v>4.2640000000000002</c:v>
                </c:pt>
                <c:pt idx="2251">
                  <c:v>4.2709999999999999</c:v>
                </c:pt>
                <c:pt idx="2252">
                  <c:v>4.2770000000000001</c:v>
                </c:pt>
                <c:pt idx="2253">
                  <c:v>4.2839999999999998</c:v>
                </c:pt>
                <c:pt idx="2254">
                  <c:v>4.29</c:v>
                </c:pt>
                <c:pt idx="2255">
                  <c:v>4.2969999999999997</c:v>
                </c:pt>
                <c:pt idx="2256">
                  <c:v>4.3029999999999999</c:v>
                </c:pt>
                <c:pt idx="2257">
                  <c:v>4.3099999999999996</c:v>
                </c:pt>
                <c:pt idx="2258">
                  <c:v>4.3170000000000002</c:v>
                </c:pt>
                <c:pt idx="2259">
                  <c:v>4.3230000000000004</c:v>
                </c:pt>
                <c:pt idx="2260">
                  <c:v>4.33</c:v>
                </c:pt>
                <c:pt idx="2261">
                  <c:v>4.3360000000000003</c:v>
                </c:pt>
                <c:pt idx="2262">
                  <c:v>4.343</c:v>
                </c:pt>
                <c:pt idx="2263">
                  <c:v>4.3490000000000002</c:v>
                </c:pt>
                <c:pt idx="2264">
                  <c:v>4.3559999999999999</c:v>
                </c:pt>
                <c:pt idx="2265">
                  <c:v>4.3630000000000004</c:v>
                </c:pt>
                <c:pt idx="2266">
                  <c:v>4.3689999999999998</c:v>
                </c:pt>
                <c:pt idx="2267">
                  <c:v>4.3760000000000003</c:v>
                </c:pt>
                <c:pt idx="2268">
                  <c:v>4.3819999999999997</c:v>
                </c:pt>
                <c:pt idx="2269">
                  <c:v>4.3890000000000002</c:v>
                </c:pt>
                <c:pt idx="2270">
                  <c:v>4.3949999999999996</c:v>
                </c:pt>
                <c:pt idx="2271">
                  <c:v>4.4020000000000001</c:v>
                </c:pt>
                <c:pt idx="2272">
                  <c:v>4.4080000000000004</c:v>
                </c:pt>
                <c:pt idx="2273">
                  <c:v>4.415</c:v>
                </c:pt>
                <c:pt idx="2274">
                  <c:v>4.4219999999999997</c:v>
                </c:pt>
                <c:pt idx="2275">
                  <c:v>4.4279999999999999</c:v>
                </c:pt>
                <c:pt idx="2276">
                  <c:v>4.4349999999999996</c:v>
                </c:pt>
                <c:pt idx="2277">
                  <c:v>4.4409999999999998</c:v>
                </c:pt>
                <c:pt idx="2278">
                  <c:v>4.4480000000000004</c:v>
                </c:pt>
                <c:pt idx="2279">
                  <c:v>4.4539999999999997</c:v>
                </c:pt>
                <c:pt idx="2280">
                  <c:v>4.4610000000000003</c:v>
                </c:pt>
                <c:pt idx="2281">
                  <c:v>4.468</c:v>
                </c:pt>
                <c:pt idx="2282">
                  <c:v>4.4740000000000002</c:v>
                </c:pt>
                <c:pt idx="2283">
                  <c:v>4.4809999999999999</c:v>
                </c:pt>
                <c:pt idx="2284">
                  <c:v>4.4870000000000001</c:v>
                </c:pt>
                <c:pt idx="2285">
                  <c:v>4.4939999999999998</c:v>
                </c:pt>
                <c:pt idx="2286">
                  <c:v>4.5</c:v>
                </c:pt>
                <c:pt idx="2287">
                  <c:v>4.5069999999999997</c:v>
                </c:pt>
                <c:pt idx="2288">
                  <c:v>4.5140000000000002</c:v>
                </c:pt>
                <c:pt idx="2289">
                  <c:v>4.5199999999999996</c:v>
                </c:pt>
                <c:pt idx="2290">
                  <c:v>4.5270000000000001</c:v>
                </c:pt>
                <c:pt idx="2291">
                  <c:v>4.5330000000000004</c:v>
                </c:pt>
                <c:pt idx="2292">
                  <c:v>4.54</c:v>
                </c:pt>
                <c:pt idx="2293">
                  <c:v>4.5460000000000003</c:v>
                </c:pt>
                <c:pt idx="2294">
                  <c:v>4.5529999999999999</c:v>
                </c:pt>
                <c:pt idx="2295">
                  <c:v>4.5599999999999996</c:v>
                </c:pt>
                <c:pt idx="2296">
                  <c:v>4.5659999999999998</c:v>
                </c:pt>
                <c:pt idx="2297">
                  <c:v>4.5730000000000004</c:v>
                </c:pt>
                <c:pt idx="2298">
                  <c:v>4.5789999999999997</c:v>
                </c:pt>
                <c:pt idx="2299">
                  <c:v>4.5860000000000003</c:v>
                </c:pt>
                <c:pt idx="2300">
                  <c:v>4.5919999999999996</c:v>
                </c:pt>
                <c:pt idx="2301">
                  <c:v>4.5990000000000002</c:v>
                </c:pt>
                <c:pt idx="2302">
                  <c:v>4.6059999999999999</c:v>
                </c:pt>
                <c:pt idx="2303">
                  <c:v>4.6120000000000001</c:v>
                </c:pt>
                <c:pt idx="2304">
                  <c:v>4.6189999999999998</c:v>
                </c:pt>
                <c:pt idx="2305">
                  <c:v>4.625</c:v>
                </c:pt>
                <c:pt idx="2306">
                  <c:v>4.6319999999999997</c:v>
                </c:pt>
                <c:pt idx="2307">
                  <c:v>4.6379999999999999</c:v>
                </c:pt>
                <c:pt idx="2308">
                  <c:v>4.6449999999999996</c:v>
                </c:pt>
                <c:pt idx="2309">
                  <c:v>4.6520000000000001</c:v>
                </c:pt>
                <c:pt idx="2310">
                  <c:v>4.6580000000000004</c:v>
                </c:pt>
                <c:pt idx="2311">
                  <c:v>4.665</c:v>
                </c:pt>
                <c:pt idx="2312">
                  <c:v>4.6710000000000003</c:v>
                </c:pt>
                <c:pt idx="2313">
                  <c:v>4.6779999999999999</c:v>
                </c:pt>
                <c:pt idx="2314">
                  <c:v>4.6840000000000002</c:v>
                </c:pt>
                <c:pt idx="2315">
                  <c:v>4.6909999999999998</c:v>
                </c:pt>
                <c:pt idx="2316">
                  <c:v>4.6980000000000004</c:v>
                </c:pt>
                <c:pt idx="2317">
                  <c:v>4.7039999999999997</c:v>
                </c:pt>
                <c:pt idx="2318">
                  <c:v>4.7110000000000003</c:v>
                </c:pt>
                <c:pt idx="2319">
                  <c:v>4.7169999999999996</c:v>
                </c:pt>
                <c:pt idx="2320">
                  <c:v>4.7240000000000002</c:v>
                </c:pt>
                <c:pt idx="2321">
                  <c:v>4.7300000000000004</c:v>
                </c:pt>
                <c:pt idx="2322">
                  <c:v>4.7370000000000001</c:v>
                </c:pt>
                <c:pt idx="2323">
                  <c:v>4.7439999999999998</c:v>
                </c:pt>
                <c:pt idx="2324">
                  <c:v>4.75</c:v>
                </c:pt>
                <c:pt idx="2325">
                  <c:v>4.7569999999999997</c:v>
                </c:pt>
                <c:pt idx="2326">
                  <c:v>4.7629999999999999</c:v>
                </c:pt>
                <c:pt idx="2327">
                  <c:v>4.7699999999999996</c:v>
                </c:pt>
                <c:pt idx="2328">
                  <c:v>4.7759999999999998</c:v>
                </c:pt>
                <c:pt idx="2329">
                  <c:v>4.7830000000000004</c:v>
                </c:pt>
                <c:pt idx="2330">
                  <c:v>4.79</c:v>
                </c:pt>
                <c:pt idx="2331">
                  <c:v>4.7960000000000003</c:v>
                </c:pt>
                <c:pt idx="2332">
                  <c:v>4.8029999999999999</c:v>
                </c:pt>
                <c:pt idx="2333">
                  <c:v>4.8090000000000002</c:v>
                </c:pt>
                <c:pt idx="2334">
                  <c:v>4.8159999999999998</c:v>
                </c:pt>
                <c:pt idx="2335">
                  <c:v>4.8220000000000001</c:v>
                </c:pt>
                <c:pt idx="2336">
                  <c:v>4.8289999999999997</c:v>
                </c:pt>
                <c:pt idx="2337">
                  <c:v>4.8360000000000003</c:v>
                </c:pt>
                <c:pt idx="2338">
                  <c:v>4.8419999999999996</c:v>
                </c:pt>
                <c:pt idx="2339">
                  <c:v>4.8490000000000002</c:v>
                </c:pt>
                <c:pt idx="2340">
                  <c:v>4.8550000000000004</c:v>
                </c:pt>
                <c:pt idx="2341">
                  <c:v>4.8620000000000001</c:v>
                </c:pt>
                <c:pt idx="2342">
                  <c:v>4.8680000000000003</c:v>
                </c:pt>
                <c:pt idx="2343">
                  <c:v>4.875</c:v>
                </c:pt>
                <c:pt idx="2344">
                  <c:v>4.8819999999999997</c:v>
                </c:pt>
                <c:pt idx="2345">
                  <c:v>4.8879999999999999</c:v>
                </c:pt>
                <c:pt idx="2346">
                  <c:v>4.8949999999999996</c:v>
                </c:pt>
                <c:pt idx="2347">
                  <c:v>4.9009999999999998</c:v>
                </c:pt>
                <c:pt idx="2348">
                  <c:v>4.9080000000000004</c:v>
                </c:pt>
                <c:pt idx="2349">
                  <c:v>4.9139999999999997</c:v>
                </c:pt>
                <c:pt idx="2350">
                  <c:v>4.9210000000000003</c:v>
                </c:pt>
                <c:pt idx="2351">
                  <c:v>4.9279999999999999</c:v>
                </c:pt>
                <c:pt idx="2352">
                  <c:v>4.9340000000000002</c:v>
                </c:pt>
                <c:pt idx="2353">
                  <c:v>4.9409999999999998</c:v>
                </c:pt>
                <c:pt idx="2354">
                  <c:v>4.9470000000000001</c:v>
                </c:pt>
                <c:pt idx="2355">
                  <c:v>4.9539999999999997</c:v>
                </c:pt>
                <c:pt idx="2356">
                  <c:v>4.96</c:v>
                </c:pt>
                <c:pt idx="2357">
                  <c:v>4.9669999999999996</c:v>
                </c:pt>
                <c:pt idx="2358">
                  <c:v>4.9740000000000002</c:v>
                </c:pt>
                <c:pt idx="2359">
                  <c:v>4.9800000000000004</c:v>
                </c:pt>
                <c:pt idx="2360">
                  <c:v>4.9870000000000001</c:v>
                </c:pt>
                <c:pt idx="2361">
                  <c:v>4.9930000000000003</c:v>
                </c:pt>
                <c:pt idx="2362">
                  <c:v>5</c:v>
                </c:pt>
                <c:pt idx="2363">
                  <c:v>5.0060000000000002</c:v>
                </c:pt>
                <c:pt idx="2364">
                  <c:v>5.0129999999999999</c:v>
                </c:pt>
                <c:pt idx="2365">
                  <c:v>5.0199999999999996</c:v>
                </c:pt>
                <c:pt idx="2366">
                  <c:v>5.0259999999999998</c:v>
                </c:pt>
                <c:pt idx="2367">
                  <c:v>5.0330000000000004</c:v>
                </c:pt>
                <c:pt idx="2368">
                  <c:v>5.0389999999999997</c:v>
                </c:pt>
                <c:pt idx="2369">
                  <c:v>5.0460000000000003</c:v>
                </c:pt>
                <c:pt idx="2370">
                  <c:v>5.0519999999999996</c:v>
                </c:pt>
                <c:pt idx="2371">
                  <c:v>5.0590000000000002</c:v>
                </c:pt>
                <c:pt idx="2372">
                  <c:v>5.0659999999999998</c:v>
                </c:pt>
                <c:pt idx="2373">
                  <c:v>5.0720000000000001</c:v>
                </c:pt>
                <c:pt idx="2374">
                  <c:v>5.0789999999999997</c:v>
                </c:pt>
                <c:pt idx="2375">
                  <c:v>5.085</c:v>
                </c:pt>
                <c:pt idx="2376">
                  <c:v>5.0919999999999996</c:v>
                </c:pt>
                <c:pt idx="2377">
                  <c:v>5.0979999999999999</c:v>
                </c:pt>
                <c:pt idx="2378">
                  <c:v>5.1050000000000004</c:v>
                </c:pt>
                <c:pt idx="2379">
                  <c:v>5.1120000000000001</c:v>
                </c:pt>
                <c:pt idx="2380">
                  <c:v>5.1180000000000003</c:v>
                </c:pt>
                <c:pt idx="2381">
                  <c:v>5.125</c:v>
                </c:pt>
                <c:pt idx="2382">
                  <c:v>5.1310000000000002</c:v>
                </c:pt>
                <c:pt idx="2383">
                  <c:v>5.1379999999999999</c:v>
                </c:pt>
                <c:pt idx="2384">
                  <c:v>5.1440000000000001</c:v>
                </c:pt>
                <c:pt idx="2385">
                  <c:v>5.1509999999999998</c:v>
                </c:pt>
                <c:pt idx="2386">
                  <c:v>5.1580000000000004</c:v>
                </c:pt>
                <c:pt idx="2387">
                  <c:v>5.1639999999999997</c:v>
                </c:pt>
                <c:pt idx="2388">
                  <c:v>5.1710000000000003</c:v>
                </c:pt>
                <c:pt idx="2389">
                  <c:v>5.1769999999999996</c:v>
                </c:pt>
                <c:pt idx="2390">
                  <c:v>5.1840000000000002</c:v>
                </c:pt>
                <c:pt idx="2391">
                  <c:v>5.19</c:v>
                </c:pt>
                <c:pt idx="2392">
                  <c:v>5.1970000000000001</c:v>
                </c:pt>
                <c:pt idx="2393">
                  <c:v>5.2039999999999997</c:v>
                </c:pt>
                <c:pt idx="2394">
                  <c:v>5.21</c:v>
                </c:pt>
                <c:pt idx="2395">
                  <c:v>5.2169999999999996</c:v>
                </c:pt>
                <c:pt idx="2396">
                  <c:v>5.2229999999999999</c:v>
                </c:pt>
                <c:pt idx="2397">
                  <c:v>5.23</c:v>
                </c:pt>
                <c:pt idx="2398">
                  <c:v>5.2359999999999998</c:v>
                </c:pt>
                <c:pt idx="2399">
                  <c:v>5.2430000000000003</c:v>
                </c:pt>
                <c:pt idx="2400">
                  <c:v>5.25</c:v>
                </c:pt>
                <c:pt idx="2401">
                  <c:v>5.2560000000000002</c:v>
                </c:pt>
                <c:pt idx="2402">
                  <c:v>5.2629999999999999</c:v>
                </c:pt>
                <c:pt idx="2403">
                  <c:v>5.2690000000000001</c:v>
                </c:pt>
                <c:pt idx="2404">
                  <c:v>5.2759999999999998</c:v>
                </c:pt>
                <c:pt idx="2405">
                  <c:v>5.282</c:v>
                </c:pt>
                <c:pt idx="2406">
                  <c:v>5.2889999999999997</c:v>
                </c:pt>
                <c:pt idx="2407">
                  <c:v>5.2960000000000003</c:v>
                </c:pt>
                <c:pt idx="2408">
                  <c:v>5.3019999999999996</c:v>
                </c:pt>
                <c:pt idx="2409">
                  <c:v>5.3090000000000002</c:v>
                </c:pt>
                <c:pt idx="2410">
                  <c:v>5.3150000000000004</c:v>
                </c:pt>
                <c:pt idx="2411">
                  <c:v>5.3220000000000001</c:v>
                </c:pt>
                <c:pt idx="2412">
                  <c:v>5.3280000000000003</c:v>
                </c:pt>
                <c:pt idx="2413">
                  <c:v>5.335</c:v>
                </c:pt>
                <c:pt idx="2414">
                  <c:v>5.3419999999999996</c:v>
                </c:pt>
                <c:pt idx="2415">
                  <c:v>5.3479999999999999</c:v>
                </c:pt>
                <c:pt idx="2416">
                  <c:v>5.3550000000000004</c:v>
                </c:pt>
                <c:pt idx="2417">
                  <c:v>5.3609999999999998</c:v>
                </c:pt>
                <c:pt idx="2418">
                  <c:v>5.3680000000000003</c:v>
                </c:pt>
                <c:pt idx="2419">
                  <c:v>5.3739999999999997</c:v>
                </c:pt>
                <c:pt idx="2420">
                  <c:v>5.3810000000000002</c:v>
                </c:pt>
                <c:pt idx="2421">
                  <c:v>5.3879999999999999</c:v>
                </c:pt>
                <c:pt idx="2422">
                  <c:v>5.3940000000000001</c:v>
                </c:pt>
                <c:pt idx="2423">
                  <c:v>5.4009999999999998</c:v>
                </c:pt>
                <c:pt idx="2424">
                  <c:v>5.407</c:v>
                </c:pt>
                <c:pt idx="2425">
                  <c:v>5.4139999999999997</c:v>
                </c:pt>
                <c:pt idx="2426">
                  <c:v>5.42</c:v>
                </c:pt>
                <c:pt idx="2427">
                  <c:v>5.4269999999999996</c:v>
                </c:pt>
                <c:pt idx="2428">
                  <c:v>5.4329999999999998</c:v>
                </c:pt>
                <c:pt idx="2429">
                  <c:v>5.44</c:v>
                </c:pt>
                <c:pt idx="2430">
                  <c:v>5.4470000000000001</c:v>
                </c:pt>
                <c:pt idx="2431">
                  <c:v>5.4530000000000003</c:v>
                </c:pt>
                <c:pt idx="2432">
                  <c:v>5.46</c:v>
                </c:pt>
                <c:pt idx="2433">
                  <c:v>5.4660000000000002</c:v>
                </c:pt>
                <c:pt idx="2434">
                  <c:v>5.4729999999999999</c:v>
                </c:pt>
                <c:pt idx="2435">
                  <c:v>5.4790000000000001</c:v>
                </c:pt>
                <c:pt idx="2436">
                  <c:v>5.4859999999999998</c:v>
                </c:pt>
                <c:pt idx="2437">
                  <c:v>5.4930000000000003</c:v>
                </c:pt>
                <c:pt idx="2438">
                  <c:v>5.4989999999999997</c:v>
                </c:pt>
                <c:pt idx="2439">
                  <c:v>5.5060000000000002</c:v>
                </c:pt>
                <c:pt idx="2440">
                  <c:v>5.5119999999999996</c:v>
                </c:pt>
                <c:pt idx="2441">
                  <c:v>5.5190000000000001</c:v>
                </c:pt>
                <c:pt idx="2442">
                  <c:v>5.5250000000000004</c:v>
                </c:pt>
                <c:pt idx="2443">
                  <c:v>5.532</c:v>
                </c:pt>
                <c:pt idx="2444">
                  <c:v>5.5389999999999997</c:v>
                </c:pt>
                <c:pt idx="2445">
                  <c:v>5.5449999999999999</c:v>
                </c:pt>
                <c:pt idx="2446">
                  <c:v>5.5519999999999996</c:v>
                </c:pt>
                <c:pt idx="2447">
                  <c:v>5.5579999999999998</c:v>
                </c:pt>
                <c:pt idx="2448">
                  <c:v>5.5650000000000004</c:v>
                </c:pt>
                <c:pt idx="2449">
                  <c:v>5.5709999999999997</c:v>
                </c:pt>
                <c:pt idx="2450">
                  <c:v>5.5780000000000003</c:v>
                </c:pt>
                <c:pt idx="2451">
                  <c:v>5.585</c:v>
                </c:pt>
                <c:pt idx="2452">
                  <c:v>5.5910000000000002</c:v>
                </c:pt>
                <c:pt idx="2453">
                  <c:v>5.5979999999999999</c:v>
                </c:pt>
                <c:pt idx="2454">
                  <c:v>5.6040000000000001</c:v>
                </c:pt>
                <c:pt idx="2455">
                  <c:v>5.6109999999999998</c:v>
                </c:pt>
                <c:pt idx="2456">
                  <c:v>5.617</c:v>
                </c:pt>
                <c:pt idx="2457">
                  <c:v>5.6239999999999997</c:v>
                </c:pt>
                <c:pt idx="2458">
                  <c:v>5.6310000000000002</c:v>
                </c:pt>
                <c:pt idx="2459">
                  <c:v>5.6369999999999996</c:v>
                </c:pt>
                <c:pt idx="2460">
                  <c:v>5.6440000000000001</c:v>
                </c:pt>
                <c:pt idx="2461">
                  <c:v>5.65</c:v>
                </c:pt>
                <c:pt idx="2462">
                  <c:v>5.657</c:v>
                </c:pt>
                <c:pt idx="2463">
                  <c:v>5.6630000000000003</c:v>
                </c:pt>
                <c:pt idx="2464">
                  <c:v>5.67</c:v>
                </c:pt>
                <c:pt idx="2465">
                  <c:v>5.6769999999999996</c:v>
                </c:pt>
                <c:pt idx="2466">
                  <c:v>5.6829999999999998</c:v>
                </c:pt>
                <c:pt idx="2467">
                  <c:v>5.69</c:v>
                </c:pt>
                <c:pt idx="2468">
                  <c:v>5.6959999999999997</c:v>
                </c:pt>
                <c:pt idx="2469">
                  <c:v>5.7030000000000003</c:v>
                </c:pt>
                <c:pt idx="2470">
                  <c:v>5.7089999999999996</c:v>
                </c:pt>
                <c:pt idx="2471">
                  <c:v>5.7160000000000002</c:v>
                </c:pt>
                <c:pt idx="2472">
                  <c:v>5.7229999999999999</c:v>
                </c:pt>
                <c:pt idx="2473">
                  <c:v>5.7290000000000001</c:v>
                </c:pt>
                <c:pt idx="2474">
                  <c:v>5.7359999999999998</c:v>
                </c:pt>
                <c:pt idx="2475">
                  <c:v>5.742</c:v>
                </c:pt>
                <c:pt idx="2476">
                  <c:v>5.7489999999999997</c:v>
                </c:pt>
                <c:pt idx="2477">
                  <c:v>5.7549999999999999</c:v>
                </c:pt>
                <c:pt idx="2478">
                  <c:v>5.7619999999999996</c:v>
                </c:pt>
                <c:pt idx="2479">
                  <c:v>5.7690000000000001</c:v>
                </c:pt>
                <c:pt idx="2480">
                  <c:v>5.7750000000000004</c:v>
                </c:pt>
                <c:pt idx="2481">
                  <c:v>5.782</c:v>
                </c:pt>
                <c:pt idx="2482">
                  <c:v>5.7880000000000003</c:v>
                </c:pt>
                <c:pt idx="2483">
                  <c:v>5.7949999999999999</c:v>
                </c:pt>
                <c:pt idx="2484">
                  <c:v>5.8010000000000002</c:v>
                </c:pt>
                <c:pt idx="2485">
                  <c:v>5.8079999999999998</c:v>
                </c:pt>
                <c:pt idx="2486">
                  <c:v>5.8150000000000004</c:v>
                </c:pt>
                <c:pt idx="2487">
                  <c:v>5.8209999999999997</c:v>
                </c:pt>
                <c:pt idx="2488">
                  <c:v>5.8280000000000003</c:v>
                </c:pt>
                <c:pt idx="2489">
                  <c:v>5.8339999999999996</c:v>
                </c:pt>
                <c:pt idx="2490">
                  <c:v>5.8410000000000002</c:v>
                </c:pt>
                <c:pt idx="2491">
                  <c:v>5.8470000000000004</c:v>
                </c:pt>
                <c:pt idx="2492">
                  <c:v>5.8540000000000001</c:v>
                </c:pt>
                <c:pt idx="2493">
                  <c:v>5.8609999999999998</c:v>
                </c:pt>
                <c:pt idx="2494">
                  <c:v>5.867</c:v>
                </c:pt>
                <c:pt idx="2495">
                  <c:v>5.8739999999999997</c:v>
                </c:pt>
                <c:pt idx="2496">
                  <c:v>5.88</c:v>
                </c:pt>
                <c:pt idx="2497">
                  <c:v>5.8869999999999996</c:v>
                </c:pt>
                <c:pt idx="2498">
                  <c:v>5.8929999999999998</c:v>
                </c:pt>
                <c:pt idx="2499">
                  <c:v>5.9</c:v>
                </c:pt>
                <c:pt idx="2500">
                  <c:v>5.9</c:v>
                </c:pt>
                <c:pt idx="2501">
                  <c:v>5.9</c:v>
                </c:pt>
                <c:pt idx="2502">
                  <c:v>5.9009999999999998</c:v>
                </c:pt>
                <c:pt idx="2503">
                  <c:v>5.9009999999999998</c:v>
                </c:pt>
                <c:pt idx="2504">
                  <c:v>5.9020000000000001</c:v>
                </c:pt>
                <c:pt idx="2505">
                  <c:v>5.9020000000000001</c:v>
                </c:pt>
                <c:pt idx="2506">
                  <c:v>5.9029999999999996</c:v>
                </c:pt>
                <c:pt idx="2507">
                  <c:v>5.9029999999999996</c:v>
                </c:pt>
                <c:pt idx="2508">
                  <c:v>5.9039999999999999</c:v>
                </c:pt>
                <c:pt idx="2509">
                  <c:v>5.9039999999999999</c:v>
                </c:pt>
                <c:pt idx="2510">
                  <c:v>5.9050000000000002</c:v>
                </c:pt>
                <c:pt idx="2511">
                  <c:v>5.9050000000000002</c:v>
                </c:pt>
                <c:pt idx="2512">
                  <c:v>5.9059999999999997</c:v>
                </c:pt>
                <c:pt idx="2513">
                  <c:v>5.9059999999999997</c:v>
                </c:pt>
                <c:pt idx="2514">
                  <c:v>5.907</c:v>
                </c:pt>
                <c:pt idx="2515">
                  <c:v>5.907</c:v>
                </c:pt>
                <c:pt idx="2516">
                  <c:v>5.9080000000000004</c:v>
                </c:pt>
                <c:pt idx="2517">
                  <c:v>5.9080000000000004</c:v>
                </c:pt>
                <c:pt idx="2518">
                  <c:v>5.9089999999999998</c:v>
                </c:pt>
                <c:pt idx="2519">
                  <c:v>5.9089999999999998</c:v>
                </c:pt>
                <c:pt idx="2520">
                  <c:v>5.91</c:v>
                </c:pt>
                <c:pt idx="2521">
                  <c:v>5.91</c:v>
                </c:pt>
                <c:pt idx="2522">
                  <c:v>5.9109999999999996</c:v>
                </c:pt>
                <c:pt idx="2523">
                  <c:v>5.9109999999999996</c:v>
                </c:pt>
                <c:pt idx="2524">
                  <c:v>5.9119999999999999</c:v>
                </c:pt>
                <c:pt idx="2525">
                  <c:v>5.9119999999999999</c:v>
                </c:pt>
                <c:pt idx="2526">
                  <c:v>5.9130000000000003</c:v>
                </c:pt>
                <c:pt idx="2527">
                  <c:v>5.9130000000000003</c:v>
                </c:pt>
                <c:pt idx="2528">
                  <c:v>5.9130000000000003</c:v>
                </c:pt>
                <c:pt idx="2529">
                  <c:v>5.9139999999999997</c:v>
                </c:pt>
                <c:pt idx="2530">
                  <c:v>5.9139999999999997</c:v>
                </c:pt>
                <c:pt idx="2531">
                  <c:v>5.915</c:v>
                </c:pt>
                <c:pt idx="2532">
                  <c:v>5.915</c:v>
                </c:pt>
                <c:pt idx="2533">
                  <c:v>5.9160000000000004</c:v>
                </c:pt>
                <c:pt idx="2534">
                  <c:v>5.9160000000000004</c:v>
                </c:pt>
                <c:pt idx="2535">
                  <c:v>5.9169999999999998</c:v>
                </c:pt>
                <c:pt idx="2536">
                  <c:v>5.9169999999999998</c:v>
                </c:pt>
                <c:pt idx="2537">
                  <c:v>5.9180000000000001</c:v>
                </c:pt>
                <c:pt idx="2538">
                  <c:v>5.9180000000000001</c:v>
                </c:pt>
                <c:pt idx="2539">
                  <c:v>5.9189999999999996</c:v>
                </c:pt>
                <c:pt idx="2540">
                  <c:v>5.9189999999999996</c:v>
                </c:pt>
                <c:pt idx="2541">
                  <c:v>5.92</c:v>
                </c:pt>
                <c:pt idx="2542">
                  <c:v>5.92</c:v>
                </c:pt>
                <c:pt idx="2543">
                  <c:v>5.9210000000000003</c:v>
                </c:pt>
                <c:pt idx="2544">
                  <c:v>5.9210000000000003</c:v>
                </c:pt>
                <c:pt idx="2545">
                  <c:v>5.9219999999999997</c:v>
                </c:pt>
                <c:pt idx="2546">
                  <c:v>5.9219999999999997</c:v>
                </c:pt>
                <c:pt idx="2547">
                  <c:v>5.923</c:v>
                </c:pt>
                <c:pt idx="2548">
                  <c:v>5.923</c:v>
                </c:pt>
                <c:pt idx="2549">
                  <c:v>5.9240000000000004</c:v>
                </c:pt>
                <c:pt idx="2550">
                  <c:v>5.9240000000000004</c:v>
                </c:pt>
                <c:pt idx="2551">
                  <c:v>5.9249999999999998</c:v>
                </c:pt>
                <c:pt idx="2552">
                  <c:v>5.9249999999999998</c:v>
                </c:pt>
                <c:pt idx="2553">
                  <c:v>5.9249999999999998</c:v>
                </c:pt>
                <c:pt idx="2554">
                  <c:v>5.9260000000000002</c:v>
                </c:pt>
                <c:pt idx="2555">
                  <c:v>5.9260000000000002</c:v>
                </c:pt>
                <c:pt idx="2556">
                  <c:v>5.9269999999999996</c:v>
                </c:pt>
                <c:pt idx="2557">
                  <c:v>5.9269999999999996</c:v>
                </c:pt>
                <c:pt idx="2558">
                  <c:v>5.9279999999999999</c:v>
                </c:pt>
                <c:pt idx="2559">
                  <c:v>5.9279999999999999</c:v>
                </c:pt>
                <c:pt idx="2560">
                  <c:v>5.9290000000000003</c:v>
                </c:pt>
                <c:pt idx="2561">
                  <c:v>5.9290000000000003</c:v>
                </c:pt>
                <c:pt idx="2562">
                  <c:v>5.93</c:v>
                </c:pt>
                <c:pt idx="2563">
                  <c:v>5.93</c:v>
                </c:pt>
                <c:pt idx="2564">
                  <c:v>5.931</c:v>
                </c:pt>
                <c:pt idx="2565">
                  <c:v>5.931</c:v>
                </c:pt>
                <c:pt idx="2566">
                  <c:v>5.9320000000000004</c:v>
                </c:pt>
                <c:pt idx="2567">
                  <c:v>5.9320000000000004</c:v>
                </c:pt>
                <c:pt idx="2568">
                  <c:v>5.9329999999999998</c:v>
                </c:pt>
                <c:pt idx="2569">
                  <c:v>5.9329999999999998</c:v>
                </c:pt>
                <c:pt idx="2570">
                  <c:v>5.9340000000000002</c:v>
                </c:pt>
                <c:pt idx="2571">
                  <c:v>5.9340000000000002</c:v>
                </c:pt>
                <c:pt idx="2572">
                  <c:v>5.9349999999999996</c:v>
                </c:pt>
                <c:pt idx="2573">
                  <c:v>5.9349999999999996</c:v>
                </c:pt>
                <c:pt idx="2574">
                  <c:v>5.9359999999999999</c:v>
                </c:pt>
                <c:pt idx="2575">
                  <c:v>5.9359999999999999</c:v>
                </c:pt>
                <c:pt idx="2576">
                  <c:v>5.9370000000000003</c:v>
                </c:pt>
                <c:pt idx="2577">
                  <c:v>5.9370000000000003</c:v>
                </c:pt>
                <c:pt idx="2578">
                  <c:v>5.9379999999999997</c:v>
                </c:pt>
                <c:pt idx="2579">
                  <c:v>5.9379999999999997</c:v>
                </c:pt>
                <c:pt idx="2580">
                  <c:v>5.9379999999999997</c:v>
                </c:pt>
                <c:pt idx="2581">
                  <c:v>5.9390000000000001</c:v>
                </c:pt>
                <c:pt idx="2582">
                  <c:v>5.9390000000000001</c:v>
                </c:pt>
                <c:pt idx="2583">
                  <c:v>5.94</c:v>
                </c:pt>
                <c:pt idx="2584">
                  <c:v>5.94</c:v>
                </c:pt>
                <c:pt idx="2585">
                  <c:v>5.9409999999999998</c:v>
                </c:pt>
                <c:pt idx="2586">
                  <c:v>5.9409999999999998</c:v>
                </c:pt>
                <c:pt idx="2587">
                  <c:v>5.9420000000000002</c:v>
                </c:pt>
                <c:pt idx="2588">
                  <c:v>5.9420000000000002</c:v>
                </c:pt>
                <c:pt idx="2589">
                  <c:v>5.9429999999999996</c:v>
                </c:pt>
                <c:pt idx="2590">
                  <c:v>5.9429999999999996</c:v>
                </c:pt>
                <c:pt idx="2591">
                  <c:v>5.944</c:v>
                </c:pt>
                <c:pt idx="2592">
                  <c:v>5.944</c:v>
                </c:pt>
                <c:pt idx="2593">
                  <c:v>5.9450000000000003</c:v>
                </c:pt>
                <c:pt idx="2594">
                  <c:v>5.9450000000000003</c:v>
                </c:pt>
                <c:pt idx="2595">
                  <c:v>5.9459999999999997</c:v>
                </c:pt>
                <c:pt idx="2596">
                  <c:v>5.9459999999999997</c:v>
                </c:pt>
                <c:pt idx="2597">
                  <c:v>5.9470000000000001</c:v>
                </c:pt>
                <c:pt idx="2598">
                  <c:v>5.9470000000000001</c:v>
                </c:pt>
                <c:pt idx="2599">
                  <c:v>5.9480000000000004</c:v>
                </c:pt>
                <c:pt idx="2600">
                  <c:v>5.9480000000000004</c:v>
                </c:pt>
                <c:pt idx="2601">
                  <c:v>5.9489999999999998</c:v>
                </c:pt>
                <c:pt idx="2602">
                  <c:v>5.9489999999999998</c:v>
                </c:pt>
                <c:pt idx="2603">
                  <c:v>5.95</c:v>
                </c:pt>
                <c:pt idx="2604">
                  <c:v>5.95</c:v>
                </c:pt>
                <c:pt idx="2605">
                  <c:v>5.95</c:v>
                </c:pt>
                <c:pt idx="2606">
                  <c:v>5.9509999999999996</c:v>
                </c:pt>
                <c:pt idx="2607">
                  <c:v>5.9509999999999996</c:v>
                </c:pt>
                <c:pt idx="2608">
                  <c:v>5.952</c:v>
                </c:pt>
                <c:pt idx="2609">
                  <c:v>5.952</c:v>
                </c:pt>
                <c:pt idx="2610">
                  <c:v>5.9530000000000003</c:v>
                </c:pt>
                <c:pt idx="2611">
                  <c:v>5.9530000000000003</c:v>
                </c:pt>
                <c:pt idx="2612">
                  <c:v>5.9539999999999997</c:v>
                </c:pt>
                <c:pt idx="2613">
                  <c:v>5.9539999999999997</c:v>
                </c:pt>
                <c:pt idx="2614">
                  <c:v>5.9550000000000001</c:v>
                </c:pt>
                <c:pt idx="2615">
                  <c:v>5.9550000000000001</c:v>
                </c:pt>
                <c:pt idx="2616">
                  <c:v>5.9560000000000004</c:v>
                </c:pt>
                <c:pt idx="2617">
                  <c:v>5.9560000000000004</c:v>
                </c:pt>
                <c:pt idx="2618">
                  <c:v>5.9569999999999999</c:v>
                </c:pt>
                <c:pt idx="2619">
                  <c:v>5.9569999999999999</c:v>
                </c:pt>
                <c:pt idx="2620">
                  <c:v>5.9580000000000002</c:v>
                </c:pt>
                <c:pt idx="2621">
                  <c:v>5.9580000000000002</c:v>
                </c:pt>
                <c:pt idx="2622">
                  <c:v>5.9589999999999996</c:v>
                </c:pt>
                <c:pt idx="2623">
                  <c:v>5.9589999999999996</c:v>
                </c:pt>
                <c:pt idx="2624">
                  <c:v>5.96</c:v>
                </c:pt>
                <c:pt idx="2625">
                  <c:v>5.96</c:v>
                </c:pt>
                <c:pt idx="2626">
                  <c:v>5.9610000000000003</c:v>
                </c:pt>
                <c:pt idx="2627">
                  <c:v>5.9610000000000003</c:v>
                </c:pt>
                <c:pt idx="2628">
                  <c:v>5.9619999999999997</c:v>
                </c:pt>
                <c:pt idx="2629">
                  <c:v>5.9619999999999997</c:v>
                </c:pt>
                <c:pt idx="2630">
                  <c:v>5.9630000000000001</c:v>
                </c:pt>
                <c:pt idx="2631">
                  <c:v>5.9630000000000001</c:v>
                </c:pt>
                <c:pt idx="2632">
                  <c:v>5.9630000000000001</c:v>
                </c:pt>
                <c:pt idx="2633">
                  <c:v>5.9640000000000004</c:v>
                </c:pt>
                <c:pt idx="2634">
                  <c:v>5.9640000000000004</c:v>
                </c:pt>
                <c:pt idx="2635">
                  <c:v>5.9649999999999999</c:v>
                </c:pt>
                <c:pt idx="2636">
                  <c:v>5.9649999999999999</c:v>
                </c:pt>
                <c:pt idx="2637">
                  <c:v>5.9660000000000002</c:v>
                </c:pt>
                <c:pt idx="2638">
                  <c:v>5.9660000000000002</c:v>
                </c:pt>
                <c:pt idx="2639">
                  <c:v>5.9669999999999996</c:v>
                </c:pt>
                <c:pt idx="2640">
                  <c:v>5.9669999999999996</c:v>
                </c:pt>
                <c:pt idx="2641">
                  <c:v>5.968</c:v>
                </c:pt>
                <c:pt idx="2642">
                  <c:v>5.968</c:v>
                </c:pt>
                <c:pt idx="2643">
                  <c:v>5.9690000000000003</c:v>
                </c:pt>
                <c:pt idx="2644">
                  <c:v>5.9690000000000003</c:v>
                </c:pt>
                <c:pt idx="2645">
                  <c:v>5.97</c:v>
                </c:pt>
                <c:pt idx="2646">
                  <c:v>5.97</c:v>
                </c:pt>
                <c:pt idx="2647">
                  <c:v>5.9710000000000001</c:v>
                </c:pt>
                <c:pt idx="2648">
                  <c:v>5.9710000000000001</c:v>
                </c:pt>
                <c:pt idx="2649">
                  <c:v>5.9720000000000004</c:v>
                </c:pt>
                <c:pt idx="2650">
                  <c:v>5.9720000000000004</c:v>
                </c:pt>
                <c:pt idx="2651">
                  <c:v>5.9729999999999999</c:v>
                </c:pt>
                <c:pt idx="2652">
                  <c:v>5.9729999999999999</c:v>
                </c:pt>
                <c:pt idx="2653">
                  <c:v>5.9740000000000002</c:v>
                </c:pt>
                <c:pt idx="2654">
                  <c:v>5.9740000000000002</c:v>
                </c:pt>
                <c:pt idx="2655">
                  <c:v>5.9749999999999996</c:v>
                </c:pt>
                <c:pt idx="2656">
                  <c:v>5.9749999999999996</c:v>
                </c:pt>
                <c:pt idx="2657">
                  <c:v>5.9749999999999996</c:v>
                </c:pt>
                <c:pt idx="2658">
                  <c:v>5.976</c:v>
                </c:pt>
                <c:pt idx="2659">
                  <c:v>5.976</c:v>
                </c:pt>
                <c:pt idx="2660">
                  <c:v>5.9770000000000003</c:v>
                </c:pt>
                <c:pt idx="2661">
                  <c:v>5.9770000000000003</c:v>
                </c:pt>
                <c:pt idx="2662">
                  <c:v>5.9779999999999998</c:v>
                </c:pt>
                <c:pt idx="2663">
                  <c:v>5.9779999999999998</c:v>
                </c:pt>
                <c:pt idx="2664">
                  <c:v>5.9790000000000001</c:v>
                </c:pt>
                <c:pt idx="2665">
                  <c:v>5.9790000000000001</c:v>
                </c:pt>
                <c:pt idx="2666">
                  <c:v>5.98</c:v>
                </c:pt>
                <c:pt idx="2667">
                  <c:v>5.98</c:v>
                </c:pt>
                <c:pt idx="2668">
                  <c:v>5.9809999999999999</c:v>
                </c:pt>
                <c:pt idx="2669">
                  <c:v>5.9809999999999999</c:v>
                </c:pt>
                <c:pt idx="2670">
                  <c:v>5.9820000000000002</c:v>
                </c:pt>
                <c:pt idx="2671">
                  <c:v>5.9820000000000002</c:v>
                </c:pt>
                <c:pt idx="2672">
                  <c:v>5.9829999999999997</c:v>
                </c:pt>
                <c:pt idx="2673">
                  <c:v>5.9829999999999997</c:v>
                </c:pt>
                <c:pt idx="2674">
                  <c:v>5.984</c:v>
                </c:pt>
                <c:pt idx="2675">
                  <c:v>5.984</c:v>
                </c:pt>
                <c:pt idx="2676">
                  <c:v>5.9850000000000003</c:v>
                </c:pt>
                <c:pt idx="2677">
                  <c:v>5.9850000000000003</c:v>
                </c:pt>
                <c:pt idx="2678">
                  <c:v>5.9859999999999998</c:v>
                </c:pt>
                <c:pt idx="2679">
                  <c:v>5.9859999999999998</c:v>
                </c:pt>
                <c:pt idx="2680">
                  <c:v>5.9870000000000001</c:v>
                </c:pt>
                <c:pt idx="2681">
                  <c:v>5.9870000000000001</c:v>
                </c:pt>
                <c:pt idx="2682">
                  <c:v>5.9880000000000004</c:v>
                </c:pt>
                <c:pt idx="2683">
                  <c:v>5.9880000000000004</c:v>
                </c:pt>
                <c:pt idx="2684">
                  <c:v>5.9880000000000004</c:v>
                </c:pt>
                <c:pt idx="2685">
                  <c:v>5.9889999999999999</c:v>
                </c:pt>
                <c:pt idx="2686">
                  <c:v>5.9889999999999999</c:v>
                </c:pt>
                <c:pt idx="2687">
                  <c:v>5.99</c:v>
                </c:pt>
                <c:pt idx="2688">
                  <c:v>5.99</c:v>
                </c:pt>
                <c:pt idx="2689">
                  <c:v>5.9909999999999997</c:v>
                </c:pt>
                <c:pt idx="2690">
                  <c:v>5.9909999999999997</c:v>
                </c:pt>
                <c:pt idx="2691">
                  <c:v>5.992</c:v>
                </c:pt>
                <c:pt idx="2692">
                  <c:v>5.992</c:v>
                </c:pt>
                <c:pt idx="2693">
                  <c:v>5.9930000000000003</c:v>
                </c:pt>
                <c:pt idx="2694">
                  <c:v>5.9930000000000003</c:v>
                </c:pt>
                <c:pt idx="2695">
                  <c:v>5.9939999999999998</c:v>
                </c:pt>
                <c:pt idx="2696">
                  <c:v>5.9939999999999998</c:v>
                </c:pt>
                <c:pt idx="2697">
                  <c:v>5.9950000000000001</c:v>
                </c:pt>
                <c:pt idx="2698">
                  <c:v>5.9950000000000001</c:v>
                </c:pt>
                <c:pt idx="2699">
                  <c:v>5.9960000000000004</c:v>
                </c:pt>
                <c:pt idx="2700">
                  <c:v>5.9960000000000004</c:v>
                </c:pt>
                <c:pt idx="2701">
                  <c:v>5.9969999999999999</c:v>
                </c:pt>
                <c:pt idx="2702">
                  <c:v>5.9969999999999999</c:v>
                </c:pt>
                <c:pt idx="2703">
                  <c:v>5.9980000000000002</c:v>
                </c:pt>
                <c:pt idx="2704">
                  <c:v>5.9980000000000002</c:v>
                </c:pt>
                <c:pt idx="2705">
                  <c:v>5.9989999999999997</c:v>
                </c:pt>
                <c:pt idx="2706">
                  <c:v>5.9989999999999997</c:v>
                </c:pt>
                <c:pt idx="2707">
                  <c:v>6</c:v>
                </c:pt>
                <c:pt idx="2708">
                  <c:v>6</c:v>
                </c:pt>
                <c:pt idx="2709">
                  <c:v>6</c:v>
                </c:pt>
                <c:pt idx="2710">
                  <c:v>6.0010000000000003</c:v>
                </c:pt>
                <c:pt idx="2711">
                  <c:v>6.0010000000000003</c:v>
                </c:pt>
                <c:pt idx="2712">
                  <c:v>6.0019999999999998</c:v>
                </c:pt>
                <c:pt idx="2713">
                  <c:v>6.0019999999999998</c:v>
                </c:pt>
                <c:pt idx="2714">
                  <c:v>6.0030000000000001</c:v>
                </c:pt>
                <c:pt idx="2715">
                  <c:v>6.0030000000000001</c:v>
                </c:pt>
                <c:pt idx="2716">
                  <c:v>6.0039999999999996</c:v>
                </c:pt>
                <c:pt idx="2717">
                  <c:v>6.0039999999999996</c:v>
                </c:pt>
                <c:pt idx="2718">
                  <c:v>6.0049999999999999</c:v>
                </c:pt>
                <c:pt idx="2719">
                  <c:v>6.0049999999999999</c:v>
                </c:pt>
                <c:pt idx="2720">
                  <c:v>6.0060000000000002</c:v>
                </c:pt>
                <c:pt idx="2721">
                  <c:v>6.0060000000000002</c:v>
                </c:pt>
                <c:pt idx="2722">
                  <c:v>6.0069999999999997</c:v>
                </c:pt>
                <c:pt idx="2723">
                  <c:v>6.0069999999999997</c:v>
                </c:pt>
                <c:pt idx="2724">
                  <c:v>6.008</c:v>
                </c:pt>
                <c:pt idx="2725">
                  <c:v>6.008</c:v>
                </c:pt>
                <c:pt idx="2726">
                  <c:v>6.0090000000000003</c:v>
                </c:pt>
                <c:pt idx="2727">
                  <c:v>6.0090000000000003</c:v>
                </c:pt>
                <c:pt idx="2728">
                  <c:v>6.01</c:v>
                </c:pt>
                <c:pt idx="2729">
                  <c:v>6.01</c:v>
                </c:pt>
                <c:pt idx="2730">
                  <c:v>6.0110000000000001</c:v>
                </c:pt>
                <c:pt idx="2731">
                  <c:v>6.0110000000000001</c:v>
                </c:pt>
                <c:pt idx="2732">
                  <c:v>6.0119999999999996</c:v>
                </c:pt>
                <c:pt idx="2733">
                  <c:v>6.0119999999999996</c:v>
                </c:pt>
                <c:pt idx="2734">
                  <c:v>6.0129999999999999</c:v>
                </c:pt>
                <c:pt idx="2735">
                  <c:v>6.0129999999999999</c:v>
                </c:pt>
                <c:pt idx="2736">
                  <c:v>6.0129999999999999</c:v>
                </c:pt>
                <c:pt idx="2737">
                  <c:v>6.0140000000000002</c:v>
                </c:pt>
                <c:pt idx="2738">
                  <c:v>6.0140000000000002</c:v>
                </c:pt>
                <c:pt idx="2739">
                  <c:v>6.0149999999999997</c:v>
                </c:pt>
                <c:pt idx="2740">
                  <c:v>6.0149999999999997</c:v>
                </c:pt>
                <c:pt idx="2741">
                  <c:v>6.016</c:v>
                </c:pt>
                <c:pt idx="2742">
                  <c:v>6.016</c:v>
                </c:pt>
                <c:pt idx="2743">
                  <c:v>6.0170000000000003</c:v>
                </c:pt>
                <c:pt idx="2744">
                  <c:v>6.0170000000000003</c:v>
                </c:pt>
                <c:pt idx="2745">
                  <c:v>6.0179999999999998</c:v>
                </c:pt>
                <c:pt idx="2746">
                  <c:v>6.0179999999999998</c:v>
                </c:pt>
                <c:pt idx="2747">
                  <c:v>6.0190000000000001</c:v>
                </c:pt>
                <c:pt idx="2748">
                  <c:v>6.0190000000000001</c:v>
                </c:pt>
                <c:pt idx="2749">
                  <c:v>6.02</c:v>
                </c:pt>
                <c:pt idx="2750">
                  <c:v>6.02</c:v>
                </c:pt>
                <c:pt idx="2751">
                  <c:v>6.0209999999999999</c:v>
                </c:pt>
                <c:pt idx="2752">
                  <c:v>6.0209999999999999</c:v>
                </c:pt>
                <c:pt idx="2753">
                  <c:v>6.0220000000000002</c:v>
                </c:pt>
                <c:pt idx="2754">
                  <c:v>6.0220000000000002</c:v>
                </c:pt>
                <c:pt idx="2755">
                  <c:v>6.0229999999999997</c:v>
                </c:pt>
                <c:pt idx="2756">
                  <c:v>6.0229999999999997</c:v>
                </c:pt>
                <c:pt idx="2757">
                  <c:v>6.024</c:v>
                </c:pt>
                <c:pt idx="2758">
                  <c:v>6.024</c:v>
                </c:pt>
                <c:pt idx="2759">
                  <c:v>6.0250000000000004</c:v>
                </c:pt>
                <c:pt idx="2760">
                  <c:v>6.0250000000000004</c:v>
                </c:pt>
                <c:pt idx="2761">
                  <c:v>6.0250000000000004</c:v>
                </c:pt>
                <c:pt idx="2762">
                  <c:v>6.0259999999999998</c:v>
                </c:pt>
                <c:pt idx="2763">
                  <c:v>6.0259999999999998</c:v>
                </c:pt>
                <c:pt idx="2764">
                  <c:v>6.0270000000000001</c:v>
                </c:pt>
                <c:pt idx="2765">
                  <c:v>6.0270000000000001</c:v>
                </c:pt>
                <c:pt idx="2766">
                  <c:v>6.0279999999999996</c:v>
                </c:pt>
                <c:pt idx="2767">
                  <c:v>6.0279999999999996</c:v>
                </c:pt>
                <c:pt idx="2768">
                  <c:v>6.0289999999999999</c:v>
                </c:pt>
                <c:pt idx="2769">
                  <c:v>6.0289999999999999</c:v>
                </c:pt>
                <c:pt idx="2770">
                  <c:v>6.03</c:v>
                </c:pt>
                <c:pt idx="2771">
                  <c:v>6.03</c:v>
                </c:pt>
                <c:pt idx="2772">
                  <c:v>6.0309999999999997</c:v>
                </c:pt>
                <c:pt idx="2773">
                  <c:v>6.0309999999999997</c:v>
                </c:pt>
                <c:pt idx="2774">
                  <c:v>6.032</c:v>
                </c:pt>
                <c:pt idx="2775">
                  <c:v>6.032</c:v>
                </c:pt>
                <c:pt idx="2776">
                  <c:v>6.0330000000000004</c:v>
                </c:pt>
                <c:pt idx="2777">
                  <c:v>6.0330000000000004</c:v>
                </c:pt>
                <c:pt idx="2778">
                  <c:v>6.0339999999999998</c:v>
                </c:pt>
                <c:pt idx="2779">
                  <c:v>6.0339999999999998</c:v>
                </c:pt>
                <c:pt idx="2780">
                  <c:v>6.0350000000000001</c:v>
                </c:pt>
                <c:pt idx="2781">
                  <c:v>6.0350000000000001</c:v>
                </c:pt>
                <c:pt idx="2782">
                  <c:v>6.0359999999999996</c:v>
                </c:pt>
                <c:pt idx="2783">
                  <c:v>6.0359999999999996</c:v>
                </c:pt>
                <c:pt idx="2784">
                  <c:v>6.0369999999999999</c:v>
                </c:pt>
                <c:pt idx="2785">
                  <c:v>6.0369999999999999</c:v>
                </c:pt>
                <c:pt idx="2786">
                  <c:v>6.0380000000000003</c:v>
                </c:pt>
                <c:pt idx="2787">
                  <c:v>6.0380000000000003</c:v>
                </c:pt>
                <c:pt idx="2788">
                  <c:v>6.0380000000000003</c:v>
                </c:pt>
                <c:pt idx="2789">
                  <c:v>6.0389999999999997</c:v>
                </c:pt>
                <c:pt idx="2790">
                  <c:v>6.0389999999999997</c:v>
                </c:pt>
                <c:pt idx="2791">
                  <c:v>6.04</c:v>
                </c:pt>
                <c:pt idx="2792">
                  <c:v>6.04</c:v>
                </c:pt>
                <c:pt idx="2793">
                  <c:v>6.0410000000000004</c:v>
                </c:pt>
                <c:pt idx="2794">
                  <c:v>6.0410000000000004</c:v>
                </c:pt>
                <c:pt idx="2795">
                  <c:v>6.0419999999999998</c:v>
                </c:pt>
                <c:pt idx="2796">
                  <c:v>6.0419999999999998</c:v>
                </c:pt>
                <c:pt idx="2797">
                  <c:v>6.0430000000000001</c:v>
                </c:pt>
                <c:pt idx="2798">
                  <c:v>6.0430000000000001</c:v>
                </c:pt>
                <c:pt idx="2799">
                  <c:v>6.0439999999999996</c:v>
                </c:pt>
                <c:pt idx="2800">
                  <c:v>6.0439999999999996</c:v>
                </c:pt>
                <c:pt idx="2801">
                  <c:v>6.0449999999999999</c:v>
                </c:pt>
                <c:pt idx="2802">
                  <c:v>6.0449999999999999</c:v>
                </c:pt>
                <c:pt idx="2803">
                  <c:v>6.0460000000000003</c:v>
                </c:pt>
                <c:pt idx="2804">
                  <c:v>6.0460000000000003</c:v>
                </c:pt>
                <c:pt idx="2805">
                  <c:v>6.0469999999999997</c:v>
                </c:pt>
                <c:pt idx="2806">
                  <c:v>6.0469999999999997</c:v>
                </c:pt>
                <c:pt idx="2807">
                  <c:v>6.048</c:v>
                </c:pt>
                <c:pt idx="2808">
                  <c:v>6.048</c:v>
                </c:pt>
                <c:pt idx="2809">
                  <c:v>6.0490000000000004</c:v>
                </c:pt>
                <c:pt idx="2810">
                  <c:v>6.0490000000000004</c:v>
                </c:pt>
                <c:pt idx="2811">
                  <c:v>6.05</c:v>
                </c:pt>
                <c:pt idx="2812">
                  <c:v>6.05</c:v>
                </c:pt>
                <c:pt idx="2813">
                  <c:v>6.05</c:v>
                </c:pt>
                <c:pt idx="2814">
                  <c:v>6.0510000000000002</c:v>
                </c:pt>
                <c:pt idx="2815">
                  <c:v>6.0510000000000002</c:v>
                </c:pt>
                <c:pt idx="2816">
                  <c:v>6.0519999999999996</c:v>
                </c:pt>
                <c:pt idx="2817">
                  <c:v>6.0519999999999996</c:v>
                </c:pt>
                <c:pt idx="2818">
                  <c:v>6.0529999999999999</c:v>
                </c:pt>
                <c:pt idx="2819">
                  <c:v>6.0529999999999999</c:v>
                </c:pt>
                <c:pt idx="2820">
                  <c:v>6.0540000000000003</c:v>
                </c:pt>
                <c:pt idx="2821">
                  <c:v>6.0540000000000003</c:v>
                </c:pt>
                <c:pt idx="2822">
                  <c:v>6.0549999999999997</c:v>
                </c:pt>
                <c:pt idx="2823">
                  <c:v>6.0549999999999997</c:v>
                </c:pt>
                <c:pt idx="2824">
                  <c:v>6.056</c:v>
                </c:pt>
                <c:pt idx="2825">
                  <c:v>6.056</c:v>
                </c:pt>
                <c:pt idx="2826">
                  <c:v>6.0570000000000004</c:v>
                </c:pt>
                <c:pt idx="2827">
                  <c:v>6.0570000000000004</c:v>
                </c:pt>
                <c:pt idx="2828">
                  <c:v>6.0579999999999998</c:v>
                </c:pt>
                <c:pt idx="2829">
                  <c:v>6.0579999999999998</c:v>
                </c:pt>
                <c:pt idx="2830">
                  <c:v>6.0590000000000002</c:v>
                </c:pt>
                <c:pt idx="2831">
                  <c:v>6.0590000000000002</c:v>
                </c:pt>
                <c:pt idx="2832">
                  <c:v>6.06</c:v>
                </c:pt>
                <c:pt idx="2833">
                  <c:v>6.06</c:v>
                </c:pt>
                <c:pt idx="2834">
                  <c:v>6.0609999999999999</c:v>
                </c:pt>
                <c:pt idx="2835">
                  <c:v>6.0609999999999999</c:v>
                </c:pt>
                <c:pt idx="2836">
                  <c:v>6.0620000000000003</c:v>
                </c:pt>
                <c:pt idx="2837">
                  <c:v>6.0620000000000003</c:v>
                </c:pt>
                <c:pt idx="2838">
                  <c:v>6.0629999999999997</c:v>
                </c:pt>
                <c:pt idx="2839">
                  <c:v>6.0629999999999997</c:v>
                </c:pt>
                <c:pt idx="2840">
                  <c:v>6.0629999999999997</c:v>
                </c:pt>
                <c:pt idx="2841">
                  <c:v>6.0640000000000001</c:v>
                </c:pt>
                <c:pt idx="2842">
                  <c:v>6.0640000000000001</c:v>
                </c:pt>
                <c:pt idx="2843">
                  <c:v>6.0650000000000004</c:v>
                </c:pt>
                <c:pt idx="2844">
                  <c:v>6.0650000000000004</c:v>
                </c:pt>
                <c:pt idx="2845">
                  <c:v>6.0659999999999998</c:v>
                </c:pt>
                <c:pt idx="2846">
                  <c:v>6.0659999999999998</c:v>
                </c:pt>
                <c:pt idx="2847">
                  <c:v>6.0670000000000002</c:v>
                </c:pt>
                <c:pt idx="2848">
                  <c:v>6.0670000000000002</c:v>
                </c:pt>
                <c:pt idx="2849">
                  <c:v>6.0679999999999996</c:v>
                </c:pt>
                <c:pt idx="2850">
                  <c:v>6.0679999999999996</c:v>
                </c:pt>
                <c:pt idx="2851">
                  <c:v>6.069</c:v>
                </c:pt>
                <c:pt idx="2852">
                  <c:v>6.069</c:v>
                </c:pt>
                <c:pt idx="2853">
                  <c:v>6.07</c:v>
                </c:pt>
                <c:pt idx="2854">
                  <c:v>6.07</c:v>
                </c:pt>
                <c:pt idx="2855">
                  <c:v>6.0709999999999997</c:v>
                </c:pt>
                <c:pt idx="2856">
                  <c:v>6.0709999999999997</c:v>
                </c:pt>
                <c:pt idx="2857">
                  <c:v>6.0720000000000001</c:v>
                </c:pt>
                <c:pt idx="2858">
                  <c:v>6.0720000000000001</c:v>
                </c:pt>
                <c:pt idx="2859">
                  <c:v>6.0730000000000004</c:v>
                </c:pt>
                <c:pt idx="2860">
                  <c:v>6.0730000000000004</c:v>
                </c:pt>
                <c:pt idx="2861">
                  <c:v>6.0739999999999998</c:v>
                </c:pt>
                <c:pt idx="2862">
                  <c:v>6.0739999999999998</c:v>
                </c:pt>
                <c:pt idx="2863">
                  <c:v>6.0750000000000002</c:v>
                </c:pt>
                <c:pt idx="2864">
                  <c:v>6.0750000000000002</c:v>
                </c:pt>
                <c:pt idx="2865">
                  <c:v>6.0750000000000002</c:v>
                </c:pt>
                <c:pt idx="2866">
                  <c:v>6.0759999999999996</c:v>
                </c:pt>
                <c:pt idx="2867">
                  <c:v>6.0759999999999996</c:v>
                </c:pt>
                <c:pt idx="2868">
                  <c:v>6.077</c:v>
                </c:pt>
                <c:pt idx="2869">
                  <c:v>6.077</c:v>
                </c:pt>
                <c:pt idx="2870">
                  <c:v>6.0780000000000003</c:v>
                </c:pt>
                <c:pt idx="2871">
                  <c:v>6.0780000000000003</c:v>
                </c:pt>
                <c:pt idx="2872">
                  <c:v>6.0789999999999997</c:v>
                </c:pt>
                <c:pt idx="2873">
                  <c:v>6.0789999999999997</c:v>
                </c:pt>
                <c:pt idx="2874">
                  <c:v>6.08</c:v>
                </c:pt>
                <c:pt idx="2875">
                  <c:v>6.08</c:v>
                </c:pt>
                <c:pt idx="2876">
                  <c:v>6.0810000000000004</c:v>
                </c:pt>
                <c:pt idx="2877">
                  <c:v>6.0810000000000004</c:v>
                </c:pt>
                <c:pt idx="2878">
                  <c:v>6.0819999999999999</c:v>
                </c:pt>
                <c:pt idx="2879">
                  <c:v>6.0819999999999999</c:v>
                </c:pt>
                <c:pt idx="2880">
                  <c:v>6.0830000000000002</c:v>
                </c:pt>
                <c:pt idx="2881">
                  <c:v>6.0830000000000002</c:v>
                </c:pt>
                <c:pt idx="2882">
                  <c:v>6.0839999999999996</c:v>
                </c:pt>
                <c:pt idx="2883">
                  <c:v>6.0839999999999996</c:v>
                </c:pt>
                <c:pt idx="2884">
                  <c:v>6.085</c:v>
                </c:pt>
                <c:pt idx="2885">
                  <c:v>6.085</c:v>
                </c:pt>
                <c:pt idx="2886">
                  <c:v>6.0860000000000003</c:v>
                </c:pt>
                <c:pt idx="2887">
                  <c:v>6.0860000000000003</c:v>
                </c:pt>
                <c:pt idx="2888">
                  <c:v>6.0869999999999997</c:v>
                </c:pt>
                <c:pt idx="2889">
                  <c:v>6.0869999999999997</c:v>
                </c:pt>
                <c:pt idx="2890">
                  <c:v>6.0880000000000001</c:v>
                </c:pt>
                <c:pt idx="2891">
                  <c:v>6.0880000000000001</c:v>
                </c:pt>
                <c:pt idx="2892">
                  <c:v>6.0880000000000001</c:v>
                </c:pt>
                <c:pt idx="2893">
                  <c:v>6.0890000000000004</c:v>
                </c:pt>
                <c:pt idx="2894">
                  <c:v>6.0890000000000004</c:v>
                </c:pt>
                <c:pt idx="2895">
                  <c:v>6.09</c:v>
                </c:pt>
                <c:pt idx="2896">
                  <c:v>6.09</c:v>
                </c:pt>
                <c:pt idx="2897">
                  <c:v>6.0910000000000002</c:v>
                </c:pt>
                <c:pt idx="2898">
                  <c:v>6.0910000000000002</c:v>
                </c:pt>
                <c:pt idx="2899">
                  <c:v>6.0919999999999996</c:v>
                </c:pt>
                <c:pt idx="2900">
                  <c:v>6.0919999999999996</c:v>
                </c:pt>
                <c:pt idx="2901">
                  <c:v>6.093</c:v>
                </c:pt>
                <c:pt idx="2902">
                  <c:v>6.093</c:v>
                </c:pt>
                <c:pt idx="2903">
                  <c:v>6.0940000000000003</c:v>
                </c:pt>
                <c:pt idx="2904">
                  <c:v>6.0940000000000003</c:v>
                </c:pt>
                <c:pt idx="2905">
                  <c:v>6.0949999999999998</c:v>
                </c:pt>
                <c:pt idx="2906">
                  <c:v>6.0949999999999998</c:v>
                </c:pt>
                <c:pt idx="2907">
                  <c:v>6.0960000000000001</c:v>
                </c:pt>
                <c:pt idx="2908">
                  <c:v>6.0960000000000001</c:v>
                </c:pt>
                <c:pt idx="2909">
                  <c:v>6.0970000000000004</c:v>
                </c:pt>
                <c:pt idx="2910">
                  <c:v>6.0970000000000004</c:v>
                </c:pt>
                <c:pt idx="2911">
                  <c:v>6.0979999999999999</c:v>
                </c:pt>
                <c:pt idx="2912">
                  <c:v>6.0979999999999999</c:v>
                </c:pt>
                <c:pt idx="2913">
                  <c:v>6.0990000000000002</c:v>
                </c:pt>
                <c:pt idx="2914">
                  <c:v>6.0990000000000002</c:v>
                </c:pt>
                <c:pt idx="2915">
                  <c:v>6.1</c:v>
                </c:pt>
                <c:pt idx="2916">
                  <c:v>6.1</c:v>
                </c:pt>
                <c:pt idx="2917">
                  <c:v>6.1</c:v>
                </c:pt>
                <c:pt idx="2918">
                  <c:v>6.101</c:v>
                </c:pt>
                <c:pt idx="2919">
                  <c:v>6.101</c:v>
                </c:pt>
                <c:pt idx="2920">
                  <c:v>6.1020000000000003</c:v>
                </c:pt>
                <c:pt idx="2921">
                  <c:v>6.1020000000000003</c:v>
                </c:pt>
                <c:pt idx="2922">
                  <c:v>6.1029999999999998</c:v>
                </c:pt>
                <c:pt idx="2923">
                  <c:v>6.1029999999999998</c:v>
                </c:pt>
                <c:pt idx="2924">
                  <c:v>6.1040000000000001</c:v>
                </c:pt>
                <c:pt idx="2925">
                  <c:v>6.1040000000000001</c:v>
                </c:pt>
                <c:pt idx="2926">
                  <c:v>6.1050000000000004</c:v>
                </c:pt>
                <c:pt idx="2927">
                  <c:v>6.1050000000000004</c:v>
                </c:pt>
                <c:pt idx="2928">
                  <c:v>6.1059999999999999</c:v>
                </c:pt>
                <c:pt idx="2929">
                  <c:v>6.1059999999999999</c:v>
                </c:pt>
                <c:pt idx="2930">
                  <c:v>6.1070000000000002</c:v>
                </c:pt>
                <c:pt idx="2931">
                  <c:v>6.1070000000000002</c:v>
                </c:pt>
                <c:pt idx="2932">
                  <c:v>6.1079999999999997</c:v>
                </c:pt>
                <c:pt idx="2933">
                  <c:v>6.1079999999999997</c:v>
                </c:pt>
                <c:pt idx="2934">
                  <c:v>6.109</c:v>
                </c:pt>
                <c:pt idx="2935">
                  <c:v>6.109</c:v>
                </c:pt>
                <c:pt idx="2936">
                  <c:v>6.11</c:v>
                </c:pt>
                <c:pt idx="2937">
                  <c:v>6.11</c:v>
                </c:pt>
                <c:pt idx="2938">
                  <c:v>6.1109999999999998</c:v>
                </c:pt>
                <c:pt idx="2939">
                  <c:v>6.1109999999999998</c:v>
                </c:pt>
                <c:pt idx="2940">
                  <c:v>6.1120000000000001</c:v>
                </c:pt>
                <c:pt idx="2941">
                  <c:v>6.1120000000000001</c:v>
                </c:pt>
                <c:pt idx="2942">
                  <c:v>6.1130000000000004</c:v>
                </c:pt>
                <c:pt idx="2943">
                  <c:v>6.1130000000000004</c:v>
                </c:pt>
                <c:pt idx="2944">
                  <c:v>6.1130000000000004</c:v>
                </c:pt>
                <c:pt idx="2945">
                  <c:v>6.1139999999999999</c:v>
                </c:pt>
                <c:pt idx="2946">
                  <c:v>6.1139999999999999</c:v>
                </c:pt>
                <c:pt idx="2947">
                  <c:v>6.1150000000000002</c:v>
                </c:pt>
                <c:pt idx="2948">
                  <c:v>6.1150000000000002</c:v>
                </c:pt>
                <c:pt idx="2949">
                  <c:v>6.1159999999999997</c:v>
                </c:pt>
                <c:pt idx="2950">
                  <c:v>6.1159999999999997</c:v>
                </c:pt>
                <c:pt idx="2951">
                  <c:v>6.117</c:v>
                </c:pt>
                <c:pt idx="2952">
                  <c:v>6.117</c:v>
                </c:pt>
                <c:pt idx="2953">
                  <c:v>6.1180000000000003</c:v>
                </c:pt>
                <c:pt idx="2954">
                  <c:v>6.1180000000000003</c:v>
                </c:pt>
                <c:pt idx="2955">
                  <c:v>6.1189999999999998</c:v>
                </c:pt>
                <c:pt idx="2956">
                  <c:v>6.1189999999999998</c:v>
                </c:pt>
                <c:pt idx="2957">
                  <c:v>6.12</c:v>
                </c:pt>
                <c:pt idx="2958">
                  <c:v>6.12</c:v>
                </c:pt>
                <c:pt idx="2959">
                  <c:v>6.1210000000000004</c:v>
                </c:pt>
                <c:pt idx="2960">
                  <c:v>6.1210000000000004</c:v>
                </c:pt>
                <c:pt idx="2961">
                  <c:v>6.1219999999999999</c:v>
                </c:pt>
                <c:pt idx="2962">
                  <c:v>6.1219999999999999</c:v>
                </c:pt>
                <c:pt idx="2963">
                  <c:v>6.1230000000000002</c:v>
                </c:pt>
                <c:pt idx="2964">
                  <c:v>6.1230000000000002</c:v>
                </c:pt>
                <c:pt idx="2965">
                  <c:v>6.1239999999999997</c:v>
                </c:pt>
                <c:pt idx="2966">
                  <c:v>6.1239999999999997</c:v>
                </c:pt>
                <c:pt idx="2967">
                  <c:v>6.125</c:v>
                </c:pt>
                <c:pt idx="2968">
                  <c:v>6.125</c:v>
                </c:pt>
                <c:pt idx="2969">
                  <c:v>6.125</c:v>
                </c:pt>
                <c:pt idx="2970">
                  <c:v>6.1260000000000003</c:v>
                </c:pt>
                <c:pt idx="2971">
                  <c:v>6.1260000000000003</c:v>
                </c:pt>
                <c:pt idx="2972">
                  <c:v>6.1269999999999998</c:v>
                </c:pt>
                <c:pt idx="2973">
                  <c:v>6.1269999999999998</c:v>
                </c:pt>
                <c:pt idx="2974">
                  <c:v>6.1280000000000001</c:v>
                </c:pt>
                <c:pt idx="2975">
                  <c:v>6.1280000000000001</c:v>
                </c:pt>
                <c:pt idx="2976">
                  <c:v>6.1289999999999996</c:v>
                </c:pt>
                <c:pt idx="2977">
                  <c:v>6.1289999999999996</c:v>
                </c:pt>
                <c:pt idx="2978">
                  <c:v>6.13</c:v>
                </c:pt>
                <c:pt idx="2979">
                  <c:v>6.13</c:v>
                </c:pt>
                <c:pt idx="2980">
                  <c:v>6.1310000000000002</c:v>
                </c:pt>
                <c:pt idx="2981">
                  <c:v>6.1310000000000002</c:v>
                </c:pt>
                <c:pt idx="2982">
                  <c:v>6.1319999999999997</c:v>
                </c:pt>
                <c:pt idx="2983">
                  <c:v>6.1319999999999997</c:v>
                </c:pt>
                <c:pt idx="2984">
                  <c:v>6.133</c:v>
                </c:pt>
                <c:pt idx="2985">
                  <c:v>6.133</c:v>
                </c:pt>
                <c:pt idx="2986">
                  <c:v>6.1340000000000003</c:v>
                </c:pt>
                <c:pt idx="2987">
                  <c:v>6.1340000000000003</c:v>
                </c:pt>
                <c:pt idx="2988">
                  <c:v>6.1349999999999998</c:v>
                </c:pt>
                <c:pt idx="2989">
                  <c:v>6.1349999999999998</c:v>
                </c:pt>
                <c:pt idx="2990">
                  <c:v>6.1360000000000001</c:v>
                </c:pt>
                <c:pt idx="2991">
                  <c:v>6.1360000000000001</c:v>
                </c:pt>
                <c:pt idx="2992">
                  <c:v>6.1369999999999996</c:v>
                </c:pt>
                <c:pt idx="2993">
                  <c:v>6.1369999999999996</c:v>
                </c:pt>
                <c:pt idx="2994">
                  <c:v>6.1379999999999999</c:v>
                </c:pt>
                <c:pt idx="2995">
                  <c:v>6.1379999999999999</c:v>
                </c:pt>
                <c:pt idx="2996">
                  <c:v>6.1379999999999999</c:v>
                </c:pt>
                <c:pt idx="2997">
                  <c:v>6.1390000000000002</c:v>
                </c:pt>
                <c:pt idx="2998">
                  <c:v>6.1390000000000002</c:v>
                </c:pt>
                <c:pt idx="2999">
                  <c:v>6.14</c:v>
                </c:pt>
                <c:pt idx="3000">
                  <c:v>6.14</c:v>
                </c:pt>
                <c:pt idx="3001">
                  <c:v>6.141</c:v>
                </c:pt>
                <c:pt idx="3002">
                  <c:v>6.141</c:v>
                </c:pt>
                <c:pt idx="3003">
                  <c:v>6.1420000000000003</c:v>
                </c:pt>
                <c:pt idx="3004">
                  <c:v>6.1420000000000003</c:v>
                </c:pt>
                <c:pt idx="3005">
                  <c:v>6.1429999999999998</c:v>
                </c:pt>
                <c:pt idx="3006">
                  <c:v>6.1429999999999998</c:v>
                </c:pt>
                <c:pt idx="3007">
                  <c:v>6.1440000000000001</c:v>
                </c:pt>
                <c:pt idx="3008">
                  <c:v>6.1440000000000001</c:v>
                </c:pt>
                <c:pt idx="3009">
                  <c:v>6.1449999999999996</c:v>
                </c:pt>
                <c:pt idx="3010">
                  <c:v>6.1449999999999996</c:v>
                </c:pt>
                <c:pt idx="3011">
                  <c:v>6.1459999999999999</c:v>
                </c:pt>
                <c:pt idx="3012">
                  <c:v>6.1459999999999999</c:v>
                </c:pt>
                <c:pt idx="3013">
                  <c:v>6.1470000000000002</c:v>
                </c:pt>
                <c:pt idx="3014">
                  <c:v>6.1470000000000002</c:v>
                </c:pt>
                <c:pt idx="3015">
                  <c:v>6.1479999999999997</c:v>
                </c:pt>
                <c:pt idx="3016">
                  <c:v>6.1479999999999997</c:v>
                </c:pt>
                <c:pt idx="3017">
                  <c:v>6.149</c:v>
                </c:pt>
                <c:pt idx="3018">
                  <c:v>6.149</c:v>
                </c:pt>
                <c:pt idx="3019">
                  <c:v>6.15</c:v>
                </c:pt>
                <c:pt idx="3020">
                  <c:v>6.15</c:v>
                </c:pt>
                <c:pt idx="3021">
                  <c:v>6.15</c:v>
                </c:pt>
                <c:pt idx="3022">
                  <c:v>6.1509999999999998</c:v>
                </c:pt>
                <c:pt idx="3023">
                  <c:v>6.1509999999999998</c:v>
                </c:pt>
                <c:pt idx="3024">
                  <c:v>6.1520000000000001</c:v>
                </c:pt>
                <c:pt idx="3025">
                  <c:v>6.1520000000000001</c:v>
                </c:pt>
                <c:pt idx="3026">
                  <c:v>6.1529999999999996</c:v>
                </c:pt>
                <c:pt idx="3027">
                  <c:v>6.1529999999999996</c:v>
                </c:pt>
                <c:pt idx="3028">
                  <c:v>6.1539999999999999</c:v>
                </c:pt>
                <c:pt idx="3029">
                  <c:v>6.1539999999999999</c:v>
                </c:pt>
                <c:pt idx="3030">
                  <c:v>6.1550000000000002</c:v>
                </c:pt>
                <c:pt idx="3031">
                  <c:v>6.1550000000000002</c:v>
                </c:pt>
                <c:pt idx="3032">
                  <c:v>6.1559999999999997</c:v>
                </c:pt>
                <c:pt idx="3033">
                  <c:v>6.1559999999999997</c:v>
                </c:pt>
                <c:pt idx="3034">
                  <c:v>6.157</c:v>
                </c:pt>
                <c:pt idx="3035">
                  <c:v>6.157</c:v>
                </c:pt>
                <c:pt idx="3036">
                  <c:v>6.1580000000000004</c:v>
                </c:pt>
                <c:pt idx="3037">
                  <c:v>6.1580000000000004</c:v>
                </c:pt>
                <c:pt idx="3038">
                  <c:v>6.1589999999999998</c:v>
                </c:pt>
                <c:pt idx="3039">
                  <c:v>6.1589999999999998</c:v>
                </c:pt>
                <c:pt idx="3040">
                  <c:v>6.16</c:v>
                </c:pt>
                <c:pt idx="3041">
                  <c:v>6.16</c:v>
                </c:pt>
                <c:pt idx="3042">
                  <c:v>6.1609999999999996</c:v>
                </c:pt>
                <c:pt idx="3043">
                  <c:v>6.1609999999999996</c:v>
                </c:pt>
                <c:pt idx="3044">
                  <c:v>6.1619999999999999</c:v>
                </c:pt>
                <c:pt idx="3045">
                  <c:v>6.1619999999999999</c:v>
                </c:pt>
                <c:pt idx="3046">
                  <c:v>6.1630000000000003</c:v>
                </c:pt>
                <c:pt idx="3047">
                  <c:v>6.1630000000000003</c:v>
                </c:pt>
                <c:pt idx="3048">
                  <c:v>6.1630000000000003</c:v>
                </c:pt>
                <c:pt idx="3049">
                  <c:v>6.1639999999999997</c:v>
                </c:pt>
                <c:pt idx="3050">
                  <c:v>6.1639999999999997</c:v>
                </c:pt>
                <c:pt idx="3051">
                  <c:v>6.165</c:v>
                </c:pt>
                <c:pt idx="3052">
                  <c:v>6.165</c:v>
                </c:pt>
                <c:pt idx="3053">
                  <c:v>6.1660000000000004</c:v>
                </c:pt>
                <c:pt idx="3054">
                  <c:v>6.1660000000000004</c:v>
                </c:pt>
                <c:pt idx="3055">
                  <c:v>6.1669999999999998</c:v>
                </c:pt>
                <c:pt idx="3056">
                  <c:v>6.1669999999999998</c:v>
                </c:pt>
                <c:pt idx="3057">
                  <c:v>6.1680000000000001</c:v>
                </c:pt>
                <c:pt idx="3058">
                  <c:v>6.1680000000000001</c:v>
                </c:pt>
                <c:pt idx="3059">
                  <c:v>6.1689999999999996</c:v>
                </c:pt>
                <c:pt idx="3060">
                  <c:v>6.1689999999999996</c:v>
                </c:pt>
                <c:pt idx="3061">
                  <c:v>6.17</c:v>
                </c:pt>
                <c:pt idx="3062">
                  <c:v>6.17</c:v>
                </c:pt>
                <c:pt idx="3063">
                  <c:v>6.1710000000000003</c:v>
                </c:pt>
                <c:pt idx="3064">
                  <c:v>6.1710000000000003</c:v>
                </c:pt>
                <c:pt idx="3065">
                  <c:v>6.1719999999999997</c:v>
                </c:pt>
                <c:pt idx="3066">
                  <c:v>6.1719999999999997</c:v>
                </c:pt>
                <c:pt idx="3067">
                  <c:v>6.173</c:v>
                </c:pt>
                <c:pt idx="3068">
                  <c:v>6.173</c:v>
                </c:pt>
                <c:pt idx="3069">
                  <c:v>6.1740000000000004</c:v>
                </c:pt>
                <c:pt idx="3070">
                  <c:v>6.1740000000000004</c:v>
                </c:pt>
                <c:pt idx="3071">
                  <c:v>6.1749999999999998</c:v>
                </c:pt>
                <c:pt idx="3072">
                  <c:v>6.1749999999999998</c:v>
                </c:pt>
                <c:pt idx="3073">
                  <c:v>6.1749999999999998</c:v>
                </c:pt>
                <c:pt idx="3074">
                  <c:v>6.1760000000000002</c:v>
                </c:pt>
                <c:pt idx="3075">
                  <c:v>6.1760000000000002</c:v>
                </c:pt>
                <c:pt idx="3076">
                  <c:v>6.1769999999999996</c:v>
                </c:pt>
                <c:pt idx="3077">
                  <c:v>6.1769999999999996</c:v>
                </c:pt>
                <c:pt idx="3078">
                  <c:v>6.1779999999999999</c:v>
                </c:pt>
                <c:pt idx="3079">
                  <c:v>6.1779999999999999</c:v>
                </c:pt>
                <c:pt idx="3080">
                  <c:v>6.1790000000000003</c:v>
                </c:pt>
                <c:pt idx="3081">
                  <c:v>6.1790000000000003</c:v>
                </c:pt>
                <c:pt idx="3082">
                  <c:v>6.18</c:v>
                </c:pt>
                <c:pt idx="3083">
                  <c:v>6.18</c:v>
                </c:pt>
                <c:pt idx="3084">
                  <c:v>6.181</c:v>
                </c:pt>
                <c:pt idx="3085">
                  <c:v>6.181</c:v>
                </c:pt>
                <c:pt idx="3086">
                  <c:v>6.1820000000000004</c:v>
                </c:pt>
                <c:pt idx="3087">
                  <c:v>6.1820000000000004</c:v>
                </c:pt>
                <c:pt idx="3088">
                  <c:v>6.1829999999999998</c:v>
                </c:pt>
                <c:pt idx="3089">
                  <c:v>6.1829999999999998</c:v>
                </c:pt>
                <c:pt idx="3090">
                  <c:v>6.1840000000000002</c:v>
                </c:pt>
                <c:pt idx="3091">
                  <c:v>6.1840000000000002</c:v>
                </c:pt>
                <c:pt idx="3092">
                  <c:v>6.1849999999999996</c:v>
                </c:pt>
                <c:pt idx="3093">
                  <c:v>6.1849999999999996</c:v>
                </c:pt>
                <c:pt idx="3094">
                  <c:v>6.1859999999999999</c:v>
                </c:pt>
                <c:pt idx="3095">
                  <c:v>6.1859999999999999</c:v>
                </c:pt>
                <c:pt idx="3096">
                  <c:v>6.1870000000000003</c:v>
                </c:pt>
                <c:pt idx="3097">
                  <c:v>6.1870000000000003</c:v>
                </c:pt>
                <c:pt idx="3098">
                  <c:v>6.1879999999999997</c:v>
                </c:pt>
                <c:pt idx="3099">
                  <c:v>6.1879999999999997</c:v>
                </c:pt>
                <c:pt idx="3100">
                  <c:v>6.1879999999999997</c:v>
                </c:pt>
                <c:pt idx="3101">
                  <c:v>6.1890000000000001</c:v>
                </c:pt>
                <c:pt idx="3102">
                  <c:v>6.1890000000000001</c:v>
                </c:pt>
                <c:pt idx="3103">
                  <c:v>6.19</c:v>
                </c:pt>
                <c:pt idx="3104">
                  <c:v>6.19</c:v>
                </c:pt>
                <c:pt idx="3105">
                  <c:v>6.1909999999999998</c:v>
                </c:pt>
                <c:pt idx="3106">
                  <c:v>6.1909999999999998</c:v>
                </c:pt>
                <c:pt idx="3107">
                  <c:v>6.1920000000000002</c:v>
                </c:pt>
                <c:pt idx="3108">
                  <c:v>6.1920000000000002</c:v>
                </c:pt>
                <c:pt idx="3109">
                  <c:v>6.1929999999999996</c:v>
                </c:pt>
                <c:pt idx="3110">
                  <c:v>6.1929999999999996</c:v>
                </c:pt>
                <c:pt idx="3111">
                  <c:v>6.194</c:v>
                </c:pt>
                <c:pt idx="3112">
                  <c:v>6.194</c:v>
                </c:pt>
                <c:pt idx="3113">
                  <c:v>6.1950000000000003</c:v>
                </c:pt>
                <c:pt idx="3114">
                  <c:v>6.1950000000000003</c:v>
                </c:pt>
                <c:pt idx="3115">
                  <c:v>6.1959999999999997</c:v>
                </c:pt>
                <c:pt idx="3116">
                  <c:v>6.1959999999999997</c:v>
                </c:pt>
                <c:pt idx="3117">
                  <c:v>6.1970000000000001</c:v>
                </c:pt>
                <c:pt idx="3118">
                  <c:v>6.1970000000000001</c:v>
                </c:pt>
                <c:pt idx="3119">
                  <c:v>6.1980000000000004</c:v>
                </c:pt>
                <c:pt idx="3120">
                  <c:v>6.1980000000000004</c:v>
                </c:pt>
                <c:pt idx="3121">
                  <c:v>6.1989999999999998</c:v>
                </c:pt>
                <c:pt idx="3122">
                  <c:v>6.1989999999999998</c:v>
                </c:pt>
                <c:pt idx="3123">
                  <c:v>6.2</c:v>
                </c:pt>
                <c:pt idx="3124">
                  <c:v>6.2</c:v>
                </c:pt>
                <c:pt idx="3125">
                  <c:v>6.2</c:v>
                </c:pt>
                <c:pt idx="3126">
                  <c:v>6.2320000000000002</c:v>
                </c:pt>
                <c:pt idx="3127">
                  <c:v>6.2629999999999999</c:v>
                </c:pt>
                <c:pt idx="3128">
                  <c:v>6.2949999999999999</c:v>
                </c:pt>
                <c:pt idx="3129">
                  <c:v>6.327</c:v>
                </c:pt>
                <c:pt idx="3130">
                  <c:v>6.359</c:v>
                </c:pt>
                <c:pt idx="3131">
                  <c:v>6.39</c:v>
                </c:pt>
                <c:pt idx="3132">
                  <c:v>6.4219999999999997</c:v>
                </c:pt>
                <c:pt idx="3133">
                  <c:v>6.4539999999999997</c:v>
                </c:pt>
                <c:pt idx="3134">
                  <c:v>6.4859999999999998</c:v>
                </c:pt>
                <c:pt idx="3135">
                  <c:v>6.5170000000000003</c:v>
                </c:pt>
                <c:pt idx="3136">
                  <c:v>6.5490000000000004</c:v>
                </c:pt>
                <c:pt idx="3137">
                  <c:v>6.5810000000000004</c:v>
                </c:pt>
                <c:pt idx="3138">
                  <c:v>6.6130000000000004</c:v>
                </c:pt>
                <c:pt idx="3139">
                  <c:v>6.6440000000000001</c:v>
                </c:pt>
                <c:pt idx="3140">
                  <c:v>6.6760000000000002</c:v>
                </c:pt>
                <c:pt idx="3141">
                  <c:v>6.7080000000000002</c:v>
                </c:pt>
                <c:pt idx="3142">
                  <c:v>6.7389999999999999</c:v>
                </c:pt>
                <c:pt idx="3143">
                  <c:v>6.7709999999999999</c:v>
                </c:pt>
                <c:pt idx="3144">
                  <c:v>6.8029999999999999</c:v>
                </c:pt>
                <c:pt idx="3145">
                  <c:v>6.835</c:v>
                </c:pt>
                <c:pt idx="3146">
                  <c:v>6.8659999999999997</c:v>
                </c:pt>
                <c:pt idx="3147">
                  <c:v>6.8979999999999997</c:v>
                </c:pt>
                <c:pt idx="3148">
                  <c:v>6.93</c:v>
                </c:pt>
                <c:pt idx="3149">
                  <c:v>6.9619999999999997</c:v>
                </c:pt>
                <c:pt idx="3150">
                  <c:v>6.9930000000000003</c:v>
                </c:pt>
                <c:pt idx="3151">
                  <c:v>7.0250000000000004</c:v>
                </c:pt>
                <c:pt idx="3152">
                  <c:v>7.0570000000000004</c:v>
                </c:pt>
                <c:pt idx="3153">
                  <c:v>7.0880000000000001</c:v>
                </c:pt>
                <c:pt idx="3154">
                  <c:v>7.12</c:v>
                </c:pt>
                <c:pt idx="3155">
                  <c:v>7.1520000000000001</c:v>
                </c:pt>
                <c:pt idx="3156">
                  <c:v>7.1840000000000002</c:v>
                </c:pt>
                <c:pt idx="3157">
                  <c:v>7.2149999999999999</c:v>
                </c:pt>
                <c:pt idx="3158">
                  <c:v>7.2469999999999999</c:v>
                </c:pt>
                <c:pt idx="3159">
                  <c:v>7.2789999999999999</c:v>
                </c:pt>
                <c:pt idx="3160">
                  <c:v>7.3109999999999999</c:v>
                </c:pt>
                <c:pt idx="3161">
                  <c:v>7.3419999999999996</c:v>
                </c:pt>
                <c:pt idx="3162">
                  <c:v>7.3739999999999997</c:v>
                </c:pt>
                <c:pt idx="3163">
                  <c:v>7.4059999999999997</c:v>
                </c:pt>
                <c:pt idx="3164">
                  <c:v>7.4379999999999997</c:v>
                </c:pt>
                <c:pt idx="3165">
                  <c:v>7.4690000000000003</c:v>
                </c:pt>
                <c:pt idx="3166">
                  <c:v>7.5010000000000003</c:v>
                </c:pt>
                <c:pt idx="3167">
                  <c:v>7.5330000000000004</c:v>
                </c:pt>
                <c:pt idx="3168">
                  <c:v>7.5640000000000001</c:v>
                </c:pt>
                <c:pt idx="3169">
                  <c:v>7.5960000000000001</c:v>
                </c:pt>
                <c:pt idx="3170">
                  <c:v>7.6280000000000001</c:v>
                </c:pt>
                <c:pt idx="3171">
                  <c:v>7.66</c:v>
                </c:pt>
                <c:pt idx="3172">
                  <c:v>7.6909999999999998</c:v>
                </c:pt>
                <c:pt idx="3173">
                  <c:v>7.7229999999999999</c:v>
                </c:pt>
                <c:pt idx="3174">
                  <c:v>7.7549999999999999</c:v>
                </c:pt>
                <c:pt idx="3175">
                  <c:v>7.7869999999999999</c:v>
                </c:pt>
                <c:pt idx="3176">
                  <c:v>7.8179999999999996</c:v>
                </c:pt>
                <c:pt idx="3177">
                  <c:v>7.85</c:v>
                </c:pt>
                <c:pt idx="3178">
                  <c:v>7.8819999999999997</c:v>
                </c:pt>
                <c:pt idx="3179">
                  <c:v>7.9130000000000003</c:v>
                </c:pt>
                <c:pt idx="3180">
                  <c:v>7.9450000000000003</c:v>
                </c:pt>
                <c:pt idx="3181">
                  <c:v>7.9770000000000003</c:v>
                </c:pt>
                <c:pt idx="3182">
                  <c:v>8.0090000000000003</c:v>
                </c:pt>
                <c:pt idx="3183">
                  <c:v>8.0399999999999991</c:v>
                </c:pt>
                <c:pt idx="3184">
                  <c:v>8.0719999999999992</c:v>
                </c:pt>
                <c:pt idx="3185">
                  <c:v>8.1039999999999992</c:v>
                </c:pt>
                <c:pt idx="3186">
                  <c:v>8.1359999999999992</c:v>
                </c:pt>
                <c:pt idx="3187">
                  <c:v>8.1669999999999998</c:v>
                </c:pt>
                <c:pt idx="3188">
                  <c:v>8.1989999999999998</c:v>
                </c:pt>
                <c:pt idx="3189">
                  <c:v>8.2309999999999999</c:v>
                </c:pt>
                <c:pt idx="3190">
                  <c:v>8.2629999999999999</c:v>
                </c:pt>
                <c:pt idx="3191">
                  <c:v>8.2940000000000005</c:v>
                </c:pt>
                <c:pt idx="3192">
                  <c:v>8.3260000000000005</c:v>
                </c:pt>
                <c:pt idx="3193">
                  <c:v>8.3580000000000005</c:v>
                </c:pt>
                <c:pt idx="3194">
                  <c:v>8.3889999999999993</c:v>
                </c:pt>
                <c:pt idx="3195">
                  <c:v>8.4209999999999994</c:v>
                </c:pt>
                <c:pt idx="3196">
                  <c:v>8.4529999999999994</c:v>
                </c:pt>
                <c:pt idx="3197">
                  <c:v>8.4849999999999994</c:v>
                </c:pt>
                <c:pt idx="3198">
                  <c:v>8.516</c:v>
                </c:pt>
                <c:pt idx="3199">
                  <c:v>8.548</c:v>
                </c:pt>
                <c:pt idx="3200">
                  <c:v>8.58</c:v>
                </c:pt>
                <c:pt idx="3201">
                  <c:v>8.6120000000000001</c:v>
                </c:pt>
                <c:pt idx="3202">
                  <c:v>8.6430000000000007</c:v>
                </c:pt>
                <c:pt idx="3203">
                  <c:v>8.6750000000000007</c:v>
                </c:pt>
                <c:pt idx="3204">
                  <c:v>8.7070000000000007</c:v>
                </c:pt>
                <c:pt idx="3205">
                  <c:v>8.7379999999999995</c:v>
                </c:pt>
                <c:pt idx="3206">
                  <c:v>8.77</c:v>
                </c:pt>
                <c:pt idx="3207">
                  <c:v>8.8019999999999996</c:v>
                </c:pt>
                <c:pt idx="3208">
                  <c:v>8.8339999999999996</c:v>
                </c:pt>
                <c:pt idx="3209">
                  <c:v>8.8650000000000002</c:v>
                </c:pt>
                <c:pt idx="3210">
                  <c:v>8.8970000000000002</c:v>
                </c:pt>
                <c:pt idx="3211">
                  <c:v>8.9290000000000003</c:v>
                </c:pt>
                <c:pt idx="3212">
                  <c:v>8.9610000000000003</c:v>
                </c:pt>
                <c:pt idx="3213">
                  <c:v>8.9920000000000009</c:v>
                </c:pt>
                <c:pt idx="3214">
                  <c:v>9.0239999999999991</c:v>
                </c:pt>
                <c:pt idx="3215">
                  <c:v>9.0559999999999992</c:v>
                </c:pt>
                <c:pt idx="3216">
                  <c:v>9.0879999999999992</c:v>
                </c:pt>
                <c:pt idx="3217">
                  <c:v>9.1189999999999998</c:v>
                </c:pt>
                <c:pt idx="3218">
                  <c:v>9.1509999999999998</c:v>
                </c:pt>
                <c:pt idx="3219">
                  <c:v>9.1829999999999998</c:v>
                </c:pt>
                <c:pt idx="3220">
                  <c:v>9.2140000000000004</c:v>
                </c:pt>
                <c:pt idx="3221">
                  <c:v>9.2460000000000004</c:v>
                </c:pt>
                <c:pt idx="3222">
                  <c:v>9.2780000000000005</c:v>
                </c:pt>
                <c:pt idx="3223">
                  <c:v>9.31</c:v>
                </c:pt>
                <c:pt idx="3224">
                  <c:v>9.3409999999999993</c:v>
                </c:pt>
                <c:pt idx="3225">
                  <c:v>9.3729999999999993</c:v>
                </c:pt>
                <c:pt idx="3226">
                  <c:v>9.4049999999999994</c:v>
                </c:pt>
                <c:pt idx="3227">
                  <c:v>9.4369999999999994</c:v>
                </c:pt>
                <c:pt idx="3228">
                  <c:v>9.468</c:v>
                </c:pt>
                <c:pt idx="3229">
                  <c:v>9.5</c:v>
                </c:pt>
                <c:pt idx="3230">
                  <c:v>9.532</c:v>
                </c:pt>
                <c:pt idx="3231">
                  <c:v>9.5630000000000006</c:v>
                </c:pt>
                <c:pt idx="3232">
                  <c:v>9.5950000000000006</c:v>
                </c:pt>
                <c:pt idx="3233">
                  <c:v>9.6270000000000007</c:v>
                </c:pt>
                <c:pt idx="3234">
                  <c:v>9.6590000000000007</c:v>
                </c:pt>
                <c:pt idx="3235">
                  <c:v>9.69</c:v>
                </c:pt>
                <c:pt idx="3236">
                  <c:v>9.7219999999999995</c:v>
                </c:pt>
                <c:pt idx="3237">
                  <c:v>9.7539999999999996</c:v>
                </c:pt>
                <c:pt idx="3238">
                  <c:v>9.7859999999999996</c:v>
                </c:pt>
                <c:pt idx="3239">
                  <c:v>9.8170000000000002</c:v>
                </c:pt>
                <c:pt idx="3240">
                  <c:v>9.8490000000000002</c:v>
                </c:pt>
                <c:pt idx="3241">
                  <c:v>9.8810000000000002</c:v>
                </c:pt>
                <c:pt idx="3242">
                  <c:v>9.9130000000000003</c:v>
                </c:pt>
                <c:pt idx="3243">
                  <c:v>9.9440000000000008</c:v>
                </c:pt>
                <c:pt idx="3244">
                  <c:v>9.9760000000000009</c:v>
                </c:pt>
                <c:pt idx="3245">
                  <c:v>10.007999999999999</c:v>
                </c:pt>
                <c:pt idx="3246">
                  <c:v>10.039</c:v>
                </c:pt>
                <c:pt idx="3247">
                  <c:v>10.071</c:v>
                </c:pt>
                <c:pt idx="3248">
                  <c:v>10.103</c:v>
                </c:pt>
                <c:pt idx="3249">
                  <c:v>10.135</c:v>
                </c:pt>
                <c:pt idx="3250">
                  <c:v>10.166</c:v>
                </c:pt>
                <c:pt idx="3251">
                  <c:v>10.198</c:v>
                </c:pt>
                <c:pt idx="3252">
                  <c:v>10.23</c:v>
                </c:pt>
                <c:pt idx="3253">
                  <c:v>10.262</c:v>
                </c:pt>
                <c:pt idx="3254">
                  <c:v>10.292999999999999</c:v>
                </c:pt>
                <c:pt idx="3255">
                  <c:v>10.324999999999999</c:v>
                </c:pt>
                <c:pt idx="3256">
                  <c:v>10.356999999999999</c:v>
                </c:pt>
                <c:pt idx="3257">
                  <c:v>10.388</c:v>
                </c:pt>
                <c:pt idx="3258">
                  <c:v>10.42</c:v>
                </c:pt>
                <c:pt idx="3259">
                  <c:v>10.452</c:v>
                </c:pt>
                <c:pt idx="3260">
                  <c:v>10.484</c:v>
                </c:pt>
                <c:pt idx="3261">
                  <c:v>10.515000000000001</c:v>
                </c:pt>
                <c:pt idx="3262">
                  <c:v>10.547000000000001</c:v>
                </c:pt>
                <c:pt idx="3263">
                  <c:v>10.579000000000001</c:v>
                </c:pt>
                <c:pt idx="3264">
                  <c:v>10.611000000000001</c:v>
                </c:pt>
                <c:pt idx="3265">
                  <c:v>10.641999999999999</c:v>
                </c:pt>
                <c:pt idx="3266">
                  <c:v>10.673999999999999</c:v>
                </c:pt>
                <c:pt idx="3267">
                  <c:v>10.706</c:v>
                </c:pt>
                <c:pt idx="3268">
                  <c:v>10.738</c:v>
                </c:pt>
                <c:pt idx="3269">
                  <c:v>10.769</c:v>
                </c:pt>
                <c:pt idx="3270">
                  <c:v>10.801</c:v>
                </c:pt>
                <c:pt idx="3271">
                  <c:v>10.833</c:v>
                </c:pt>
                <c:pt idx="3272">
                  <c:v>10.864000000000001</c:v>
                </c:pt>
                <c:pt idx="3273">
                  <c:v>10.896000000000001</c:v>
                </c:pt>
                <c:pt idx="3274">
                  <c:v>10.928000000000001</c:v>
                </c:pt>
                <c:pt idx="3275">
                  <c:v>10.96</c:v>
                </c:pt>
                <c:pt idx="3276">
                  <c:v>10.991</c:v>
                </c:pt>
                <c:pt idx="3277">
                  <c:v>11.023</c:v>
                </c:pt>
                <c:pt idx="3278">
                  <c:v>11.055</c:v>
                </c:pt>
                <c:pt idx="3279">
                  <c:v>11.087</c:v>
                </c:pt>
                <c:pt idx="3280">
                  <c:v>11.118</c:v>
                </c:pt>
                <c:pt idx="3281">
                  <c:v>11.15</c:v>
                </c:pt>
                <c:pt idx="3282">
                  <c:v>11.182</c:v>
                </c:pt>
                <c:pt idx="3283">
                  <c:v>11.212999999999999</c:v>
                </c:pt>
                <c:pt idx="3284">
                  <c:v>11.244999999999999</c:v>
                </c:pt>
                <c:pt idx="3285">
                  <c:v>11.276999999999999</c:v>
                </c:pt>
                <c:pt idx="3286">
                  <c:v>11.308999999999999</c:v>
                </c:pt>
                <c:pt idx="3287">
                  <c:v>11.34</c:v>
                </c:pt>
                <c:pt idx="3288">
                  <c:v>11.372</c:v>
                </c:pt>
                <c:pt idx="3289">
                  <c:v>11.404</c:v>
                </c:pt>
                <c:pt idx="3290">
                  <c:v>11.436</c:v>
                </c:pt>
                <c:pt idx="3291">
                  <c:v>11.467000000000001</c:v>
                </c:pt>
                <c:pt idx="3292">
                  <c:v>11.499000000000001</c:v>
                </c:pt>
                <c:pt idx="3293">
                  <c:v>11.531000000000001</c:v>
                </c:pt>
                <c:pt idx="3294">
                  <c:v>11.563000000000001</c:v>
                </c:pt>
                <c:pt idx="3295">
                  <c:v>11.593999999999999</c:v>
                </c:pt>
                <c:pt idx="3296">
                  <c:v>11.625999999999999</c:v>
                </c:pt>
                <c:pt idx="3297">
                  <c:v>11.657999999999999</c:v>
                </c:pt>
                <c:pt idx="3298">
                  <c:v>11.689</c:v>
                </c:pt>
                <c:pt idx="3299">
                  <c:v>11.721</c:v>
                </c:pt>
                <c:pt idx="3300">
                  <c:v>11.753</c:v>
                </c:pt>
                <c:pt idx="3301">
                  <c:v>11.785</c:v>
                </c:pt>
                <c:pt idx="3302">
                  <c:v>11.816000000000001</c:v>
                </c:pt>
                <c:pt idx="3303">
                  <c:v>11.848000000000001</c:v>
                </c:pt>
                <c:pt idx="3304">
                  <c:v>11.88</c:v>
                </c:pt>
                <c:pt idx="3305">
                  <c:v>11.912000000000001</c:v>
                </c:pt>
                <c:pt idx="3306">
                  <c:v>11.943</c:v>
                </c:pt>
                <c:pt idx="3307">
                  <c:v>11.975</c:v>
                </c:pt>
                <c:pt idx="3308">
                  <c:v>12.007</c:v>
                </c:pt>
                <c:pt idx="3309">
                  <c:v>12.038</c:v>
                </c:pt>
                <c:pt idx="3310">
                  <c:v>12.07</c:v>
                </c:pt>
                <c:pt idx="3311">
                  <c:v>12.102</c:v>
                </c:pt>
                <c:pt idx="3312">
                  <c:v>12.134</c:v>
                </c:pt>
                <c:pt idx="3313">
                  <c:v>12.164999999999999</c:v>
                </c:pt>
                <c:pt idx="3314">
                  <c:v>12.196999999999999</c:v>
                </c:pt>
                <c:pt idx="3315">
                  <c:v>12.228999999999999</c:v>
                </c:pt>
                <c:pt idx="3316">
                  <c:v>12.260999999999999</c:v>
                </c:pt>
                <c:pt idx="3317">
                  <c:v>12.292</c:v>
                </c:pt>
                <c:pt idx="3318">
                  <c:v>12.324</c:v>
                </c:pt>
                <c:pt idx="3319">
                  <c:v>12.356</c:v>
                </c:pt>
                <c:pt idx="3320">
                  <c:v>12.388</c:v>
                </c:pt>
                <c:pt idx="3321">
                  <c:v>12.419</c:v>
                </c:pt>
                <c:pt idx="3322">
                  <c:v>12.451000000000001</c:v>
                </c:pt>
                <c:pt idx="3323">
                  <c:v>12.483000000000001</c:v>
                </c:pt>
                <c:pt idx="3324">
                  <c:v>12.513999999999999</c:v>
                </c:pt>
                <c:pt idx="3325">
                  <c:v>12.545999999999999</c:v>
                </c:pt>
                <c:pt idx="3326">
                  <c:v>12.577999999999999</c:v>
                </c:pt>
                <c:pt idx="3327">
                  <c:v>12.61</c:v>
                </c:pt>
                <c:pt idx="3328">
                  <c:v>12.641</c:v>
                </c:pt>
                <c:pt idx="3329">
                  <c:v>12.673</c:v>
                </c:pt>
                <c:pt idx="3330">
                  <c:v>12.705</c:v>
                </c:pt>
                <c:pt idx="3331">
                  <c:v>12.737</c:v>
                </c:pt>
                <c:pt idx="3332">
                  <c:v>12.768000000000001</c:v>
                </c:pt>
                <c:pt idx="3333">
                  <c:v>12.8</c:v>
                </c:pt>
                <c:pt idx="3334">
                  <c:v>12.832000000000001</c:v>
                </c:pt>
                <c:pt idx="3335">
                  <c:v>12.863</c:v>
                </c:pt>
                <c:pt idx="3336">
                  <c:v>12.895</c:v>
                </c:pt>
                <c:pt idx="3337">
                  <c:v>12.927</c:v>
                </c:pt>
                <c:pt idx="3338">
                  <c:v>12.959</c:v>
                </c:pt>
                <c:pt idx="3339">
                  <c:v>12.99</c:v>
                </c:pt>
                <c:pt idx="3340">
                  <c:v>13.022</c:v>
                </c:pt>
                <c:pt idx="3341">
                  <c:v>13.054</c:v>
                </c:pt>
                <c:pt idx="3342">
                  <c:v>13.086</c:v>
                </c:pt>
                <c:pt idx="3343">
                  <c:v>13.117000000000001</c:v>
                </c:pt>
                <c:pt idx="3344">
                  <c:v>13.148999999999999</c:v>
                </c:pt>
                <c:pt idx="3345">
                  <c:v>13.180999999999999</c:v>
                </c:pt>
                <c:pt idx="3346">
                  <c:v>13.212999999999999</c:v>
                </c:pt>
                <c:pt idx="3347">
                  <c:v>13.244</c:v>
                </c:pt>
                <c:pt idx="3348">
                  <c:v>13.276</c:v>
                </c:pt>
                <c:pt idx="3349">
                  <c:v>13.308</c:v>
                </c:pt>
                <c:pt idx="3350">
                  <c:v>13.339</c:v>
                </c:pt>
                <c:pt idx="3351">
                  <c:v>13.371</c:v>
                </c:pt>
                <c:pt idx="3352">
                  <c:v>13.403</c:v>
                </c:pt>
                <c:pt idx="3353">
                  <c:v>13.435</c:v>
                </c:pt>
                <c:pt idx="3354">
                  <c:v>13.465999999999999</c:v>
                </c:pt>
                <c:pt idx="3355">
                  <c:v>13.497999999999999</c:v>
                </c:pt>
                <c:pt idx="3356">
                  <c:v>13.53</c:v>
                </c:pt>
                <c:pt idx="3357">
                  <c:v>13.561999999999999</c:v>
                </c:pt>
                <c:pt idx="3358">
                  <c:v>13.593</c:v>
                </c:pt>
                <c:pt idx="3359">
                  <c:v>13.625</c:v>
                </c:pt>
                <c:pt idx="3360">
                  <c:v>13.657</c:v>
                </c:pt>
                <c:pt idx="3361">
                  <c:v>13.688000000000001</c:v>
                </c:pt>
                <c:pt idx="3362">
                  <c:v>13.72</c:v>
                </c:pt>
                <c:pt idx="3363">
                  <c:v>13.752000000000001</c:v>
                </c:pt>
                <c:pt idx="3364">
                  <c:v>13.784000000000001</c:v>
                </c:pt>
                <c:pt idx="3365">
                  <c:v>13.815</c:v>
                </c:pt>
                <c:pt idx="3366">
                  <c:v>13.847</c:v>
                </c:pt>
                <c:pt idx="3367">
                  <c:v>13.879</c:v>
                </c:pt>
                <c:pt idx="3368">
                  <c:v>13.911</c:v>
                </c:pt>
                <c:pt idx="3369">
                  <c:v>13.942</c:v>
                </c:pt>
                <c:pt idx="3370">
                  <c:v>13.974</c:v>
                </c:pt>
                <c:pt idx="3371">
                  <c:v>14.006</c:v>
                </c:pt>
                <c:pt idx="3372">
                  <c:v>14.038</c:v>
                </c:pt>
                <c:pt idx="3373">
                  <c:v>14.069000000000001</c:v>
                </c:pt>
                <c:pt idx="3374">
                  <c:v>14.101000000000001</c:v>
                </c:pt>
                <c:pt idx="3375">
                  <c:v>14.132999999999999</c:v>
                </c:pt>
                <c:pt idx="3376">
                  <c:v>14.164</c:v>
                </c:pt>
                <c:pt idx="3377">
                  <c:v>14.196</c:v>
                </c:pt>
                <c:pt idx="3378">
                  <c:v>14.228</c:v>
                </c:pt>
                <c:pt idx="3379">
                  <c:v>14.26</c:v>
                </c:pt>
                <c:pt idx="3380">
                  <c:v>14.291</c:v>
                </c:pt>
                <c:pt idx="3381">
                  <c:v>14.323</c:v>
                </c:pt>
                <c:pt idx="3382">
                  <c:v>14.355</c:v>
                </c:pt>
                <c:pt idx="3383">
                  <c:v>14.387</c:v>
                </c:pt>
                <c:pt idx="3384">
                  <c:v>14.417999999999999</c:v>
                </c:pt>
                <c:pt idx="3385">
                  <c:v>14.45</c:v>
                </c:pt>
                <c:pt idx="3386">
                  <c:v>14.481999999999999</c:v>
                </c:pt>
                <c:pt idx="3387">
                  <c:v>14.513</c:v>
                </c:pt>
                <c:pt idx="3388">
                  <c:v>14.545</c:v>
                </c:pt>
                <c:pt idx="3389">
                  <c:v>14.577</c:v>
                </c:pt>
                <c:pt idx="3390">
                  <c:v>14.609</c:v>
                </c:pt>
                <c:pt idx="3391">
                  <c:v>14.64</c:v>
                </c:pt>
                <c:pt idx="3392">
                  <c:v>14.672000000000001</c:v>
                </c:pt>
                <c:pt idx="3393">
                  <c:v>14.704000000000001</c:v>
                </c:pt>
                <c:pt idx="3394">
                  <c:v>14.736000000000001</c:v>
                </c:pt>
                <c:pt idx="3395">
                  <c:v>14.766999999999999</c:v>
                </c:pt>
                <c:pt idx="3396">
                  <c:v>14.798999999999999</c:v>
                </c:pt>
                <c:pt idx="3397">
                  <c:v>14.831</c:v>
                </c:pt>
                <c:pt idx="3398">
                  <c:v>14.863</c:v>
                </c:pt>
                <c:pt idx="3399">
                  <c:v>14.894</c:v>
                </c:pt>
                <c:pt idx="3400">
                  <c:v>14.926</c:v>
                </c:pt>
                <c:pt idx="3401">
                  <c:v>14.958</c:v>
                </c:pt>
                <c:pt idx="3402">
                  <c:v>14.989000000000001</c:v>
                </c:pt>
                <c:pt idx="3403">
                  <c:v>15.021000000000001</c:v>
                </c:pt>
                <c:pt idx="3404">
                  <c:v>15.053000000000001</c:v>
                </c:pt>
                <c:pt idx="3405">
                  <c:v>15.085000000000001</c:v>
                </c:pt>
                <c:pt idx="3406">
                  <c:v>15.116</c:v>
                </c:pt>
                <c:pt idx="3407">
                  <c:v>15.148</c:v>
                </c:pt>
                <c:pt idx="3408">
                  <c:v>15.18</c:v>
                </c:pt>
                <c:pt idx="3409">
                  <c:v>15.212</c:v>
                </c:pt>
                <c:pt idx="3410">
                  <c:v>15.243</c:v>
                </c:pt>
                <c:pt idx="3411">
                  <c:v>15.275</c:v>
                </c:pt>
                <c:pt idx="3412">
                  <c:v>15.307</c:v>
                </c:pt>
                <c:pt idx="3413">
                  <c:v>15.337999999999999</c:v>
                </c:pt>
                <c:pt idx="3414">
                  <c:v>15.37</c:v>
                </c:pt>
                <c:pt idx="3415">
                  <c:v>15.401999999999999</c:v>
                </c:pt>
                <c:pt idx="3416">
                  <c:v>15.433999999999999</c:v>
                </c:pt>
                <c:pt idx="3417">
                  <c:v>15.465</c:v>
                </c:pt>
                <c:pt idx="3418">
                  <c:v>15.497</c:v>
                </c:pt>
                <c:pt idx="3419">
                  <c:v>15.529</c:v>
                </c:pt>
                <c:pt idx="3420">
                  <c:v>15.561</c:v>
                </c:pt>
                <c:pt idx="3421">
                  <c:v>15.592000000000001</c:v>
                </c:pt>
                <c:pt idx="3422">
                  <c:v>15.624000000000001</c:v>
                </c:pt>
                <c:pt idx="3423">
                  <c:v>15.656000000000001</c:v>
                </c:pt>
                <c:pt idx="3424">
                  <c:v>15.688000000000001</c:v>
                </c:pt>
                <c:pt idx="3425">
                  <c:v>15.718999999999999</c:v>
                </c:pt>
                <c:pt idx="3426">
                  <c:v>15.750999999999999</c:v>
                </c:pt>
                <c:pt idx="3427">
                  <c:v>15.782999999999999</c:v>
                </c:pt>
                <c:pt idx="3428">
                  <c:v>15.814</c:v>
                </c:pt>
                <c:pt idx="3429">
                  <c:v>15.846</c:v>
                </c:pt>
                <c:pt idx="3430">
                  <c:v>15.878</c:v>
                </c:pt>
                <c:pt idx="3431">
                  <c:v>15.91</c:v>
                </c:pt>
                <c:pt idx="3432">
                  <c:v>15.941000000000001</c:v>
                </c:pt>
                <c:pt idx="3433">
                  <c:v>15.973000000000001</c:v>
                </c:pt>
                <c:pt idx="3434">
                  <c:v>16.004999999999999</c:v>
                </c:pt>
                <c:pt idx="3435">
                  <c:v>16.036999999999999</c:v>
                </c:pt>
                <c:pt idx="3436">
                  <c:v>16.068000000000001</c:v>
                </c:pt>
                <c:pt idx="3437">
                  <c:v>16.100000000000001</c:v>
                </c:pt>
                <c:pt idx="3438">
                  <c:v>16.132000000000001</c:v>
                </c:pt>
                <c:pt idx="3439">
                  <c:v>16.163</c:v>
                </c:pt>
                <c:pt idx="3440">
                  <c:v>16.195</c:v>
                </c:pt>
                <c:pt idx="3441">
                  <c:v>16.227</c:v>
                </c:pt>
                <c:pt idx="3442">
                  <c:v>16.259</c:v>
                </c:pt>
                <c:pt idx="3443">
                  <c:v>16.29</c:v>
                </c:pt>
                <c:pt idx="3444">
                  <c:v>16.321999999999999</c:v>
                </c:pt>
                <c:pt idx="3445">
                  <c:v>16.353999999999999</c:v>
                </c:pt>
                <c:pt idx="3446">
                  <c:v>16.385999999999999</c:v>
                </c:pt>
                <c:pt idx="3447">
                  <c:v>16.417000000000002</c:v>
                </c:pt>
                <c:pt idx="3448">
                  <c:v>16.449000000000002</c:v>
                </c:pt>
                <c:pt idx="3449">
                  <c:v>16.481000000000002</c:v>
                </c:pt>
                <c:pt idx="3450">
                  <c:v>16.513000000000002</c:v>
                </c:pt>
                <c:pt idx="3451">
                  <c:v>16.544</c:v>
                </c:pt>
                <c:pt idx="3452">
                  <c:v>16.576000000000001</c:v>
                </c:pt>
                <c:pt idx="3453">
                  <c:v>16.608000000000001</c:v>
                </c:pt>
                <c:pt idx="3454">
                  <c:v>16.638999999999999</c:v>
                </c:pt>
                <c:pt idx="3455">
                  <c:v>16.670999999999999</c:v>
                </c:pt>
                <c:pt idx="3456">
                  <c:v>16.702999999999999</c:v>
                </c:pt>
                <c:pt idx="3457">
                  <c:v>16.734999999999999</c:v>
                </c:pt>
                <c:pt idx="3458">
                  <c:v>16.765999999999998</c:v>
                </c:pt>
                <c:pt idx="3459">
                  <c:v>16.797999999999998</c:v>
                </c:pt>
                <c:pt idx="3460">
                  <c:v>16.829999999999998</c:v>
                </c:pt>
                <c:pt idx="3461">
                  <c:v>16.861999999999998</c:v>
                </c:pt>
                <c:pt idx="3462">
                  <c:v>16.893000000000001</c:v>
                </c:pt>
                <c:pt idx="3463">
                  <c:v>16.925000000000001</c:v>
                </c:pt>
                <c:pt idx="3464">
                  <c:v>16.957000000000001</c:v>
                </c:pt>
                <c:pt idx="3465">
                  <c:v>16.988</c:v>
                </c:pt>
                <c:pt idx="3466">
                  <c:v>17.02</c:v>
                </c:pt>
                <c:pt idx="3467">
                  <c:v>17.052</c:v>
                </c:pt>
                <c:pt idx="3468">
                  <c:v>17.084</c:v>
                </c:pt>
                <c:pt idx="3469">
                  <c:v>17.114999999999998</c:v>
                </c:pt>
                <c:pt idx="3470">
                  <c:v>17.146999999999998</c:v>
                </c:pt>
                <c:pt idx="3471">
                  <c:v>17.178999999999998</c:v>
                </c:pt>
                <c:pt idx="3472">
                  <c:v>17.210999999999999</c:v>
                </c:pt>
                <c:pt idx="3473">
                  <c:v>17.242000000000001</c:v>
                </c:pt>
                <c:pt idx="3474">
                  <c:v>17.274000000000001</c:v>
                </c:pt>
                <c:pt idx="3475">
                  <c:v>17.306000000000001</c:v>
                </c:pt>
                <c:pt idx="3476">
                  <c:v>17.338000000000001</c:v>
                </c:pt>
                <c:pt idx="3477">
                  <c:v>17.369</c:v>
                </c:pt>
                <c:pt idx="3478">
                  <c:v>17.401</c:v>
                </c:pt>
                <c:pt idx="3479">
                  <c:v>17.433</c:v>
                </c:pt>
                <c:pt idx="3480">
                  <c:v>17.463999999999999</c:v>
                </c:pt>
                <c:pt idx="3481">
                  <c:v>17.495999999999999</c:v>
                </c:pt>
                <c:pt idx="3482">
                  <c:v>17.527999999999999</c:v>
                </c:pt>
                <c:pt idx="3483">
                  <c:v>17.559999999999999</c:v>
                </c:pt>
                <c:pt idx="3484">
                  <c:v>17.591000000000001</c:v>
                </c:pt>
                <c:pt idx="3485">
                  <c:v>17.623000000000001</c:v>
                </c:pt>
                <c:pt idx="3486">
                  <c:v>17.655000000000001</c:v>
                </c:pt>
                <c:pt idx="3487">
                  <c:v>17.687000000000001</c:v>
                </c:pt>
                <c:pt idx="3488">
                  <c:v>17.718</c:v>
                </c:pt>
                <c:pt idx="3489">
                  <c:v>17.75</c:v>
                </c:pt>
                <c:pt idx="3490">
                  <c:v>17.782</c:v>
                </c:pt>
                <c:pt idx="3491">
                  <c:v>17.812999999999999</c:v>
                </c:pt>
                <c:pt idx="3492">
                  <c:v>17.844999999999999</c:v>
                </c:pt>
                <c:pt idx="3493">
                  <c:v>17.876999999999999</c:v>
                </c:pt>
                <c:pt idx="3494">
                  <c:v>17.908999999999999</c:v>
                </c:pt>
                <c:pt idx="3495">
                  <c:v>17.940000000000001</c:v>
                </c:pt>
                <c:pt idx="3496">
                  <c:v>17.972000000000001</c:v>
                </c:pt>
                <c:pt idx="3497">
                  <c:v>18.004000000000001</c:v>
                </c:pt>
                <c:pt idx="3498">
                  <c:v>18.036000000000001</c:v>
                </c:pt>
                <c:pt idx="3499">
                  <c:v>18.067</c:v>
                </c:pt>
                <c:pt idx="3500">
                  <c:v>18.099</c:v>
                </c:pt>
                <c:pt idx="3501">
                  <c:v>18.131</c:v>
                </c:pt>
                <c:pt idx="3502">
                  <c:v>18.163</c:v>
                </c:pt>
                <c:pt idx="3503">
                  <c:v>18.193999999999999</c:v>
                </c:pt>
                <c:pt idx="3504">
                  <c:v>18.225999999999999</c:v>
                </c:pt>
                <c:pt idx="3505">
                  <c:v>18.257999999999999</c:v>
                </c:pt>
                <c:pt idx="3506">
                  <c:v>18.289000000000001</c:v>
                </c:pt>
                <c:pt idx="3507">
                  <c:v>18.321000000000002</c:v>
                </c:pt>
                <c:pt idx="3508">
                  <c:v>18.353000000000002</c:v>
                </c:pt>
                <c:pt idx="3509">
                  <c:v>18.385000000000002</c:v>
                </c:pt>
                <c:pt idx="3510">
                  <c:v>18.416</c:v>
                </c:pt>
                <c:pt idx="3511">
                  <c:v>18.448</c:v>
                </c:pt>
                <c:pt idx="3512">
                  <c:v>18.48</c:v>
                </c:pt>
                <c:pt idx="3513">
                  <c:v>18.512</c:v>
                </c:pt>
                <c:pt idx="3514">
                  <c:v>18.542999999999999</c:v>
                </c:pt>
                <c:pt idx="3515">
                  <c:v>18.574999999999999</c:v>
                </c:pt>
                <c:pt idx="3516">
                  <c:v>18.606999999999999</c:v>
                </c:pt>
                <c:pt idx="3517">
                  <c:v>18.638000000000002</c:v>
                </c:pt>
                <c:pt idx="3518">
                  <c:v>18.670000000000002</c:v>
                </c:pt>
                <c:pt idx="3519">
                  <c:v>18.702000000000002</c:v>
                </c:pt>
                <c:pt idx="3520">
                  <c:v>18.734000000000002</c:v>
                </c:pt>
                <c:pt idx="3521">
                  <c:v>18.765000000000001</c:v>
                </c:pt>
                <c:pt idx="3522">
                  <c:v>18.797000000000001</c:v>
                </c:pt>
                <c:pt idx="3523">
                  <c:v>18.829000000000001</c:v>
                </c:pt>
                <c:pt idx="3524">
                  <c:v>18.861000000000001</c:v>
                </c:pt>
                <c:pt idx="3525">
                  <c:v>18.891999999999999</c:v>
                </c:pt>
                <c:pt idx="3526">
                  <c:v>18.923999999999999</c:v>
                </c:pt>
                <c:pt idx="3527">
                  <c:v>18.956</c:v>
                </c:pt>
                <c:pt idx="3528">
                  <c:v>18.988</c:v>
                </c:pt>
                <c:pt idx="3529">
                  <c:v>19.018999999999998</c:v>
                </c:pt>
                <c:pt idx="3530">
                  <c:v>19.050999999999998</c:v>
                </c:pt>
                <c:pt idx="3531">
                  <c:v>19.082999999999998</c:v>
                </c:pt>
                <c:pt idx="3532">
                  <c:v>19.114000000000001</c:v>
                </c:pt>
                <c:pt idx="3533">
                  <c:v>19.146000000000001</c:v>
                </c:pt>
                <c:pt idx="3534">
                  <c:v>19.178000000000001</c:v>
                </c:pt>
                <c:pt idx="3535">
                  <c:v>19.21</c:v>
                </c:pt>
                <c:pt idx="3536">
                  <c:v>19.241</c:v>
                </c:pt>
                <c:pt idx="3537">
                  <c:v>19.273</c:v>
                </c:pt>
                <c:pt idx="3538">
                  <c:v>19.305</c:v>
                </c:pt>
                <c:pt idx="3539">
                  <c:v>19.337</c:v>
                </c:pt>
                <c:pt idx="3540">
                  <c:v>19.367999999999999</c:v>
                </c:pt>
                <c:pt idx="3541">
                  <c:v>19.399999999999999</c:v>
                </c:pt>
                <c:pt idx="3542">
                  <c:v>19.431999999999999</c:v>
                </c:pt>
                <c:pt idx="3543">
                  <c:v>19.463000000000001</c:v>
                </c:pt>
                <c:pt idx="3544">
                  <c:v>19.495000000000001</c:v>
                </c:pt>
                <c:pt idx="3545">
                  <c:v>19.527000000000001</c:v>
                </c:pt>
                <c:pt idx="3546">
                  <c:v>19.559000000000001</c:v>
                </c:pt>
                <c:pt idx="3547">
                  <c:v>19.59</c:v>
                </c:pt>
                <c:pt idx="3548">
                  <c:v>19.622</c:v>
                </c:pt>
                <c:pt idx="3549">
                  <c:v>19.654</c:v>
                </c:pt>
                <c:pt idx="3550">
                  <c:v>19.686</c:v>
                </c:pt>
                <c:pt idx="3551">
                  <c:v>19.716999999999999</c:v>
                </c:pt>
                <c:pt idx="3552">
                  <c:v>19.748999999999999</c:v>
                </c:pt>
                <c:pt idx="3553">
                  <c:v>19.780999999999999</c:v>
                </c:pt>
                <c:pt idx="3554">
                  <c:v>19.812999999999999</c:v>
                </c:pt>
                <c:pt idx="3555">
                  <c:v>19.844000000000001</c:v>
                </c:pt>
                <c:pt idx="3556">
                  <c:v>19.876000000000001</c:v>
                </c:pt>
                <c:pt idx="3557">
                  <c:v>19.908000000000001</c:v>
                </c:pt>
                <c:pt idx="3558">
                  <c:v>19.939</c:v>
                </c:pt>
                <c:pt idx="3559">
                  <c:v>19.971</c:v>
                </c:pt>
                <c:pt idx="3560">
                  <c:v>20.003</c:v>
                </c:pt>
                <c:pt idx="3561">
                  <c:v>20.035</c:v>
                </c:pt>
                <c:pt idx="3562">
                  <c:v>20.065999999999999</c:v>
                </c:pt>
                <c:pt idx="3563">
                  <c:v>20.097999999999999</c:v>
                </c:pt>
                <c:pt idx="3564">
                  <c:v>20.13</c:v>
                </c:pt>
                <c:pt idx="3565">
                  <c:v>20.161999999999999</c:v>
                </c:pt>
                <c:pt idx="3566">
                  <c:v>20.193000000000001</c:v>
                </c:pt>
                <c:pt idx="3567">
                  <c:v>20.225000000000001</c:v>
                </c:pt>
                <c:pt idx="3568">
                  <c:v>20.257000000000001</c:v>
                </c:pt>
                <c:pt idx="3569">
                  <c:v>20.288</c:v>
                </c:pt>
                <c:pt idx="3570">
                  <c:v>20.32</c:v>
                </c:pt>
                <c:pt idx="3571">
                  <c:v>20.352</c:v>
                </c:pt>
                <c:pt idx="3572">
                  <c:v>20.384</c:v>
                </c:pt>
                <c:pt idx="3573">
                  <c:v>20.414999999999999</c:v>
                </c:pt>
                <c:pt idx="3574">
                  <c:v>20.446999999999999</c:v>
                </c:pt>
                <c:pt idx="3575">
                  <c:v>20.478999999999999</c:v>
                </c:pt>
                <c:pt idx="3576">
                  <c:v>20.510999999999999</c:v>
                </c:pt>
                <c:pt idx="3577">
                  <c:v>20.542000000000002</c:v>
                </c:pt>
                <c:pt idx="3578">
                  <c:v>20.574000000000002</c:v>
                </c:pt>
                <c:pt idx="3579">
                  <c:v>20.606000000000002</c:v>
                </c:pt>
                <c:pt idx="3580">
                  <c:v>20.638000000000002</c:v>
                </c:pt>
                <c:pt idx="3581">
                  <c:v>20.669</c:v>
                </c:pt>
                <c:pt idx="3582">
                  <c:v>20.701000000000001</c:v>
                </c:pt>
                <c:pt idx="3583">
                  <c:v>20.733000000000001</c:v>
                </c:pt>
                <c:pt idx="3584">
                  <c:v>20.763999999999999</c:v>
                </c:pt>
                <c:pt idx="3585">
                  <c:v>20.795999999999999</c:v>
                </c:pt>
                <c:pt idx="3586">
                  <c:v>20.827999999999999</c:v>
                </c:pt>
                <c:pt idx="3587">
                  <c:v>20.86</c:v>
                </c:pt>
                <c:pt idx="3588">
                  <c:v>20.890999999999998</c:v>
                </c:pt>
                <c:pt idx="3589">
                  <c:v>20.922999999999998</c:v>
                </c:pt>
                <c:pt idx="3590">
                  <c:v>20.954999999999998</c:v>
                </c:pt>
                <c:pt idx="3591">
                  <c:v>20.986999999999998</c:v>
                </c:pt>
                <c:pt idx="3592">
                  <c:v>21.018000000000001</c:v>
                </c:pt>
                <c:pt idx="3593">
                  <c:v>21.05</c:v>
                </c:pt>
                <c:pt idx="3594">
                  <c:v>21.082000000000001</c:v>
                </c:pt>
                <c:pt idx="3595">
                  <c:v>21.113</c:v>
                </c:pt>
                <c:pt idx="3596">
                  <c:v>21.145</c:v>
                </c:pt>
                <c:pt idx="3597">
                  <c:v>21.177</c:v>
                </c:pt>
                <c:pt idx="3598">
                  <c:v>21.209</c:v>
                </c:pt>
                <c:pt idx="3599">
                  <c:v>21.24</c:v>
                </c:pt>
                <c:pt idx="3600">
                  <c:v>21.271999999999998</c:v>
                </c:pt>
                <c:pt idx="3601">
                  <c:v>21.303999999999998</c:v>
                </c:pt>
                <c:pt idx="3602">
                  <c:v>21.335999999999999</c:v>
                </c:pt>
                <c:pt idx="3603">
                  <c:v>21.367000000000001</c:v>
                </c:pt>
                <c:pt idx="3604">
                  <c:v>21.399000000000001</c:v>
                </c:pt>
                <c:pt idx="3605">
                  <c:v>21.431000000000001</c:v>
                </c:pt>
                <c:pt idx="3606">
                  <c:v>21.463000000000001</c:v>
                </c:pt>
                <c:pt idx="3607">
                  <c:v>21.494</c:v>
                </c:pt>
                <c:pt idx="3608">
                  <c:v>21.526</c:v>
                </c:pt>
                <c:pt idx="3609">
                  <c:v>21.558</c:v>
                </c:pt>
                <c:pt idx="3610">
                  <c:v>21.588999999999999</c:v>
                </c:pt>
                <c:pt idx="3611">
                  <c:v>21.620999999999999</c:v>
                </c:pt>
                <c:pt idx="3612">
                  <c:v>21.652999999999999</c:v>
                </c:pt>
                <c:pt idx="3613">
                  <c:v>21.684999999999999</c:v>
                </c:pt>
                <c:pt idx="3614">
                  <c:v>21.716000000000001</c:v>
                </c:pt>
                <c:pt idx="3615">
                  <c:v>21.748000000000001</c:v>
                </c:pt>
                <c:pt idx="3616">
                  <c:v>21.78</c:v>
                </c:pt>
                <c:pt idx="3617">
                  <c:v>21.812000000000001</c:v>
                </c:pt>
                <c:pt idx="3618">
                  <c:v>21.843</c:v>
                </c:pt>
                <c:pt idx="3619">
                  <c:v>21.875</c:v>
                </c:pt>
                <c:pt idx="3620">
                  <c:v>21.907</c:v>
                </c:pt>
                <c:pt idx="3621">
                  <c:v>21.937999999999999</c:v>
                </c:pt>
                <c:pt idx="3622">
                  <c:v>21.97</c:v>
                </c:pt>
                <c:pt idx="3623">
                  <c:v>22.001999999999999</c:v>
                </c:pt>
                <c:pt idx="3624">
                  <c:v>22.033999999999999</c:v>
                </c:pt>
                <c:pt idx="3625">
                  <c:v>22.065000000000001</c:v>
                </c:pt>
                <c:pt idx="3626">
                  <c:v>22.097000000000001</c:v>
                </c:pt>
                <c:pt idx="3627">
                  <c:v>22.129000000000001</c:v>
                </c:pt>
                <c:pt idx="3628">
                  <c:v>22.161000000000001</c:v>
                </c:pt>
                <c:pt idx="3629">
                  <c:v>22.192</c:v>
                </c:pt>
                <c:pt idx="3630">
                  <c:v>22.224</c:v>
                </c:pt>
                <c:pt idx="3631">
                  <c:v>22.256</c:v>
                </c:pt>
                <c:pt idx="3632">
                  <c:v>22.288</c:v>
                </c:pt>
                <c:pt idx="3633">
                  <c:v>22.318999999999999</c:v>
                </c:pt>
                <c:pt idx="3634">
                  <c:v>22.350999999999999</c:v>
                </c:pt>
                <c:pt idx="3635">
                  <c:v>22.382999999999999</c:v>
                </c:pt>
                <c:pt idx="3636">
                  <c:v>22.414000000000001</c:v>
                </c:pt>
                <c:pt idx="3637">
                  <c:v>22.446000000000002</c:v>
                </c:pt>
                <c:pt idx="3638">
                  <c:v>22.478000000000002</c:v>
                </c:pt>
                <c:pt idx="3639">
                  <c:v>22.51</c:v>
                </c:pt>
                <c:pt idx="3640">
                  <c:v>22.541</c:v>
                </c:pt>
                <c:pt idx="3641">
                  <c:v>22.573</c:v>
                </c:pt>
                <c:pt idx="3642">
                  <c:v>22.605</c:v>
                </c:pt>
                <c:pt idx="3643">
                  <c:v>22.637</c:v>
                </c:pt>
                <c:pt idx="3644">
                  <c:v>22.667999999999999</c:v>
                </c:pt>
                <c:pt idx="3645">
                  <c:v>22.7</c:v>
                </c:pt>
                <c:pt idx="3646">
                  <c:v>22.731999999999999</c:v>
                </c:pt>
                <c:pt idx="3647">
                  <c:v>22.763000000000002</c:v>
                </c:pt>
                <c:pt idx="3648">
                  <c:v>22.795000000000002</c:v>
                </c:pt>
                <c:pt idx="3649">
                  <c:v>22.827000000000002</c:v>
                </c:pt>
                <c:pt idx="3650">
                  <c:v>22.859000000000002</c:v>
                </c:pt>
                <c:pt idx="3651">
                  <c:v>22.89</c:v>
                </c:pt>
                <c:pt idx="3652">
                  <c:v>22.922000000000001</c:v>
                </c:pt>
                <c:pt idx="3653">
                  <c:v>22.954000000000001</c:v>
                </c:pt>
                <c:pt idx="3654">
                  <c:v>22.986000000000001</c:v>
                </c:pt>
                <c:pt idx="3655">
                  <c:v>23.016999999999999</c:v>
                </c:pt>
                <c:pt idx="3656">
                  <c:v>23.048999999999999</c:v>
                </c:pt>
                <c:pt idx="3657">
                  <c:v>23.081</c:v>
                </c:pt>
                <c:pt idx="3658">
                  <c:v>23.113</c:v>
                </c:pt>
                <c:pt idx="3659">
                  <c:v>23.143999999999998</c:v>
                </c:pt>
                <c:pt idx="3660">
                  <c:v>23.175999999999998</c:v>
                </c:pt>
                <c:pt idx="3661">
                  <c:v>23.207999999999998</c:v>
                </c:pt>
                <c:pt idx="3662">
                  <c:v>23.239000000000001</c:v>
                </c:pt>
                <c:pt idx="3663">
                  <c:v>23.271000000000001</c:v>
                </c:pt>
                <c:pt idx="3664">
                  <c:v>23.303000000000001</c:v>
                </c:pt>
                <c:pt idx="3665">
                  <c:v>23.335000000000001</c:v>
                </c:pt>
                <c:pt idx="3666">
                  <c:v>23.366</c:v>
                </c:pt>
                <c:pt idx="3667">
                  <c:v>23.398</c:v>
                </c:pt>
                <c:pt idx="3668">
                  <c:v>23.43</c:v>
                </c:pt>
                <c:pt idx="3669">
                  <c:v>23.462</c:v>
                </c:pt>
                <c:pt idx="3670">
                  <c:v>23.492999999999999</c:v>
                </c:pt>
                <c:pt idx="3671">
                  <c:v>23.524999999999999</c:v>
                </c:pt>
                <c:pt idx="3672">
                  <c:v>23.556999999999999</c:v>
                </c:pt>
                <c:pt idx="3673">
                  <c:v>23.588000000000001</c:v>
                </c:pt>
                <c:pt idx="3674">
                  <c:v>23.62</c:v>
                </c:pt>
                <c:pt idx="3675">
                  <c:v>23.652000000000001</c:v>
                </c:pt>
                <c:pt idx="3676">
                  <c:v>23.684000000000001</c:v>
                </c:pt>
                <c:pt idx="3677">
                  <c:v>23.715</c:v>
                </c:pt>
                <c:pt idx="3678">
                  <c:v>23.747</c:v>
                </c:pt>
                <c:pt idx="3679">
                  <c:v>23.779</c:v>
                </c:pt>
                <c:pt idx="3680">
                  <c:v>23.811</c:v>
                </c:pt>
                <c:pt idx="3681">
                  <c:v>23.841999999999999</c:v>
                </c:pt>
                <c:pt idx="3682">
                  <c:v>23.873999999999999</c:v>
                </c:pt>
                <c:pt idx="3683">
                  <c:v>23.905999999999999</c:v>
                </c:pt>
                <c:pt idx="3684">
                  <c:v>23.937999999999999</c:v>
                </c:pt>
                <c:pt idx="3685">
                  <c:v>23.969000000000001</c:v>
                </c:pt>
                <c:pt idx="3686">
                  <c:v>24.001000000000001</c:v>
                </c:pt>
                <c:pt idx="3687">
                  <c:v>24.033000000000001</c:v>
                </c:pt>
                <c:pt idx="3688">
                  <c:v>24.064</c:v>
                </c:pt>
                <c:pt idx="3689">
                  <c:v>24.096</c:v>
                </c:pt>
                <c:pt idx="3690">
                  <c:v>24.128</c:v>
                </c:pt>
                <c:pt idx="3691">
                  <c:v>24.16</c:v>
                </c:pt>
                <c:pt idx="3692">
                  <c:v>24.190999999999999</c:v>
                </c:pt>
                <c:pt idx="3693">
                  <c:v>24.222999999999999</c:v>
                </c:pt>
                <c:pt idx="3694">
                  <c:v>24.254999999999999</c:v>
                </c:pt>
                <c:pt idx="3695">
                  <c:v>24.286999999999999</c:v>
                </c:pt>
                <c:pt idx="3696">
                  <c:v>24.318000000000001</c:v>
                </c:pt>
                <c:pt idx="3697">
                  <c:v>24.35</c:v>
                </c:pt>
                <c:pt idx="3698">
                  <c:v>24.382000000000001</c:v>
                </c:pt>
                <c:pt idx="3699">
                  <c:v>24.413</c:v>
                </c:pt>
                <c:pt idx="3700">
                  <c:v>24.445</c:v>
                </c:pt>
                <c:pt idx="3701">
                  <c:v>24.477</c:v>
                </c:pt>
                <c:pt idx="3702">
                  <c:v>24.509</c:v>
                </c:pt>
                <c:pt idx="3703">
                  <c:v>24.54</c:v>
                </c:pt>
                <c:pt idx="3704">
                  <c:v>24.571999999999999</c:v>
                </c:pt>
                <c:pt idx="3705">
                  <c:v>24.603999999999999</c:v>
                </c:pt>
                <c:pt idx="3706">
                  <c:v>24.635999999999999</c:v>
                </c:pt>
                <c:pt idx="3707">
                  <c:v>24.667000000000002</c:v>
                </c:pt>
                <c:pt idx="3708">
                  <c:v>24.699000000000002</c:v>
                </c:pt>
                <c:pt idx="3709">
                  <c:v>24.731000000000002</c:v>
                </c:pt>
                <c:pt idx="3710">
                  <c:v>24.763000000000002</c:v>
                </c:pt>
                <c:pt idx="3711">
                  <c:v>24.794</c:v>
                </c:pt>
                <c:pt idx="3712">
                  <c:v>24.826000000000001</c:v>
                </c:pt>
                <c:pt idx="3713">
                  <c:v>24.858000000000001</c:v>
                </c:pt>
                <c:pt idx="3714">
                  <c:v>24.888999999999999</c:v>
                </c:pt>
                <c:pt idx="3715">
                  <c:v>24.920999999999999</c:v>
                </c:pt>
                <c:pt idx="3716">
                  <c:v>24.952999999999999</c:v>
                </c:pt>
                <c:pt idx="3717">
                  <c:v>24.984999999999999</c:v>
                </c:pt>
                <c:pt idx="3718">
                  <c:v>25.015999999999998</c:v>
                </c:pt>
                <c:pt idx="3719">
                  <c:v>25.047999999999998</c:v>
                </c:pt>
                <c:pt idx="3720">
                  <c:v>25.08</c:v>
                </c:pt>
                <c:pt idx="3721">
                  <c:v>25.111999999999998</c:v>
                </c:pt>
                <c:pt idx="3722">
                  <c:v>25.143000000000001</c:v>
                </c:pt>
                <c:pt idx="3723">
                  <c:v>25.175000000000001</c:v>
                </c:pt>
                <c:pt idx="3724">
                  <c:v>25.207000000000001</c:v>
                </c:pt>
                <c:pt idx="3725">
                  <c:v>25.238</c:v>
                </c:pt>
                <c:pt idx="3726">
                  <c:v>25.27</c:v>
                </c:pt>
                <c:pt idx="3727">
                  <c:v>25.302</c:v>
                </c:pt>
                <c:pt idx="3728">
                  <c:v>25.334</c:v>
                </c:pt>
                <c:pt idx="3729">
                  <c:v>25.364999999999998</c:v>
                </c:pt>
                <c:pt idx="3730">
                  <c:v>25.396999999999998</c:v>
                </c:pt>
                <c:pt idx="3731">
                  <c:v>25.428999999999998</c:v>
                </c:pt>
                <c:pt idx="3732">
                  <c:v>25.460999999999999</c:v>
                </c:pt>
                <c:pt idx="3733">
                  <c:v>25.492000000000001</c:v>
                </c:pt>
                <c:pt idx="3734">
                  <c:v>25.524000000000001</c:v>
                </c:pt>
                <c:pt idx="3735">
                  <c:v>25.556000000000001</c:v>
                </c:pt>
                <c:pt idx="3736">
                  <c:v>25.588000000000001</c:v>
                </c:pt>
                <c:pt idx="3737">
                  <c:v>25.619</c:v>
                </c:pt>
                <c:pt idx="3738">
                  <c:v>25.651</c:v>
                </c:pt>
                <c:pt idx="3739">
                  <c:v>25.683</c:v>
                </c:pt>
                <c:pt idx="3740">
                  <c:v>25.713999999999999</c:v>
                </c:pt>
                <c:pt idx="3741">
                  <c:v>25.745999999999999</c:v>
                </c:pt>
                <c:pt idx="3742">
                  <c:v>25.777999999999999</c:v>
                </c:pt>
                <c:pt idx="3743">
                  <c:v>25.81</c:v>
                </c:pt>
                <c:pt idx="3744">
                  <c:v>25.841000000000001</c:v>
                </c:pt>
                <c:pt idx="3745">
                  <c:v>25.873000000000001</c:v>
                </c:pt>
                <c:pt idx="3746">
                  <c:v>25.905000000000001</c:v>
                </c:pt>
                <c:pt idx="3747">
                  <c:v>25.937000000000001</c:v>
                </c:pt>
                <c:pt idx="3748">
                  <c:v>25.968</c:v>
                </c:pt>
                <c:pt idx="3749">
                  <c:v>26</c:v>
                </c:pt>
                <c:pt idx="3750">
                  <c:v>26</c:v>
                </c:pt>
                <c:pt idx="3751">
                  <c:v>26.003</c:v>
                </c:pt>
                <c:pt idx="3752">
                  <c:v>26.006</c:v>
                </c:pt>
                <c:pt idx="3753">
                  <c:v>26.01</c:v>
                </c:pt>
                <c:pt idx="3754">
                  <c:v>26.013000000000002</c:v>
                </c:pt>
                <c:pt idx="3755">
                  <c:v>26.015999999999998</c:v>
                </c:pt>
                <c:pt idx="3756">
                  <c:v>26.018999999999998</c:v>
                </c:pt>
                <c:pt idx="3757">
                  <c:v>26.021999999999998</c:v>
                </c:pt>
                <c:pt idx="3758">
                  <c:v>26.026</c:v>
                </c:pt>
                <c:pt idx="3759">
                  <c:v>26.029</c:v>
                </c:pt>
                <c:pt idx="3760">
                  <c:v>26.032</c:v>
                </c:pt>
                <c:pt idx="3761">
                  <c:v>26.035</c:v>
                </c:pt>
                <c:pt idx="3762">
                  <c:v>26.038</c:v>
                </c:pt>
                <c:pt idx="3763">
                  <c:v>26.042000000000002</c:v>
                </c:pt>
                <c:pt idx="3764">
                  <c:v>26.045000000000002</c:v>
                </c:pt>
                <c:pt idx="3765">
                  <c:v>26.047999999999998</c:v>
                </c:pt>
                <c:pt idx="3766">
                  <c:v>26.050999999999998</c:v>
                </c:pt>
                <c:pt idx="3767">
                  <c:v>26.053999999999998</c:v>
                </c:pt>
                <c:pt idx="3768">
                  <c:v>26.058</c:v>
                </c:pt>
                <c:pt idx="3769">
                  <c:v>26.061</c:v>
                </c:pt>
                <c:pt idx="3770">
                  <c:v>26.064</c:v>
                </c:pt>
                <c:pt idx="3771">
                  <c:v>26.067</c:v>
                </c:pt>
                <c:pt idx="3772">
                  <c:v>26.071000000000002</c:v>
                </c:pt>
                <c:pt idx="3773">
                  <c:v>26.074000000000002</c:v>
                </c:pt>
                <c:pt idx="3774">
                  <c:v>26.077000000000002</c:v>
                </c:pt>
                <c:pt idx="3775">
                  <c:v>26.08</c:v>
                </c:pt>
                <c:pt idx="3776">
                  <c:v>26.082999999999998</c:v>
                </c:pt>
                <c:pt idx="3777">
                  <c:v>26.087</c:v>
                </c:pt>
                <c:pt idx="3778">
                  <c:v>26.09</c:v>
                </c:pt>
                <c:pt idx="3779">
                  <c:v>26.093</c:v>
                </c:pt>
                <c:pt idx="3780">
                  <c:v>26.096</c:v>
                </c:pt>
                <c:pt idx="3781">
                  <c:v>26.099</c:v>
                </c:pt>
                <c:pt idx="3782">
                  <c:v>26.103000000000002</c:v>
                </c:pt>
                <c:pt idx="3783">
                  <c:v>26.106000000000002</c:v>
                </c:pt>
                <c:pt idx="3784">
                  <c:v>26.109000000000002</c:v>
                </c:pt>
                <c:pt idx="3785">
                  <c:v>26.111999999999998</c:v>
                </c:pt>
                <c:pt idx="3786">
                  <c:v>26.114999999999998</c:v>
                </c:pt>
                <c:pt idx="3787">
                  <c:v>26.119</c:v>
                </c:pt>
                <c:pt idx="3788">
                  <c:v>26.122</c:v>
                </c:pt>
                <c:pt idx="3789">
                  <c:v>26.125</c:v>
                </c:pt>
                <c:pt idx="3790">
                  <c:v>26.128</c:v>
                </c:pt>
                <c:pt idx="3791">
                  <c:v>26.131</c:v>
                </c:pt>
                <c:pt idx="3792">
                  <c:v>26.135000000000002</c:v>
                </c:pt>
                <c:pt idx="3793">
                  <c:v>26.138000000000002</c:v>
                </c:pt>
                <c:pt idx="3794">
                  <c:v>26.140999999999998</c:v>
                </c:pt>
                <c:pt idx="3795">
                  <c:v>26.143999999999998</c:v>
                </c:pt>
                <c:pt idx="3796">
                  <c:v>26.146999999999998</c:v>
                </c:pt>
                <c:pt idx="3797">
                  <c:v>26.151</c:v>
                </c:pt>
                <c:pt idx="3798">
                  <c:v>26.154</c:v>
                </c:pt>
                <c:pt idx="3799">
                  <c:v>26.157</c:v>
                </c:pt>
                <c:pt idx="3800">
                  <c:v>26.16</c:v>
                </c:pt>
                <c:pt idx="3801">
                  <c:v>26.163</c:v>
                </c:pt>
                <c:pt idx="3802">
                  <c:v>26.167000000000002</c:v>
                </c:pt>
                <c:pt idx="3803">
                  <c:v>26.17</c:v>
                </c:pt>
                <c:pt idx="3804">
                  <c:v>26.172999999999998</c:v>
                </c:pt>
                <c:pt idx="3805">
                  <c:v>26.175999999999998</c:v>
                </c:pt>
                <c:pt idx="3806">
                  <c:v>26.178999999999998</c:v>
                </c:pt>
                <c:pt idx="3807">
                  <c:v>26.183</c:v>
                </c:pt>
                <c:pt idx="3808">
                  <c:v>26.186</c:v>
                </c:pt>
                <c:pt idx="3809">
                  <c:v>26.189</c:v>
                </c:pt>
                <c:pt idx="3810">
                  <c:v>26.192</c:v>
                </c:pt>
                <c:pt idx="3811">
                  <c:v>26.196000000000002</c:v>
                </c:pt>
                <c:pt idx="3812">
                  <c:v>26.199000000000002</c:v>
                </c:pt>
                <c:pt idx="3813">
                  <c:v>26.202000000000002</c:v>
                </c:pt>
                <c:pt idx="3814">
                  <c:v>26.204999999999998</c:v>
                </c:pt>
                <c:pt idx="3815">
                  <c:v>26.207999999999998</c:v>
                </c:pt>
                <c:pt idx="3816">
                  <c:v>26.212</c:v>
                </c:pt>
                <c:pt idx="3817">
                  <c:v>26.215</c:v>
                </c:pt>
                <c:pt idx="3818">
                  <c:v>26.218</c:v>
                </c:pt>
                <c:pt idx="3819">
                  <c:v>26.221</c:v>
                </c:pt>
                <c:pt idx="3820">
                  <c:v>26.224</c:v>
                </c:pt>
                <c:pt idx="3821">
                  <c:v>26.228000000000002</c:v>
                </c:pt>
                <c:pt idx="3822">
                  <c:v>26.231000000000002</c:v>
                </c:pt>
                <c:pt idx="3823">
                  <c:v>26.234000000000002</c:v>
                </c:pt>
                <c:pt idx="3824">
                  <c:v>26.236999999999998</c:v>
                </c:pt>
                <c:pt idx="3825">
                  <c:v>26.24</c:v>
                </c:pt>
                <c:pt idx="3826">
                  <c:v>26.244</c:v>
                </c:pt>
                <c:pt idx="3827">
                  <c:v>26.247</c:v>
                </c:pt>
                <c:pt idx="3828">
                  <c:v>26.25</c:v>
                </c:pt>
                <c:pt idx="3829">
                  <c:v>26.253</c:v>
                </c:pt>
                <c:pt idx="3830">
                  <c:v>26.256</c:v>
                </c:pt>
                <c:pt idx="3831">
                  <c:v>26.26</c:v>
                </c:pt>
                <c:pt idx="3832">
                  <c:v>26.263000000000002</c:v>
                </c:pt>
                <c:pt idx="3833">
                  <c:v>26.265999999999998</c:v>
                </c:pt>
                <c:pt idx="3834">
                  <c:v>26.268999999999998</c:v>
                </c:pt>
                <c:pt idx="3835">
                  <c:v>26.271999999999998</c:v>
                </c:pt>
                <c:pt idx="3836">
                  <c:v>26.276</c:v>
                </c:pt>
                <c:pt idx="3837">
                  <c:v>26.279</c:v>
                </c:pt>
                <c:pt idx="3838">
                  <c:v>26.282</c:v>
                </c:pt>
                <c:pt idx="3839">
                  <c:v>26.285</c:v>
                </c:pt>
                <c:pt idx="3840">
                  <c:v>26.288</c:v>
                </c:pt>
                <c:pt idx="3841">
                  <c:v>26.292000000000002</c:v>
                </c:pt>
                <c:pt idx="3842">
                  <c:v>26.295000000000002</c:v>
                </c:pt>
                <c:pt idx="3843">
                  <c:v>26.297999999999998</c:v>
                </c:pt>
                <c:pt idx="3844">
                  <c:v>26.300999999999998</c:v>
                </c:pt>
                <c:pt idx="3845">
                  <c:v>26.303999999999998</c:v>
                </c:pt>
                <c:pt idx="3846">
                  <c:v>26.308</c:v>
                </c:pt>
                <c:pt idx="3847">
                  <c:v>26.311</c:v>
                </c:pt>
                <c:pt idx="3848">
                  <c:v>26.314</c:v>
                </c:pt>
                <c:pt idx="3849">
                  <c:v>26.317</c:v>
                </c:pt>
                <c:pt idx="3850">
                  <c:v>26.321000000000002</c:v>
                </c:pt>
                <c:pt idx="3851">
                  <c:v>26.324000000000002</c:v>
                </c:pt>
                <c:pt idx="3852">
                  <c:v>26.327000000000002</c:v>
                </c:pt>
                <c:pt idx="3853">
                  <c:v>26.33</c:v>
                </c:pt>
                <c:pt idx="3854">
                  <c:v>26.332999999999998</c:v>
                </c:pt>
                <c:pt idx="3855">
                  <c:v>26.337</c:v>
                </c:pt>
                <c:pt idx="3856">
                  <c:v>26.34</c:v>
                </c:pt>
                <c:pt idx="3857">
                  <c:v>26.343</c:v>
                </c:pt>
                <c:pt idx="3858">
                  <c:v>26.346</c:v>
                </c:pt>
                <c:pt idx="3859">
                  <c:v>26.349</c:v>
                </c:pt>
                <c:pt idx="3860">
                  <c:v>26.353000000000002</c:v>
                </c:pt>
                <c:pt idx="3861">
                  <c:v>26.356000000000002</c:v>
                </c:pt>
                <c:pt idx="3862">
                  <c:v>26.359000000000002</c:v>
                </c:pt>
                <c:pt idx="3863">
                  <c:v>26.361999999999998</c:v>
                </c:pt>
                <c:pt idx="3864">
                  <c:v>26.364999999999998</c:v>
                </c:pt>
                <c:pt idx="3865">
                  <c:v>26.369</c:v>
                </c:pt>
                <c:pt idx="3866">
                  <c:v>26.372</c:v>
                </c:pt>
                <c:pt idx="3867">
                  <c:v>26.375</c:v>
                </c:pt>
                <c:pt idx="3868">
                  <c:v>26.378</c:v>
                </c:pt>
                <c:pt idx="3869">
                  <c:v>26.381</c:v>
                </c:pt>
                <c:pt idx="3870">
                  <c:v>26.385000000000002</c:v>
                </c:pt>
                <c:pt idx="3871">
                  <c:v>26.388000000000002</c:v>
                </c:pt>
                <c:pt idx="3872">
                  <c:v>26.390999999999998</c:v>
                </c:pt>
                <c:pt idx="3873">
                  <c:v>26.393999999999998</c:v>
                </c:pt>
                <c:pt idx="3874">
                  <c:v>26.396999999999998</c:v>
                </c:pt>
                <c:pt idx="3875">
                  <c:v>26.401</c:v>
                </c:pt>
                <c:pt idx="3876">
                  <c:v>26.404</c:v>
                </c:pt>
                <c:pt idx="3877">
                  <c:v>26.407</c:v>
                </c:pt>
                <c:pt idx="3878">
                  <c:v>26.41</c:v>
                </c:pt>
                <c:pt idx="3879">
                  <c:v>26.413</c:v>
                </c:pt>
                <c:pt idx="3880">
                  <c:v>26.417000000000002</c:v>
                </c:pt>
                <c:pt idx="3881">
                  <c:v>26.42</c:v>
                </c:pt>
                <c:pt idx="3882">
                  <c:v>26.422999999999998</c:v>
                </c:pt>
                <c:pt idx="3883">
                  <c:v>26.425999999999998</c:v>
                </c:pt>
                <c:pt idx="3884">
                  <c:v>26.428999999999998</c:v>
                </c:pt>
                <c:pt idx="3885">
                  <c:v>26.433</c:v>
                </c:pt>
                <c:pt idx="3886">
                  <c:v>26.436</c:v>
                </c:pt>
                <c:pt idx="3887">
                  <c:v>26.439</c:v>
                </c:pt>
                <c:pt idx="3888">
                  <c:v>26.442</c:v>
                </c:pt>
                <c:pt idx="3889">
                  <c:v>26.446000000000002</c:v>
                </c:pt>
                <c:pt idx="3890">
                  <c:v>26.449000000000002</c:v>
                </c:pt>
                <c:pt idx="3891">
                  <c:v>26.452000000000002</c:v>
                </c:pt>
                <c:pt idx="3892">
                  <c:v>26.454999999999998</c:v>
                </c:pt>
                <c:pt idx="3893">
                  <c:v>26.457999999999998</c:v>
                </c:pt>
                <c:pt idx="3894">
                  <c:v>26.462</c:v>
                </c:pt>
                <c:pt idx="3895">
                  <c:v>26.465</c:v>
                </c:pt>
                <c:pt idx="3896">
                  <c:v>26.468</c:v>
                </c:pt>
                <c:pt idx="3897">
                  <c:v>26.471</c:v>
                </c:pt>
                <c:pt idx="3898">
                  <c:v>26.474</c:v>
                </c:pt>
                <c:pt idx="3899">
                  <c:v>26.478000000000002</c:v>
                </c:pt>
                <c:pt idx="3900">
                  <c:v>26.481000000000002</c:v>
                </c:pt>
                <c:pt idx="3901">
                  <c:v>26.484000000000002</c:v>
                </c:pt>
                <c:pt idx="3902">
                  <c:v>26.486999999999998</c:v>
                </c:pt>
                <c:pt idx="3903">
                  <c:v>26.49</c:v>
                </c:pt>
                <c:pt idx="3904">
                  <c:v>26.494</c:v>
                </c:pt>
                <c:pt idx="3905">
                  <c:v>26.497</c:v>
                </c:pt>
                <c:pt idx="3906">
                  <c:v>26.5</c:v>
                </c:pt>
                <c:pt idx="3907">
                  <c:v>26.503</c:v>
                </c:pt>
                <c:pt idx="3908">
                  <c:v>26.506</c:v>
                </c:pt>
                <c:pt idx="3909">
                  <c:v>26.51</c:v>
                </c:pt>
                <c:pt idx="3910">
                  <c:v>26.513000000000002</c:v>
                </c:pt>
                <c:pt idx="3911">
                  <c:v>26.515999999999998</c:v>
                </c:pt>
                <c:pt idx="3912">
                  <c:v>26.518999999999998</c:v>
                </c:pt>
                <c:pt idx="3913">
                  <c:v>26.521999999999998</c:v>
                </c:pt>
                <c:pt idx="3914">
                  <c:v>26.526</c:v>
                </c:pt>
                <c:pt idx="3915">
                  <c:v>26.529</c:v>
                </c:pt>
                <c:pt idx="3916">
                  <c:v>26.532</c:v>
                </c:pt>
                <c:pt idx="3917">
                  <c:v>26.535</c:v>
                </c:pt>
                <c:pt idx="3918">
                  <c:v>26.538</c:v>
                </c:pt>
                <c:pt idx="3919">
                  <c:v>26.542000000000002</c:v>
                </c:pt>
                <c:pt idx="3920">
                  <c:v>26.545000000000002</c:v>
                </c:pt>
                <c:pt idx="3921">
                  <c:v>26.547999999999998</c:v>
                </c:pt>
                <c:pt idx="3922">
                  <c:v>26.550999999999998</c:v>
                </c:pt>
                <c:pt idx="3923">
                  <c:v>26.553999999999998</c:v>
                </c:pt>
                <c:pt idx="3924">
                  <c:v>26.558</c:v>
                </c:pt>
                <c:pt idx="3925">
                  <c:v>26.561</c:v>
                </c:pt>
                <c:pt idx="3926">
                  <c:v>26.564</c:v>
                </c:pt>
                <c:pt idx="3927">
                  <c:v>26.567</c:v>
                </c:pt>
                <c:pt idx="3928">
                  <c:v>26.571000000000002</c:v>
                </c:pt>
                <c:pt idx="3929">
                  <c:v>26.574000000000002</c:v>
                </c:pt>
                <c:pt idx="3930">
                  <c:v>26.577000000000002</c:v>
                </c:pt>
                <c:pt idx="3931">
                  <c:v>26.58</c:v>
                </c:pt>
                <c:pt idx="3932">
                  <c:v>26.582999999999998</c:v>
                </c:pt>
                <c:pt idx="3933">
                  <c:v>26.587</c:v>
                </c:pt>
                <c:pt idx="3934">
                  <c:v>26.59</c:v>
                </c:pt>
                <c:pt idx="3935">
                  <c:v>26.593</c:v>
                </c:pt>
                <c:pt idx="3936">
                  <c:v>26.596</c:v>
                </c:pt>
                <c:pt idx="3937">
                  <c:v>26.599</c:v>
                </c:pt>
                <c:pt idx="3938">
                  <c:v>26.603000000000002</c:v>
                </c:pt>
                <c:pt idx="3939">
                  <c:v>26.606000000000002</c:v>
                </c:pt>
                <c:pt idx="3940">
                  <c:v>26.609000000000002</c:v>
                </c:pt>
                <c:pt idx="3941">
                  <c:v>26.611999999999998</c:v>
                </c:pt>
                <c:pt idx="3942">
                  <c:v>26.614999999999998</c:v>
                </c:pt>
                <c:pt idx="3943">
                  <c:v>26.619</c:v>
                </c:pt>
                <c:pt idx="3944">
                  <c:v>26.622</c:v>
                </c:pt>
                <c:pt idx="3945">
                  <c:v>26.625</c:v>
                </c:pt>
                <c:pt idx="3946">
                  <c:v>26.628</c:v>
                </c:pt>
                <c:pt idx="3947">
                  <c:v>26.631</c:v>
                </c:pt>
                <c:pt idx="3948">
                  <c:v>26.635000000000002</c:v>
                </c:pt>
                <c:pt idx="3949">
                  <c:v>26.638000000000002</c:v>
                </c:pt>
                <c:pt idx="3950">
                  <c:v>26.640999999999998</c:v>
                </c:pt>
                <c:pt idx="3951">
                  <c:v>26.643999999999998</c:v>
                </c:pt>
                <c:pt idx="3952">
                  <c:v>26.646999999999998</c:v>
                </c:pt>
                <c:pt idx="3953">
                  <c:v>26.651</c:v>
                </c:pt>
                <c:pt idx="3954">
                  <c:v>26.654</c:v>
                </c:pt>
                <c:pt idx="3955">
                  <c:v>26.657</c:v>
                </c:pt>
                <c:pt idx="3956">
                  <c:v>26.66</c:v>
                </c:pt>
                <c:pt idx="3957">
                  <c:v>26.663</c:v>
                </c:pt>
                <c:pt idx="3958">
                  <c:v>26.667000000000002</c:v>
                </c:pt>
                <c:pt idx="3959">
                  <c:v>26.67</c:v>
                </c:pt>
                <c:pt idx="3960">
                  <c:v>26.672999999999998</c:v>
                </c:pt>
                <c:pt idx="3961">
                  <c:v>26.675999999999998</c:v>
                </c:pt>
                <c:pt idx="3962">
                  <c:v>26.678999999999998</c:v>
                </c:pt>
                <c:pt idx="3963">
                  <c:v>26.683</c:v>
                </c:pt>
                <c:pt idx="3964">
                  <c:v>26.686</c:v>
                </c:pt>
                <c:pt idx="3965">
                  <c:v>26.689</c:v>
                </c:pt>
                <c:pt idx="3966">
                  <c:v>26.692</c:v>
                </c:pt>
                <c:pt idx="3967">
                  <c:v>26.696000000000002</c:v>
                </c:pt>
                <c:pt idx="3968">
                  <c:v>26.699000000000002</c:v>
                </c:pt>
                <c:pt idx="3969">
                  <c:v>26.702000000000002</c:v>
                </c:pt>
                <c:pt idx="3970">
                  <c:v>26.704999999999998</c:v>
                </c:pt>
                <c:pt idx="3971">
                  <c:v>26.707999999999998</c:v>
                </c:pt>
                <c:pt idx="3972">
                  <c:v>26.712</c:v>
                </c:pt>
                <c:pt idx="3973">
                  <c:v>26.715</c:v>
                </c:pt>
                <c:pt idx="3974">
                  <c:v>26.718</c:v>
                </c:pt>
                <c:pt idx="3975">
                  <c:v>26.721</c:v>
                </c:pt>
                <c:pt idx="3976">
                  <c:v>26.724</c:v>
                </c:pt>
                <c:pt idx="3977">
                  <c:v>26.728000000000002</c:v>
                </c:pt>
                <c:pt idx="3978">
                  <c:v>26.731000000000002</c:v>
                </c:pt>
                <c:pt idx="3979">
                  <c:v>26.734000000000002</c:v>
                </c:pt>
                <c:pt idx="3980">
                  <c:v>26.736999999999998</c:v>
                </c:pt>
                <c:pt idx="3981">
                  <c:v>26.74</c:v>
                </c:pt>
                <c:pt idx="3982">
                  <c:v>26.744</c:v>
                </c:pt>
                <c:pt idx="3983">
                  <c:v>26.747</c:v>
                </c:pt>
                <c:pt idx="3984">
                  <c:v>26.75</c:v>
                </c:pt>
                <c:pt idx="3985">
                  <c:v>26.753</c:v>
                </c:pt>
                <c:pt idx="3986">
                  <c:v>26.756</c:v>
                </c:pt>
                <c:pt idx="3987">
                  <c:v>26.76</c:v>
                </c:pt>
                <c:pt idx="3988">
                  <c:v>26.763000000000002</c:v>
                </c:pt>
                <c:pt idx="3989">
                  <c:v>26.765999999999998</c:v>
                </c:pt>
                <c:pt idx="3990">
                  <c:v>26.768999999999998</c:v>
                </c:pt>
                <c:pt idx="3991">
                  <c:v>26.771999999999998</c:v>
                </c:pt>
                <c:pt idx="3992">
                  <c:v>26.776</c:v>
                </c:pt>
                <c:pt idx="3993">
                  <c:v>26.779</c:v>
                </c:pt>
                <c:pt idx="3994">
                  <c:v>26.782</c:v>
                </c:pt>
                <c:pt idx="3995">
                  <c:v>26.785</c:v>
                </c:pt>
                <c:pt idx="3996">
                  <c:v>26.788</c:v>
                </c:pt>
                <c:pt idx="3997">
                  <c:v>26.792000000000002</c:v>
                </c:pt>
                <c:pt idx="3998">
                  <c:v>26.795000000000002</c:v>
                </c:pt>
                <c:pt idx="3999">
                  <c:v>26.797999999999998</c:v>
                </c:pt>
                <c:pt idx="4000">
                  <c:v>26.800999999999998</c:v>
                </c:pt>
                <c:pt idx="4001">
                  <c:v>26.803999999999998</c:v>
                </c:pt>
                <c:pt idx="4002">
                  <c:v>26.808</c:v>
                </c:pt>
                <c:pt idx="4003">
                  <c:v>26.811</c:v>
                </c:pt>
                <c:pt idx="4004">
                  <c:v>26.814</c:v>
                </c:pt>
                <c:pt idx="4005">
                  <c:v>26.817</c:v>
                </c:pt>
                <c:pt idx="4006">
                  <c:v>26.821000000000002</c:v>
                </c:pt>
                <c:pt idx="4007">
                  <c:v>26.824000000000002</c:v>
                </c:pt>
                <c:pt idx="4008">
                  <c:v>26.827000000000002</c:v>
                </c:pt>
                <c:pt idx="4009">
                  <c:v>26.83</c:v>
                </c:pt>
                <c:pt idx="4010">
                  <c:v>26.832999999999998</c:v>
                </c:pt>
                <c:pt idx="4011">
                  <c:v>26.837</c:v>
                </c:pt>
                <c:pt idx="4012">
                  <c:v>26.84</c:v>
                </c:pt>
                <c:pt idx="4013">
                  <c:v>26.843</c:v>
                </c:pt>
                <c:pt idx="4014">
                  <c:v>26.846</c:v>
                </c:pt>
                <c:pt idx="4015">
                  <c:v>26.849</c:v>
                </c:pt>
                <c:pt idx="4016">
                  <c:v>26.853000000000002</c:v>
                </c:pt>
                <c:pt idx="4017">
                  <c:v>26.856000000000002</c:v>
                </c:pt>
                <c:pt idx="4018">
                  <c:v>26.859000000000002</c:v>
                </c:pt>
                <c:pt idx="4019">
                  <c:v>26.861999999999998</c:v>
                </c:pt>
                <c:pt idx="4020">
                  <c:v>26.864999999999998</c:v>
                </c:pt>
                <c:pt idx="4021">
                  <c:v>26.869</c:v>
                </c:pt>
                <c:pt idx="4022">
                  <c:v>26.872</c:v>
                </c:pt>
                <c:pt idx="4023">
                  <c:v>26.875</c:v>
                </c:pt>
                <c:pt idx="4024">
                  <c:v>26.878</c:v>
                </c:pt>
                <c:pt idx="4025">
                  <c:v>26.881</c:v>
                </c:pt>
                <c:pt idx="4026">
                  <c:v>26.885000000000002</c:v>
                </c:pt>
                <c:pt idx="4027">
                  <c:v>26.888000000000002</c:v>
                </c:pt>
                <c:pt idx="4028">
                  <c:v>26.890999999999998</c:v>
                </c:pt>
                <c:pt idx="4029">
                  <c:v>26.893999999999998</c:v>
                </c:pt>
                <c:pt idx="4030">
                  <c:v>26.896999999999998</c:v>
                </c:pt>
                <c:pt idx="4031">
                  <c:v>26.901</c:v>
                </c:pt>
                <c:pt idx="4032">
                  <c:v>26.904</c:v>
                </c:pt>
                <c:pt idx="4033">
                  <c:v>26.907</c:v>
                </c:pt>
                <c:pt idx="4034">
                  <c:v>26.91</c:v>
                </c:pt>
                <c:pt idx="4035">
                  <c:v>26.913</c:v>
                </c:pt>
                <c:pt idx="4036">
                  <c:v>26.917000000000002</c:v>
                </c:pt>
                <c:pt idx="4037">
                  <c:v>26.92</c:v>
                </c:pt>
                <c:pt idx="4038">
                  <c:v>26.922999999999998</c:v>
                </c:pt>
                <c:pt idx="4039">
                  <c:v>26.925999999999998</c:v>
                </c:pt>
                <c:pt idx="4040">
                  <c:v>26.928999999999998</c:v>
                </c:pt>
                <c:pt idx="4041">
                  <c:v>26.933</c:v>
                </c:pt>
                <c:pt idx="4042">
                  <c:v>26.936</c:v>
                </c:pt>
                <c:pt idx="4043">
                  <c:v>26.939</c:v>
                </c:pt>
                <c:pt idx="4044">
                  <c:v>26.942</c:v>
                </c:pt>
                <c:pt idx="4045">
                  <c:v>26.946000000000002</c:v>
                </c:pt>
                <c:pt idx="4046">
                  <c:v>26.949000000000002</c:v>
                </c:pt>
                <c:pt idx="4047">
                  <c:v>26.952000000000002</c:v>
                </c:pt>
                <c:pt idx="4048">
                  <c:v>26.954999999999998</c:v>
                </c:pt>
                <c:pt idx="4049">
                  <c:v>26.957999999999998</c:v>
                </c:pt>
                <c:pt idx="4050">
                  <c:v>26.962</c:v>
                </c:pt>
                <c:pt idx="4051">
                  <c:v>26.965</c:v>
                </c:pt>
                <c:pt idx="4052">
                  <c:v>26.968</c:v>
                </c:pt>
                <c:pt idx="4053">
                  <c:v>26.971</c:v>
                </c:pt>
                <c:pt idx="4054">
                  <c:v>26.974</c:v>
                </c:pt>
                <c:pt idx="4055">
                  <c:v>26.978000000000002</c:v>
                </c:pt>
                <c:pt idx="4056">
                  <c:v>26.981000000000002</c:v>
                </c:pt>
                <c:pt idx="4057">
                  <c:v>26.984000000000002</c:v>
                </c:pt>
                <c:pt idx="4058">
                  <c:v>26.986999999999998</c:v>
                </c:pt>
                <c:pt idx="4059">
                  <c:v>26.99</c:v>
                </c:pt>
                <c:pt idx="4060">
                  <c:v>26.994</c:v>
                </c:pt>
                <c:pt idx="4061">
                  <c:v>26.997</c:v>
                </c:pt>
                <c:pt idx="4062">
                  <c:v>27</c:v>
                </c:pt>
                <c:pt idx="4063">
                  <c:v>27.003</c:v>
                </c:pt>
                <c:pt idx="4064">
                  <c:v>27.006</c:v>
                </c:pt>
                <c:pt idx="4065">
                  <c:v>27.01</c:v>
                </c:pt>
                <c:pt idx="4066">
                  <c:v>27.013000000000002</c:v>
                </c:pt>
                <c:pt idx="4067">
                  <c:v>27.015999999999998</c:v>
                </c:pt>
                <c:pt idx="4068">
                  <c:v>27.018999999999998</c:v>
                </c:pt>
                <c:pt idx="4069">
                  <c:v>27.021999999999998</c:v>
                </c:pt>
                <c:pt idx="4070">
                  <c:v>27.026</c:v>
                </c:pt>
                <c:pt idx="4071">
                  <c:v>27.029</c:v>
                </c:pt>
                <c:pt idx="4072">
                  <c:v>27.032</c:v>
                </c:pt>
                <c:pt idx="4073">
                  <c:v>27.035</c:v>
                </c:pt>
                <c:pt idx="4074">
                  <c:v>27.038</c:v>
                </c:pt>
                <c:pt idx="4075">
                  <c:v>27.042000000000002</c:v>
                </c:pt>
                <c:pt idx="4076">
                  <c:v>27.045000000000002</c:v>
                </c:pt>
                <c:pt idx="4077">
                  <c:v>27.047999999999998</c:v>
                </c:pt>
                <c:pt idx="4078">
                  <c:v>27.050999999999998</c:v>
                </c:pt>
                <c:pt idx="4079">
                  <c:v>27.053999999999998</c:v>
                </c:pt>
                <c:pt idx="4080">
                  <c:v>27.058</c:v>
                </c:pt>
                <c:pt idx="4081">
                  <c:v>27.061</c:v>
                </c:pt>
                <c:pt idx="4082">
                  <c:v>27.064</c:v>
                </c:pt>
                <c:pt idx="4083">
                  <c:v>27.067</c:v>
                </c:pt>
                <c:pt idx="4084">
                  <c:v>27.071000000000002</c:v>
                </c:pt>
                <c:pt idx="4085">
                  <c:v>27.074000000000002</c:v>
                </c:pt>
                <c:pt idx="4086">
                  <c:v>27.077000000000002</c:v>
                </c:pt>
                <c:pt idx="4087">
                  <c:v>27.08</c:v>
                </c:pt>
                <c:pt idx="4088">
                  <c:v>27.082999999999998</c:v>
                </c:pt>
                <c:pt idx="4089">
                  <c:v>27.087</c:v>
                </c:pt>
                <c:pt idx="4090">
                  <c:v>27.09</c:v>
                </c:pt>
                <c:pt idx="4091">
                  <c:v>27.093</c:v>
                </c:pt>
                <c:pt idx="4092">
                  <c:v>27.096</c:v>
                </c:pt>
                <c:pt idx="4093">
                  <c:v>27.099</c:v>
                </c:pt>
                <c:pt idx="4094">
                  <c:v>27.103000000000002</c:v>
                </c:pt>
                <c:pt idx="4095">
                  <c:v>27.106000000000002</c:v>
                </c:pt>
                <c:pt idx="4096">
                  <c:v>27.109000000000002</c:v>
                </c:pt>
                <c:pt idx="4097">
                  <c:v>27.111999999999998</c:v>
                </c:pt>
                <c:pt idx="4098">
                  <c:v>27.114999999999998</c:v>
                </c:pt>
                <c:pt idx="4099">
                  <c:v>27.119</c:v>
                </c:pt>
                <c:pt idx="4100">
                  <c:v>27.122</c:v>
                </c:pt>
                <c:pt idx="4101">
                  <c:v>27.125</c:v>
                </c:pt>
                <c:pt idx="4102">
                  <c:v>27.128</c:v>
                </c:pt>
                <c:pt idx="4103">
                  <c:v>27.131</c:v>
                </c:pt>
                <c:pt idx="4104">
                  <c:v>27.135000000000002</c:v>
                </c:pt>
                <c:pt idx="4105">
                  <c:v>27.138000000000002</c:v>
                </c:pt>
                <c:pt idx="4106">
                  <c:v>27.140999999999998</c:v>
                </c:pt>
                <c:pt idx="4107">
                  <c:v>27.143999999999998</c:v>
                </c:pt>
                <c:pt idx="4108">
                  <c:v>27.146999999999998</c:v>
                </c:pt>
                <c:pt idx="4109">
                  <c:v>27.151</c:v>
                </c:pt>
                <c:pt idx="4110">
                  <c:v>27.154</c:v>
                </c:pt>
                <c:pt idx="4111">
                  <c:v>27.157</c:v>
                </c:pt>
                <c:pt idx="4112">
                  <c:v>27.16</c:v>
                </c:pt>
                <c:pt idx="4113">
                  <c:v>27.163</c:v>
                </c:pt>
                <c:pt idx="4114">
                  <c:v>27.167000000000002</c:v>
                </c:pt>
                <c:pt idx="4115">
                  <c:v>27.17</c:v>
                </c:pt>
                <c:pt idx="4116">
                  <c:v>27.172999999999998</c:v>
                </c:pt>
                <c:pt idx="4117">
                  <c:v>27.175999999999998</c:v>
                </c:pt>
                <c:pt idx="4118">
                  <c:v>27.178999999999998</c:v>
                </c:pt>
                <c:pt idx="4119">
                  <c:v>27.183</c:v>
                </c:pt>
                <c:pt idx="4120">
                  <c:v>27.186</c:v>
                </c:pt>
                <c:pt idx="4121">
                  <c:v>27.189</c:v>
                </c:pt>
                <c:pt idx="4122">
                  <c:v>27.192</c:v>
                </c:pt>
                <c:pt idx="4123">
                  <c:v>27.196000000000002</c:v>
                </c:pt>
                <c:pt idx="4124">
                  <c:v>27.199000000000002</c:v>
                </c:pt>
                <c:pt idx="4125">
                  <c:v>27.202000000000002</c:v>
                </c:pt>
                <c:pt idx="4126">
                  <c:v>27.204999999999998</c:v>
                </c:pt>
                <c:pt idx="4127">
                  <c:v>27.207999999999998</c:v>
                </c:pt>
                <c:pt idx="4128">
                  <c:v>27.212</c:v>
                </c:pt>
                <c:pt idx="4129">
                  <c:v>27.215</c:v>
                </c:pt>
                <c:pt idx="4130">
                  <c:v>27.218</c:v>
                </c:pt>
                <c:pt idx="4131">
                  <c:v>27.221</c:v>
                </c:pt>
                <c:pt idx="4132">
                  <c:v>27.224</c:v>
                </c:pt>
                <c:pt idx="4133">
                  <c:v>27.228000000000002</c:v>
                </c:pt>
                <c:pt idx="4134">
                  <c:v>27.231000000000002</c:v>
                </c:pt>
                <c:pt idx="4135">
                  <c:v>27.234000000000002</c:v>
                </c:pt>
                <c:pt idx="4136">
                  <c:v>27.236999999999998</c:v>
                </c:pt>
                <c:pt idx="4137">
                  <c:v>27.24</c:v>
                </c:pt>
                <c:pt idx="4138">
                  <c:v>27.244</c:v>
                </c:pt>
                <c:pt idx="4139">
                  <c:v>27.247</c:v>
                </c:pt>
                <c:pt idx="4140">
                  <c:v>27.25</c:v>
                </c:pt>
                <c:pt idx="4141">
                  <c:v>27.253</c:v>
                </c:pt>
                <c:pt idx="4142">
                  <c:v>27.256</c:v>
                </c:pt>
                <c:pt idx="4143">
                  <c:v>27.26</c:v>
                </c:pt>
                <c:pt idx="4144">
                  <c:v>27.263000000000002</c:v>
                </c:pt>
                <c:pt idx="4145">
                  <c:v>27.265999999999998</c:v>
                </c:pt>
                <c:pt idx="4146">
                  <c:v>27.268999999999998</c:v>
                </c:pt>
                <c:pt idx="4147">
                  <c:v>27.271999999999998</c:v>
                </c:pt>
                <c:pt idx="4148">
                  <c:v>27.276</c:v>
                </c:pt>
                <c:pt idx="4149">
                  <c:v>27.279</c:v>
                </c:pt>
                <c:pt idx="4150">
                  <c:v>27.282</c:v>
                </c:pt>
                <c:pt idx="4151">
                  <c:v>27.285</c:v>
                </c:pt>
                <c:pt idx="4152">
                  <c:v>27.288</c:v>
                </c:pt>
                <c:pt idx="4153">
                  <c:v>27.292000000000002</c:v>
                </c:pt>
                <c:pt idx="4154">
                  <c:v>27.295000000000002</c:v>
                </c:pt>
                <c:pt idx="4155">
                  <c:v>27.297999999999998</c:v>
                </c:pt>
                <c:pt idx="4156">
                  <c:v>27.300999999999998</c:v>
                </c:pt>
                <c:pt idx="4157">
                  <c:v>27.303999999999998</c:v>
                </c:pt>
                <c:pt idx="4158">
                  <c:v>27.308</c:v>
                </c:pt>
                <c:pt idx="4159">
                  <c:v>27.311</c:v>
                </c:pt>
                <c:pt idx="4160">
                  <c:v>27.314</c:v>
                </c:pt>
                <c:pt idx="4161">
                  <c:v>27.317</c:v>
                </c:pt>
                <c:pt idx="4162">
                  <c:v>27.321000000000002</c:v>
                </c:pt>
                <c:pt idx="4163">
                  <c:v>27.324000000000002</c:v>
                </c:pt>
                <c:pt idx="4164">
                  <c:v>27.327000000000002</c:v>
                </c:pt>
                <c:pt idx="4165">
                  <c:v>27.33</c:v>
                </c:pt>
                <c:pt idx="4166">
                  <c:v>27.332999999999998</c:v>
                </c:pt>
                <c:pt idx="4167">
                  <c:v>27.337</c:v>
                </c:pt>
                <c:pt idx="4168">
                  <c:v>27.34</c:v>
                </c:pt>
                <c:pt idx="4169">
                  <c:v>27.343</c:v>
                </c:pt>
                <c:pt idx="4170">
                  <c:v>27.346</c:v>
                </c:pt>
                <c:pt idx="4171">
                  <c:v>27.349</c:v>
                </c:pt>
                <c:pt idx="4172">
                  <c:v>27.353000000000002</c:v>
                </c:pt>
                <c:pt idx="4173">
                  <c:v>27.356000000000002</c:v>
                </c:pt>
                <c:pt idx="4174">
                  <c:v>27.359000000000002</c:v>
                </c:pt>
                <c:pt idx="4175">
                  <c:v>27.361999999999998</c:v>
                </c:pt>
                <c:pt idx="4176">
                  <c:v>27.364999999999998</c:v>
                </c:pt>
                <c:pt idx="4177">
                  <c:v>27.369</c:v>
                </c:pt>
                <c:pt idx="4178">
                  <c:v>27.372</c:v>
                </c:pt>
                <c:pt idx="4179">
                  <c:v>27.375</c:v>
                </c:pt>
                <c:pt idx="4180">
                  <c:v>27.378</c:v>
                </c:pt>
                <c:pt idx="4181">
                  <c:v>27.381</c:v>
                </c:pt>
                <c:pt idx="4182">
                  <c:v>27.385000000000002</c:v>
                </c:pt>
                <c:pt idx="4183">
                  <c:v>27.388000000000002</c:v>
                </c:pt>
                <c:pt idx="4184">
                  <c:v>27.390999999999998</c:v>
                </c:pt>
                <c:pt idx="4185">
                  <c:v>27.393999999999998</c:v>
                </c:pt>
                <c:pt idx="4186">
                  <c:v>27.396999999999998</c:v>
                </c:pt>
                <c:pt idx="4187">
                  <c:v>27.401</c:v>
                </c:pt>
                <c:pt idx="4188">
                  <c:v>27.404</c:v>
                </c:pt>
                <c:pt idx="4189">
                  <c:v>27.407</c:v>
                </c:pt>
                <c:pt idx="4190">
                  <c:v>27.41</c:v>
                </c:pt>
                <c:pt idx="4191">
                  <c:v>27.413</c:v>
                </c:pt>
                <c:pt idx="4192">
                  <c:v>27.417000000000002</c:v>
                </c:pt>
                <c:pt idx="4193">
                  <c:v>27.42</c:v>
                </c:pt>
                <c:pt idx="4194">
                  <c:v>27.422999999999998</c:v>
                </c:pt>
                <c:pt idx="4195">
                  <c:v>27.425999999999998</c:v>
                </c:pt>
                <c:pt idx="4196">
                  <c:v>27.428999999999998</c:v>
                </c:pt>
                <c:pt idx="4197">
                  <c:v>27.433</c:v>
                </c:pt>
                <c:pt idx="4198">
                  <c:v>27.436</c:v>
                </c:pt>
                <c:pt idx="4199">
                  <c:v>27.439</c:v>
                </c:pt>
                <c:pt idx="4200">
                  <c:v>27.442</c:v>
                </c:pt>
                <c:pt idx="4201">
                  <c:v>27.446000000000002</c:v>
                </c:pt>
                <c:pt idx="4202">
                  <c:v>27.449000000000002</c:v>
                </c:pt>
                <c:pt idx="4203">
                  <c:v>27.452000000000002</c:v>
                </c:pt>
                <c:pt idx="4204">
                  <c:v>27.454999999999998</c:v>
                </c:pt>
                <c:pt idx="4205">
                  <c:v>27.457999999999998</c:v>
                </c:pt>
                <c:pt idx="4206">
                  <c:v>27.462</c:v>
                </c:pt>
                <c:pt idx="4207">
                  <c:v>27.465</c:v>
                </c:pt>
                <c:pt idx="4208">
                  <c:v>27.468</c:v>
                </c:pt>
                <c:pt idx="4209">
                  <c:v>27.471</c:v>
                </c:pt>
                <c:pt idx="4210">
                  <c:v>27.474</c:v>
                </c:pt>
                <c:pt idx="4211">
                  <c:v>27.478000000000002</c:v>
                </c:pt>
                <c:pt idx="4212">
                  <c:v>27.481000000000002</c:v>
                </c:pt>
                <c:pt idx="4213">
                  <c:v>27.484000000000002</c:v>
                </c:pt>
                <c:pt idx="4214">
                  <c:v>27.486999999999998</c:v>
                </c:pt>
                <c:pt idx="4215">
                  <c:v>27.49</c:v>
                </c:pt>
                <c:pt idx="4216">
                  <c:v>27.494</c:v>
                </c:pt>
                <c:pt idx="4217">
                  <c:v>27.497</c:v>
                </c:pt>
                <c:pt idx="4218">
                  <c:v>27.5</c:v>
                </c:pt>
                <c:pt idx="4219">
                  <c:v>27.503</c:v>
                </c:pt>
                <c:pt idx="4220">
                  <c:v>27.506</c:v>
                </c:pt>
                <c:pt idx="4221">
                  <c:v>27.51</c:v>
                </c:pt>
                <c:pt idx="4222">
                  <c:v>27.513000000000002</c:v>
                </c:pt>
                <c:pt idx="4223">
                  <c:v>27.515999999999998</c:v>
                </c:pt>
                <c:pt idx="4224">
                  <c:v>27.518999999999998</c:v>
                </c:pt>
                <c:pt idx="4225">
                  <c:v>27.521999999999998</c:v>
                </c:pt>
                <c:pt idx="4226">
                  <c:v>27.526</c:v>
                </c:pt>
                <c:pt idx="4227">
                  <c:v>27.529</c:v>
                </c:pt>
                <c:pt idx="4228">
                  <c:v>27.532</c:v>
                </c:pt>
                <c:pt idx="4229">
                  <c:v>27.535</c:v>
                </c:pt>
                <c:pt idx="4230">
                  <c:v>27.538</c:v>
                </c:pt>
                <c:pt idx="4231">
                  <c:v>27.542000000000002</c:v>
                </c:pt>
                <c:pt idx="4232">
                  <c:v>27.545000000000002</c:v>
                </c:pt>
                <c:pt idx="4233">
                  <c:v>27.547999999999998</c:v>
                </c:pt>
                <c:pt idx="4234">
                  <c:v>27.550999999999998</c:v>
                </c:pt>
                <c:pt idx="4235">
                  <c:v>27.553999999999998</c:v>
                </c:pt>
                <c:pt idx="4236">
                  <c:v>27.558</c:v>
                </c:pt>
                <c:pt idx="4237">
                  <c:v>27.561</c:v>
                </c:pt>
                <c:pt idx="4238">
                  <c:v>27.564</c:v>
                </c:pt>
                <c:pt idx="4239">
                  <c:v>27.567</c:v>
                </c:pt>
                <c:pt idx="4240">
                  <c:v>27.571000000000002</c:v>
                </c:pt>
                <c:pt idx="4241">
                  <c:v>27.574000000000002</c:v>
                </c:pt>
                <c:pt idx="4242">
                  <c:v>27.577000000000002</c:v>
                </c:pt>
                <c:pt idx="4243">
                  <c:v>27.58</c:v>
                </c:pt>
                <c:pt idx="4244">
                  <c:v>27.582999999999998</c:v>
                </c:pt>
                <c:pt idx="4245">
                  <c:v>27.587</c:v>
                </c:pt>
                <c:pt idx="4246">
                  <c:v>27.59</c:v>
                </c:pt>
                <c:pt idx="4247">
                  <c:v>27.593</c:v>
                </c:pt>
                <c:pt idx="4248">
                  <c:v>27.596</c:v>
                </c:pt>
                <c:pt idx="4249">
                  <c:v>27.599</c:v>
                </c:pt>
                <c:pt idx="4250">
                  <c:v>27.603000000000002</c:v>
                </c:pt>
                <c:pt idx="4251">
                  <c:v>27.606000000000002</c:v>
                </c:pt>
                <c:pt idx="4252">
                  <c:v>27.609000000000002</c:v>
                </c:pt>
                <c:pt idx="4253">
                  <c:v>27.611999999999998</c:v>
                </c:pt>
                <c:pt idx="4254">
                  <c:v>27.614999999999998</c:v>
                </c:pt>
                <c:pt idx="4255">
                  <c:v>27.619</c:v>
                </c:pt>
                <c:pt idx="4256">
                  <c:v>27.622</c:v>
                </c:pt>
                <c:pt idx="4257">
                  <c:v>27.625</c:v>
                </c:pt>
                <c:pt idx="4258">
                  <c:v>27.628</c:v>
                </c:pt>
                <c:pt idx="4259">
                  <c:v>27.631</c:v>
                </c:pt>
                <c:pt idx="4260">
                  <c:v>27.635000000000002</c:v>
                </c:pt>
                <c:pt idx="4261">
                  <c:v>27.638000000000002</c:v>
                </c:pt>
                <c:pt idx="4262">
                  <c:v>27.640999999999998</c:v>
                </c:pt>
                <c:pt idx="4263">
                  <c:v>27.643999999999998</c:v>
                </c:pt>
                <c:pt idx="4264">
                  <c:v>27.646999999999998</c:v>
                </c:pt>
                <c:pt idx="4265">
                  <c:v>27.651</c:v>
                </c:pt>
                <c:pt idx="4266">
                  <c:v>27.654</c:v>
                </c:pt>
                <c:pt idx="4267">
                  <c:v>27.657</c:v>
                </c:pt>
                <c:pt idx="4268">
                  <c:v>27.66</c:v>
                </c:pt>
                <c:pt idx="4269">
                  <c:v>27.663</c:v>
                </c:pt>
                <c:pt idx="4270">
                  <c:v>27.667000000000002</c:v>
                </c:pt>
                <c:pt idx="4271">
                  <c:v>27.67</c:v>
                </c:pt>
                <c:pt idx="4272">
                  <c:v>27.672999999999998</c:v>
                </c:pt>
                <c:pt idx="4273">
                  <c:v>27.675999999999998</c:v>
                </c:pt>
                <c:pt idx="4274">
                  <c:v>27.678999999999998</c:v>
                </c:pt>
                <c:pt idx="4275">
                  <c:v>27.683</c:v>
                </c:pt>
                <c:pt idx="4276">
                  <c:v>27.686</c:v>
                </c:pt>
                <c:pt idx="4277">
                  <c:v>27.689</c:v>
                </c:pt>
                <c:pt idx="4278">
                  <c:v>27.692</c:v>
                </c:pt>
                <c:pt idx="4279">
                  <c:v>27.696000000000002</c:v>
                </c:pt>
                <c:pt idx="4280">
                  <c:v>27.699000000000002</c:v>
                </c:pt>
                <c:pt idx="4281">
                  <c:v>27.702000000000002</c:v>
                </c:pt>
                <c:pt idx="4282">
                  <c:v>27.704999999999998</c:v>
                </c:pt>
                <c:pt idx="4283">
                  <c:v>27.707999999999998</c:v>
                </c:pt>
                <c:pt idx="4284">
                  <c:v>27.712</c:v>
                </c:pt>
                <c:pt idx="4285">
                  <c:v>27.715</c:v>
                </c:pt>
                <c:pt idx="4286">
                  <c:v>27.718</c:v>
                </c:pt>
                <c:pt idx="4287">
                  <c:v>27.721</c:v>
                </c:pt>
                <c:pt idx="4288">
                  <c:v>27.724</c:v>
                </c:pt>
                <c:pt idx="4289">
                  <c:v>27.728000000000002</c:v>
                </c:pt>
                <c:pt idx="4290">
                  <c:v>27.731000000000002</c:v>
                </c:pt>
                <c:pt idx="4291">
                  <c:v>27.734000000000002</c:v>
                </c:pt>
                <c:pt idx="4292">
                  <c:v>27.736999999999998</c:v>
                </c:pt>
                <c:pt idx="4293">
                  <c:v>27.74</c:v>
                </c:pt>
                <c:pt idx="4294">
                  <c:v>27.744</c:v>
                </c:pt>
                <c:pt idx="4295">
                  <c:v>27.747</c:v>
                </c:pt>
                <c:pt idx="4296">
                  <c:v>27.75</c:v>
                </c:pt>
                <c:pt idx="4297">
                  <c:v>27.753</c:v>
                </c:pt>
                <c:pt idx="4298">
                  <c:v>27.756</c:v>
                </c:pt>
                <c:pt idx="4299">
                  <c:v>27.76</c:v>
                </c:pt>
                <c:pt idx="4300">
                  <c:v>27.763000000000002</c:v>
                </c:pt>
                <c:pt idx="4301">
                  <c:v>27.765999999999998</c:v>
                </c:pt>
                <c:pt idx="4302">
                  <c:v>27.768999999999998</c:v>
                </c:pt>
                <c:pt idx="4303">
                  <c:v>27.771999999999998</c:v>
                </c:pt>
                <c:pt idx="4304">
                  <c:v>27.776</c:v>
                </c:pt>
                <c:pt idx="4305">
                  <c:v>27.779</c:v>
                </c:pt>
                <c:pt idx="4306">
                  <c:v>27.782</c:v>
                </c:pt>
                <c:pt idx="4307">
                  <c:v>27.785</c:v>
                </c:pt>
                <c:pt idx="4308">
                  <c:v>27.788</c:v>
                </c:pt>
                <c:pt idx="4309">
                  <c:v>27.792000000000002</c:v>
                </c:pt>
                <c:pt idx="4310">
                  <c:v>27.795000000000002</c:v>
                </c:pt>
                <c:pt idx="4311">
                  <c:v>27.797999999999998</c:v>
                </c:pt>
                <c:pt idx="4312">
                  <c:v>27.800999999999998</c:v>
                </c:pt>
                <c:pt idx="4313">
                  <c:v>27.803999999999998</c:v>
                </c:pt>
                <c:pt idx="4314">
                  <c:v>27.808</c:v>
                </c:pt>
                <c:pt idx="4315">
                  <c:v>27.811</c:v>
                </c:pt>
                <c:pt idx="4316">
                  <c:v>27.814</c:v>
                </c:pt>
                <c:pt idx="4317">
                  <c:v>27.817</c:v>
                </c:pt>
                <c:pt idx="4318">
                  <c:v>27.821000000000002</c:v>
                </c:pt>
                <c:pt idx="4319">
                  <c:v>27.824000000000002</c:v>
                </c:pt>
                <c:pt idx="4320">
                  <c:v>27.827000000000002</c:v>
                </c:pt>
                <c:pt idx="4321">
                  <c:v>27.83</c:v>
                </c:pt>
                <c:pt idx="4322">
                  <c:v>27.832999999999998</c:v>
                </c:pt>
                <c:pt idx="4323">
                  <c:v>27.837</c:v>
                </c:pt>
                <c:pt idx="4324">
                  <c:v>27.84</c:v>
                </c:pt>
                <c:pt idx="4325">
                  <c:v>27.843</c:v>
                </c:pt>
                <c:pt idx="4326">
                  <c:v>27.846</c:v>
                </c:pt>
                <c:pt idx="4327">
                  <c:v>27.849</c:v>
                </c:pt>
                <c:pt idx="4328">
                  <c:v>27.853000000000002</c:v>
                </c:pt>
                <c:pt idx="4329">
                  <c:v>27.856000000000002</c:v>
                </c:pt>
                <c:pt idx="4330">
                  <c:v>27.859000000000002</c:v>
                </c:pt>
                <c:pt idx="4331">
                  <c:v>27.861999999999998</c:v>
                </c:pt>
                <c:pt idx="4332">
                  <c:v>27.864999999999998</c:v>
                </c:pt>
                <c:pt idx="4333">
                  <c:v>27.869</c:v>
                </c:pt>
                <c:pt idx="4334">
                  <c:v>27.872</c:v>
                </c:pt>
                <c:pt idx="4335">
                  <c:v>27.875</c:v>
                </c:pt>
                <c:pt idx="4336">
                  <c:v>27.878</c:v>
                </c:pt>
                <c:pt idx="4337">
                  <c:v>27.881</c:v>
                </c:pt>
                <c:pt idx="4338">
                  <c:v>27.885000000000002</c:v>
                </c:pt>
                <c:pt idx="4339">
                  <c:v>27.888000000000002</c:v>
                </c:pt>
                <c:pt idx="4340">
                  <c:v>27.890999999999998</c:v>
                </c:pt>
                <c:pt idx="4341">
                  <c:v>27.893999999999998</c:v>
                </c:pt>
                <c:pt idx="4342">
                  <c:v>27.896999999999998</c:v>
                </c:pt>
                <c:pt idx="4343">
                  <c:v>27.901</c:v>
                </c:pt>
                <c:pt idx="4344">
                  <c:v>27.904</c:v>
                </c:pt>
                <c:pt idx="4345">
                  <c:v>27.907</c:v>
                </c:pt>
                <c:pt idx="4346">
                  <c:v>27.91</c:v>
                </c:pt>
                <c:pt idx="4347">
                  <c:v>27.913</c:v>
                </c:pt>
                <c:pt idx="4348">
                  <c:v>27.917000000000002</c:v>
                </c:pt>
                <c:pt idx="4349">
                  <c:v>27.92</c:v>
                </c:pt>
                <c:pt idx="4350">
                  <c:v>27.922999999999998</c:v>
                </c:pt>
                <c:pt idx="4351">
                  <c:v>27.925999999999998</c:v>
                </c:pt>
                <c:pt idx="4352">
                  <c:v>27.928999999999998</c:v>
                </c:pt>
                <c:pt idx="4353">
                  <c:v>27.933</c:v>
                </c:pt>
                <c:pt idx="4354">
                  <c:v>27.936</c:v>
                </c:pt>
                <c:pt idx="4355">
                  <c:v>27.939</c:v>
                </c:pt>
                <c:pt idx="4356">
                  <c:v>27.942</c:v>
                </c:pt>
                <c:pt idx="4357">
                  <c:v>27.946000000000002</c:v>
                </c:pt>
                <c:pt idx="4358">
                  <c:v>27.949000000000002</c:v>
                </c:pt>
                <c:pt idx="4359">
                  <c:v>27.952000000000002</c:v>
                </c:pt>
                <c:pt idx="4360">
                  <c:v>27.954999999999998</c:v>
                </c:pt>
                <c:pt idx="4361">
                  <c:v>27.957999999999998</c:v>
                </c:pt>
                <c:pt idx="4362">
                  <c:v>27.962</c:v>
                </c:pt>
                <c:pt idx="4363">
                  <c:v>27.965</c:v>
                </c:pt>
                <c:pt idx="4364">
                  <c:v>27.968</c:v>
                </c:pt>
                <c:pt idx="4365">
                  <c:v>27.971</c:v>
                </c:pt>
                <c:pt idx="4366">
                  <c:v>27.974</c:v>
                </c:pt>
                <c:pt idx="4367">
                  <c:v>27.978000000000002</c:v>
                </c:pt>
                <c:pt idx="4368">
                  <c:v>27.981000000000002</c:v>
                </c:pt>
                <c:pt idx="4369">
                  <c:v>27.984000000000002</c:v>
                </c:pt>
                <c:pt idx="4370">
                  <c:v>27.986999999999998</c:v>
                </c:pt>
                <c:pt idx="4371">
                  <c:v>27.99</c:v>
                </c:pt>
                <c:pt idx="4372">
                  <c:v>27.994</c:v>
                </c:pt>
                <c:pt idx="4373">
                  <c:v>27.997</c:v>
                </c:pt>
                <c:pt idx="4374">
                  <c:v>28</c:v>
                </c:pt>
                <c:pt idx="4375">
                  <c:v>28</c:v>
                </c:pt>
                <c:pt idx="4376">
                  <c:v>28.003</c:v>
                </c:pt>
                <c:pt idx="4377">
                  <c:v>28.006</c:v>
                </c:pt>
                <c:pt idx="4378">
                  <c:v>28.01</c:v>
                </c:pt>
                <c:pt idx="4379">
                  <c:v>28.013000000000002</c:v>
                </c:pt>
                <c:pt idx="4380">
                  <c:v>28.015999999999998</c:v>
                </c:pt>
                <c:pt idx="4381">
                  <c:v>28.018999999999998</c:v>
                </c:pt>
                <c:pt idx="4382">
                  <c:v>28.021999999999998</c:v>
                </c:pt>
                <c:pt idx="4383">
                  <c:v>28.026</c:v>
                </c:pt>
                <c:pt idx="4384">
                  <c:v>28.029</c:v>
                </c:pt>
                <c:pt idx="4385">
                  <c:v>28.032</c:v>
                </c:pt>
                <c:pt idx="4386">
                  <c:v>28.035</c:v>
                </c:pt>
                <c:pt idx="4387">
                  <c:v>28.038</c:v>
                </c:pt>
                <c:pt idx="4388">
                  <c:v>28.042000000000002</c:v>
                </c:pt>
                <c:pt idx="4389">
                  <c:v>28.045000000000002</c:v>
                </c:pt>
                <c:pt idx="4390">
                  <c:v>28.047999999999998</c:v>
                </c:pt>
                <c:pt idx="4391">
                  <c:v>28.050999999999998</c:v>
                </c:pt>
                <c:pt idx="4392">
                  <c:v>28.053999999999998</c:v>
                </c:pt>
                <c:pt idx="4393">
                  <c:v>28.058</c:v>
                </c:pt>
                <c:pt idx="4394">
                  <c:v>28.061</c:v>
                </c:pt>
                <c:pt idx="4395">
                  <c:v>28.064</c:v>
                </c:pt>
                <c:pt idx="4396">
                  <c:v>28.067</c:v>
                </c:pt>
                <c:pt idx="4397">
                  <c:v>28.071000000000002</c:v>
                </c:pt>
                <c:pt idx="4398">
                  <c:v>28.074000000000002</c:v>
                </c:pt>
                <c:pt idx="4399">
                  <c:v>28.077000000000002</c:v>
                </c:pt>
                <c:pt idx="4400">
                  <c:v>28.08</c:v>
                </c:pt>
                <c:pt idx="4401">
                  <c:v>28.082999999999998</c:v>
                </c:pt>
                <c:pt idx="4402">
                  <c:v>28.087</c:v>
                </c:pt>
                <c:pt idx="4403">
                  <c:v>28.09</c:v>
                </c:pt>
                <c:pt idx="4404">
                  <c:v>28.093</c:v>
                </c:pt>
                <c:pt idx="4405">
                  <c:v>28.096</c:v>
                </c:pt>
                <c:pt idx="4406">
                  <c:v>28.099</c:v>
                </c:pt>
                <c:pt idx="4407">
                  <c:v>28.103000000000002</c:v>
                </c:pt>
                <c:pt idx="4408">
                  <c:v>28.106000000000002</c:v>
                </c:pt>
                <c:pt idx="4409">
                  <c:v>28.109000000000002</c:v>
                </c:pt>
                <c:pt idx="4410">
                  <c:v>28.111999999999998</c:v>
                </c:pt>
                <c:pt idx="4411">
                  <c:v>28.114999999999998</c:v>
                </c:pt>
                <c:pt idx="4412">
                  <c:v>28.119</c:v>
                </c:pt>
                <c:pt idx="4413">
                  <c:v>28.122</c:v>
                </c:pt>
                <c:pt idx="4414">
                  <c:v>28.125</c:v>
                </c:pt>
                <c:pt idx="4415">
                  <c:v>28.128</c:v>
                </c:pt>
                <c:pt idx="4416">
                  <c:v>28.131</c:v>
                </c:pt>
                <c:pt idx="4417">
                  <c:v>28.135000000000002</c:v>
                </c:pt>
                <c:pt idx="4418">
                  <c:v>28.138000000000002</c:v>
                </c:pt>
                <c:pt idx="4419">
                  <c:v>28.140999999999998</c:v>
                </c:pt>
                <c:pt idx="4420">
                  <c:v>28.143999999999998</c:v>
                </c:pt>
                <c:pt idx="4421">
                  <c:v>28.146999999999998</c:v>
                </c:pt>
                <c:pt idx="4422">
                  <c:v>28.151</c:v>
                </c:pt>
                <c:pt idx="4423">
                  <c:v>28.154</c:v>
                </c:pt>
                <c:pt idx="4424">
                  <c:v>28.157</c:v>
                </c:pt>
                <c:pt idx="4425">
                  <c:v>28.16</c:v>
                </c:pt>
                <c:pt idx="4426">
                  <c:v>28.163</c:v>
                </c:pt>
                <c:pt idx="4427">
                  <c:v>28.167000000000002</c:v>
                </c:pt>
                <c:pt idx="4428">
                  <c:v>28.17</c:v>
                </c:pt>
                <c:pt idx="4429">
                  <c:v>28.172999999999998</c:v>
                </c:pt>
                <c:pt idx="4430">
                  <c:v>28.175999999999998</c:v>
                </c:pt>
                <c:pt idx="4431">
                  <c:v>28.178999999999998</c:v>
                </c:pt>
                <c:pt idx="4432">
                  <c:v>28.183</c:v>
                </c:pt>
                <c:pt idx="4433">
                  <c:v>28.186</c:v>
                </c:pt>
                <c:pt idx="4434">
                  <c:v>28.189</c:v>
                </c:pt>
                <c:pt idx="4435">
                  <c:v>28.192</c:v>
                </c:pt>
                <c:pt idx="4436">
                  <c:v>28.196000000000002</c:v>
                </c:pt>
                <c:pt idx="4437">
                  <c:v>28.199000000000002</c:v>
                </c:pt>
                <c:pt idx="4438">
                  <c:v>28.202000000000002</c:v>
                </c:pt>
                <c:pt idx="4439">
                  <c:v>28.204999999999998</c:v>
                </c:pt>
                <c:pt idx="4440">
                  <c:v>28.207999999999998</c:v>
                </c:pt>
                <c:pt idx="4441">
                  <c:v>28.212</c:v>
                </c:pt>
                <c:pt idx="4442">
                  <c:v>28.215</c:v>
                </c:pt>
                <c:pt idx="4443">
                  <c:v>28.218</c:v>
                </c:pt>
                <c:pt idx="4444">
                  <c:v>28.221</c:v>
                </c:pt>
                <c:pt idx="4445">
                  <c:v>28.224</c:v>
                </c:pt>
                <c:pt idx="4446">
                  <c:v>28.228000000000002</c:v>
                </c:pt>
                <c:pt idx="4447">
                  <c:v>28.231000000000002</c:v>
                </c:pt>
                <c:pt idx="4448">
                  <c:v>28.234000000000002</c:v>
                </c:pt>
                <c:pt idx="4449">
                  <c:v>28.236999999999998</c:v>
                </c:pt>
                <c:pt idx="4450">
                  <c:v>28.24</c:v>
                </c:pt>
                <c:pt idx="4451">
                  <c:v>28.244</c:v>
                </c:pt>
                <c:pt idx="4452">
                  <c:v>28.247</c:v>
                </c:pt>
                <c:pt idx="4453">
                  <c:v>28.25</c:v>
                </c:pt>
                <c:pt idx="4454">
                  <c:v>28.253</c:v>
                </c:pt>
                <c:pt idx="4455">
                  <c:v>28.256</c:v>
                </c:pt>
                <c:pt idx="4456">
                  <c:v>28.26</c:v>
                </c:pt>
                <c:pt idx="4457">
                  <c:v>28.263000000000002</c:v>
                </c:pt>
                <c:pt idx="4458">
                  <c:v>28.265999999999998</c:v>
                </c:pt>
                <c:pt idx="4459">
                  <c:v>28.268999999999998</c:v>
                </c:pt>
                <c:pt idx="4460">
                  <c:v>28.271999999999998</c:v>
                </c:pt>
                <c:pt idx="4461">
                  <c:v>28.276</c:v>
                </c:pt>
                <c:pt idx="4462">
                  <c:v>28.279</c:v>
                </c:pt>
                <c:pt idx="4463">
                  <c:v>28.282</c:v>
                </c:pt>
                <c:pt idx="4464">
                  <c:v>28.285</c:v>
                </c:pt>
                <c:pt idx="4465">
                  <c:v>28.288</c:v>
                </c:pt>
                <c:pt idx="4466">
                  <c:v>28.292000000000002</c:v>
                </c:pt>
                <c:pt idx="4467">
                  <c:v>28.295000000000002</c:v>
                </c:pt>
                <c:pt idx="4468">
                  <c:v>28.297999999999998</c:v>
                </c:pt>
                <c:pt idx="4469">
                  <c:v>28.300999999999998</c:v>
                </c:pt>
                <c:pt idx="4470">
                  <c:v>28.303999999999998</c:v>
                </c:pt>
                <c:pt idx="4471">
                  <c:v>28.308</c:v>
                </c:pt>
                <c:pt idx="4472">
                  <c:v>28.311</c:v>
                </c:pt>
                <c:pt idx="4473">
                  <c:v>28.314</c:v>
                </c:pt>
                <c:pt idx="4474">
                  <c:v>28.317</c:v>
                </c:pt>
                <c:pt idx="4475">
                  <c:v>28.321000000000002</c:v>
                </c:pt>
                <c:pt idx="4476">
                  <c:v>28.324000000000002</c:v>
                </c:pt>
                <c:pt idx="4477">
                  <c:v>28.327000000000002</c:v>
                </c:pt>
                <c:pt idx="4478">
                  <c:v>28.33</c:v>
                </c:pt>
                <c:pt idx="4479">
                  <c:v>28.332999999999998</c:v>
                </c:pt>
                <c:pt idx="4480">
                  <c:v>28.337</c:v>
                </c:pt>
                <c:pt idx="4481">
                  <c:v>28.34</c:v>
                </c:pt>
                <c:pt idx="4482">
                  <c:v>28.343</c:v>
                </c:pt>
                <c:pt idx="4483">
                  <c:v>28.346</c:v>
                </c:pt>
                <c:pt idx="4484">
                  <c:v>28.349</c:v>
                </c:pt>
                <c:pt idx="4485">
                  <c:v>28.353000000000002</c:v>
                </c:pt>
                <c:pt idx="4486">
                  <c:v>28.356000000000002</c:v>
                </c:pt>
                <c:pt idx="4487">
                  <c:v>28.359000000000002</c:v>
                </c:pt>
                <c:pt idx="4488">
                  <c:v>28.361999999999998</c:v>
                </c:pt>
                <c:pt idx="4489">
                  <c:v>28.364999999999998</c:v>
                </c:pt>
                <c:pt idx="4490">
                  <c:v>28.369</c:v>
                </c:pt>
                <c:pt idx="4491">
                  <c:v>28.372</c:v>
                </c:pt>
                <c:pt idx="4492">
                  <c:v>28.375</c:v>
                </c:pt>
                <c:pt idx="4493">
                  <c:v>28.378</c:v>
                </c:pt>
                <c:pt idx="4494">
                  <c:v>28.381</c:v>
                </c:pt>
                <c:pt idx="4495">
                  <c:v>28.385000000000002</c:v>
                </c:pt>
                <c:pt idx="4496">
                  <c:v>28.388000000000002</c:v>
                </c:pt>
                <c:pt idx="4497">
                  <c:v>28.390999999999998</c:v>
                </c:pt>
                <c:pt idx="4498">
                  <c:v>28.393999999999998</c:v>
                </c:pt>
                <c:pt idx="4499">
                  <c:v>28.396999999999998</c:v>
                </c:pt>
                <c:pt idx="4500">
                  <c:v>28.401</c:v>
                </c:pt>
                <c:pt idx="4501">
                  <c:v>28.404</c:v>
                </c:pt>
                <c:pt idx="4502">
                  <c:v>28.407</c:v>
                </c:pt>
                <c:pt idx="4503">
                  <c:v>28.41</c:v>
                </c:pt>
                <c:pt idx="4504">
                  <c:v>28.413</c:v>
                </c:pt>
                <c:pt idx="4505">
                  <c:v>28.417000000000002</c:v>
                </c:pt>
                <c:pt idx="4506">
                  <c:v>28.42</c:v>
                </c:pt>
                <c:pt idx="4507">
                  <c:v>28.422999999999998</c:v>
                </c:pt>
                <c:pt idx="4508">
                  <c:v>28.425999999999998</c:v>
                </c:pt>
                <c:pt idx="4509">
                  <c:v>28.428999999999998</c:v>
                </c:pt>
                <c:pt idx="4510">
                  <c:v>28.433</c:v>
                </c:pt>
                <c:pt idx="4511">
                  <c:v>28.436</c:v>
                </c:pt>
                <c:pt idx="4512">
                  <c:v>28.439</c:v>
                </c:pt>
                <c:pt idx="4513">
                  <c:v>28.442</c:v>
                </c:pt>
                <c:pt idx="4514">
                  <c:v>28.446000000000002</c:v>
                </c:pt>
                <c:pt idx="4515">
                  <c:v>28.449000000000002</c:v>
                </c:pt>
                <c:pt idx="4516">
                  <c:v>28.452000000000002</c:v>
                </c:pt>
                <c:pt idx="4517">
                  <c:v>28.454999999999998</c:v>
                </c:pt>
                <c:pt idx="4518">
                  <c:v>28.457999999999998</c:v>
                </c:pt>
                <c:pt idx="4519">
                  <c:v>28.462</c:v>
                </c:pt>
                <c:pt idx="4520">
                  <c:v>28.465</c:v>
                </c:pt>
                <c:pt idx="4521">
                  <c:v>28.468</c:v>
                </c:pt>
                <c:pt idx="4522">
                  <c:v>28.471</c:v>
                </c:pt>
                <c:pt idx="4523">
                  <c:v>28.474</c:v>
                </c:pt>
                <c:pt idx="4524">
                  <c:v>28.478000000000002</c:v>
                </c:pt>
                <c:pt idx="4525">
                  <c:v>28.481000000000002</c:v>
                </c:pt>
                <c:pt idx="4526">
                  <c:v>28.484000000000002</c:v>
                </c:pt>
                <c:pt idx="4527">
                  <c:v>28.486999999999998</c:v>
                </c:pt>
                <c:pt idx="4528">
                  <c:v>28.49</c:v>
                </c:pt>
                <c:pt idx="4529">
                  <c:v>28.494</c:v>
                </c:pt>
                <c:pt idx="4530">
                  <c:v>28.497</c:v>
                </c:pt>
                <c:pt idx="4531">
                  <c:v>28.5</c:v>
                </c:pt>
                <c:pt idx="4532">
                  <c:v>28.503</c:v>
                </c:pt>
                <c:pt idx="4533">
                  <c:v>28.506</c:v>
                </c:pt>
                <c:pt idx="4534">
                  <c:v>28.51</c:v>
                </c:pt>
                <c:pt idx="4535">
                  <c:v>28.513000000000002</c:v>
                </c:pt>
                <c:pt idx="4536">
                  <c:v>28.515999999999998</c:v>
                </c:pt>
                <c:pt idx="4537">
                  <c:v>28.518999999999998</c:v>
                </c:pt>
                <c:pt idx="4538">
                  <c:v>28.521999999999998</c:v>
                </c:pt>
                <c:pt idx="4539">
                  <c:v>28.526</c:v>
                </c:pt>
                <c:pt idx="4540">
                  <c:v>28.529</c:v>
                </c:pt>
                <c:pt idx="4541">
                  <c:v>28.532</c:v>
                </c:pt>
                <c:pt idx="4542">
                  <c:v>28.535</c:v>
                </c:pt>
                <c:pt idx="4543">
                  <c:v>28.538</c:v>
                </c:pt>
                <c:pt idx="4544">
                  <c:v>28.542000000000002</c:v>
                </c:pt>
                <c:pt idx="4545">
                  <c:v>28.545000000000002</c:v>
                </c:pt>
                <c:pt idx="4546">
                  <c:v>28.547999999999998</c:v>
                </c:pt>
                <c:pt idx="4547">
                  <c:v>28.550999999999998</c:v>
                </c:pt>
                <c:pt idx="4548">
                  <c:v>28.553999999999998</c:v>
                </c:pt>
                <c:pt idx="4549">
                  <c:v>28.558</c:v>
                </c:pt>
                <c:pt idx="4550">
                  <c:v>28.561</c:v>
                </c:pt>
                <c:pt idx="4551">
                  <c:v>28.564</c:v>
                </c:pt>
                <c:pt idx="4552">
                  <c:v>28.567</c:v>
                </c:pt>
                <c:pt idx="4553">
                  <c:v>28.571000000000002</c:v>
                </c:pt>
                <c:pt idx="4554">
                  <c:v>28.574000000000002</c:v>
                </c:pt>
                <c:pt idx="4555">
                  <c:v>28.577000000000002</c:v>
                </c:pt>
                <c:pt idx="4556">
                  <c:v>28.58</c:v>
                </c:pt>
                <c:pt idx="4557">
                  <c:v>28.582999999999998</c:v>
                </c:pt>
                <c:pt idx="4558">
                  <c:v>28.587</c:v>
                </c:pt>
                <c:pt idx="4559">
                  <c:v>28.59</c:v>
                </c:pt>
                <c:pt idx="4560">
                  <c:v>28.593</c:v>
                </c:pt>
                <c:pt idx="4561">
                  <c:v>28.596</c:v>
                </c:pt>
                <c:pt idx="4562">
                  <c:v>28.599</c:v>
                </c:pt>
                <c:pt idx="4563">
                  <c:v>28.603000000000002</c:v>
                </c:pt>
                <c:pt idx="4564">
                  <c:v>28.606000000000002</c:v>
                </c:pt>
                <c:pt idx="4565">
                  <c:v>28.609000000000002</c:v>
                </c:pt>
                <c:pt idx="4566">
                  <c:v>28.611999999999998</c:v>
                </c:pt>
                <c:pt idx="4567">
                  <c:v>28.614999999999998</c:v>
                </c:pt>
                <c:pt idx="4568">
                  <c:v>28.619</c:v>
                </c:pt>
                <c:pt idx="4569">
                  <c:v>28.622</c:v>
                </c:pt>
                <c:pt idx="4570">
                  <c:v>28.625</c:v>
                </c:pt>
                <c:pt idx="4571">
                  <c:v>28.628</c:v>
                </c:pt>
                <c:pt idx="4572">
                  <c:v>28.631</c:v>
                </c:pt>
                <c:pt idx="4573">
                  <c:v>28.635000000000002</c:v>
                </c:pt>
                <c:pt idx="4574">
                  <c:v>28.638000000000002</c:v>
                </c:pt>
                <c:pt idx="4575">
                  <c:v>28.640999999999998</c:v>
                </c:pt>
                <c:pt idx="4576">
                  <c:v>28.643999999999998</c:v>
                </c:pt>
                <c:pt idx="4577">
                  <c:v>28.646999999999998</c:v>
                </c:pt>
                <c:pt idx="4578">
                  <c:v>28.651</c:v>
                </c:pt>
                <c:pt idx="4579">
                  <c:v>28.654</c:v>
                </c:pt>
                <c:pt idx="4580">
                  <c:v>28.657</c:v>
                </c:pt>
                <c:pt idx="4581">
                  <c:v>28.66</c:v>
                </c:pt>
                <c:pt idx="4582">
                  <c:v>28.663</c:v>
                </c:pt>
                <c:pt idx="4583">
                  <c:v>28.667000000000002</c:v>
                </c:pt>
                <c:pt idx="4584">
                  <c:v>28.67</c:v>
                </c:pt>
                <c:pt idx="4585">
                  <c:v>28.672999999999998</c:v>
                </c:pt>
                <c:pt idx="4586">
                  <c:v>28.675999999999998</c:v>
                </c:pt>
                <c:pt idx="4587">
                  <c:v>28.678999999999998</c:v>
                </c:pt>
                <c:pt idx="4588">
                  <c:v>28.683</c:v>
                </c:pt>
                <c:pt idx="4589">
                  <c:v>28.686</c:v>
                </c:pt>
                <c:pt idx="4590">
                  <c:v>28.689</c:v>
                </c:pt>
                <c:pt idx="4591">
                  <c:v>28.692</c:v>
                </c:pt>
                <c:pt idx="4592">
                  <c:v>28.696000000000002</c:v>
                </c:pt>
                <c:pt idx="4593">
                  <c:v>28.699000000000002</c:v>
                </c:pt>
                <c:pt idx="4594">
                  <c:v>28.702000000000002</c:v>
                </c:pt>
                <c:pt idx="4595">
                  <c:v>28.704999999999998</c:v>
                </c:pt>
                <c:pt idx="4596">
                  <c:v>28.707999999999998</c:v>
                </c:pt>
                <c:pt idx="4597">
                  <c:v>28.712</c:v>
                </c:pt>
                <c:pt idx="4598">
                  <c:v>28.715</c:v>
                </c:pt>
                <c:pt idx="4599">
                  <c:v>28.718</c:v>
                </c:pt>
                <c:pt idx="4600">
                  <c:v>28.721</c:v>
                </c:pt>
                <c:pt idx="4601">
                  <c:v>28.724</c:v>
                </c:pt>
                <c:pt idx="4602">
                  <c:v>28.728000000000002</c:v>
                </c:pt>
                <c:pt idx="4603">
                  <c:v>28.731000000000002</c:v>
                </c:pt>
                <c:pt idx="4604">
                  <c:v>28.734000000000002</c:v>
                </c:pt>
                <c:pt idx="4605">
                  <c:v>28.736999999999998</c:v>
                </c:pt>
                <c:pt idx="4606">
                  <c:v>28.74</c:v>
                </c:pt>
                <c:pt idx="4607">
                  <c:v>28.744</c:v>
                </c:pt>
                <c:pt idx="4608">
                  <c:v>28.747</c:v>
                </c:pt>
                <c:pt idx="4609">
                  <c:v>28.75</c:v>
                </c:pt>
                <c:pt idx="4610">
                  <c:v>28.753</c:v>
                </c:pt>
                <c:pt idx="4611">
                  <c:v>28.756</c:v>
                </c:pt>
                <c:pt idx="4612">
                  <c:v>28.76</c:v>
                </c:pt>
                <c:pt idx="4613">
                  <c:v>28.763000000000002</c:v>
                </c:pt>
                <c:pt idx="4614">
                  <c:v>28.765999999999998</c:v>
                </c:pt>
                <c:pt idx="4615">
                  <c:v>28.768999999999998</c:v>
                </c:pt>
                <c:pt idx="4616">
                  <c:v>28.771999999999998</c:v>
                </c:pt>
                <c:pt idx="4617">
                  <c:v>28.776</c:v>
                </c:pt>
                <c:pt idx="4618">
                  <c:v>28.779</c:v>
                </c:pt>
                <c:pt idx="4619">
                  <c:v>28.782</c:v>
                </c:pt>
                <c:pt idx="4620">
                  <c:v>28.785</c:v>
                </c:pt>
                <c:pt idx="4621">
                  <c:v>28.788</c:v>
                </c:pt>
                <c:pt idx="4622">
                  <c:v>28.792000000000002</c:v>
                </c:pt>
                <c:pt idx="4623">
                  <c:v>28.795000000000002</c:v>
                </c:pt>
                <c:pt idx="4624">
                  <c:v>28.797999999999998</c:v>
                </c:pt>
                <c:pt idx="4625">
                  <c:v>28.800999999999998</c:v>
                </c:pt>
                <c:pt idx="4626">
                  <c:v>28.803999999999998</c:v>
                </c:pt>
                <c:pt idx="4627">
                  <c:v>28.808</c:v>
                </c:pt>
                <c:pt idx="4628">
                  <c:v>28.811</c:v>
                </c:pt>
                <c:pt idx="4629">
                  <c:v>28.814</c:v>
                </c:pt>
                <c:pt idx="4630">
                  <c:v>28.817</c:v>
                </c:pt>
                <c:pt idx="4631">
                  <c:v>28.821000000000002</c:v>
                </c:pt>
                <c:pt idx="4632">
                  <c:v>28.824000000000002</c:v>
                </c:pt>
                <c:pt idx="4633">
                  <c:v>28.827000000000002</c:v>
                </c:pt>
                <c:pt idx="4634">
                  <c:v>28.83</c:v>
                </c:pt>
                <c:pt idx="4635">
                  <c:v>28.832999999999998</c:v>
                </c:pt>
                <c:pt idx="4636">
                  <c:v>28.837</c:v>
                </c:pt>
                <c:pt idx="4637">
                  <c:v>28.84</c:v>
                </c:pt>
                <c:pt idx="4638">
                  <c:v>28.843</c:v>
                </c:pt>
                <c:pt idx="4639">
                  <c:v>28.846</c:v>
                </c:pt>
                <c:pt idx="4640">
                  <c:v>28.849</c:v>
                </c:pt>
                <c:pt idx="4641">
                  <c:v>28.853000000000002</c:v>
                </c:pt>
                <c:pt idx="4642">
                  <c:v>28.856000000000002</c:v>
                </c:pt>
                <c:pt idx="4643">
                  <c:v>28.859000000000002</c:v>
                </c:pt>
                <c:pt idx="4644">
                  <c:v>28.861999999999998</c:v>
                </c:pt>
                <c:pt idx="4645">
                  <c:v>28.864999999999998</c:v>
                </c:pt>
                <c:pt idx="4646">
                  <c:v>28.869</c:v>
                </c:pt>
                <c:pt idx="4647">
                  <c:v>28.872</c:v>
                </c:pt>
                <c:pt idx="4648">
                  <c:v>28.875</c:v>
                </c:pt>
                <c:pt idx="4649">
                  <c:v>28.878</c:v>
                </c:pt>
                <c:pt idx="4650">
                  <c:v>28.881</c:v>
                </c:pt>
                <c:pt idx="4651">
                  <c:v>28.885000000000002</c:v>
                </c:pt>
                <c:pt idx="4652">
                  <c:v>28.888000000000002</c:v>
                </c:pt>
                <c:pt idx="4653">
                  <c:v>28.890999999999998</c:v>
                </c:pt>
                <c:pt idx="4654">
                  <c:v>28.893999999999998</c:v>
                </c:pt>
                <c:pt idx="4655">
                  <c:v>28.896999999999998</c:v>
                </c:pt>
                <c:pt idx="4656">
                  <c:v>28.901</c:v>
                </c:pt>
                <c:pt idx="4657">
                  <c:v>28.904</c:v>
                </c:pt>
                <c:pt idx="4658">
                  <c:v>28.907</c:v>
                </c:pt>
                <c:pt idx="4659">
                  <c:v>28.91</c:v>
                </c:pt>
                <c:pt idx="4660">
                  <c:v>28.913</c:v>
                </c:pt>
                <c:pt idx="4661">
                  <c:v>28.917000000000002</c:v>
                </c:pt>
                <c:pt idx="4662">
                  <c:v>28.92</c:v>
                </c:pt>
                <c:pt idx="4663">
                  <c:v>28.922999999999998</c:v>
                </c:pt>
                <c:pt idx="4664">
                  <c:v>28.925999999999998</c:v>
                </c:pt>
                <c:pt idx="4665">
                  <c:v>28.928999999999998</c:v>
                </c:pt>
                <c:pt idx="4666">
                  <c:v>28.933</c:v>
                </c:pt>
                <c:pt idx="4667">
                  <c:v>28.936</c:v>
                </c:pt>
                <c:pt idx="4668">
                  <c:v>28.939</c:v>
                </c:pt>
                <c:pt idx="4669">
                  <c:v>28.942</c:v>
                </c:pt>
                <c:pt idx="4670">
                  <c:v>28.946000000000002</c:v>
                </c:pt>
                <c:pt idx="4671">
                  <c:v>28.949000000000002</c:v>
                </c:pt>
                <c:pt idx="4672">
                  <c:v>28.952000000000002</c:v>
                </c:pt>
                <c:pt idx="4673">
                  <c:v>28.954999999999998</c:v>
                </c:pt>
                <c:pt idx="4674">
                  <c:v>28.957999999999998</c:v>
                </c:pt>
                <c:pt idx="4675">
                  <c:v>28.962</c:v>
                </c:pt>
                <c:pt idx="4676">
                  <c:v>28.965</c:v>
                </c:pt>
                <c:pt idx="4677">
                  <c:v>28.968</c:v>
                </c:pt>
                <c:pt idx="4678">
                  <c:v>28.971</c:v>
                </c:pt>
                <c:pt idx="4679">
                  <c:v>28.974</c:v>
                </c:pt>
                <c:pt idx="4680">
                  <c:v>28.978000000000002</c:v>
                </c:pt>
                <c:pt idx="4681">
                  <c:v>28.981000000000002</c:v>
                </c:pt>
                <c:pt idx="4682">
                  <c:v>28.984000000000002</c:v>
                </c:pt>
                <c:pt idx="4683">
                  <c:v>28.986999999999998</c:v>
                </c:pt>
                <c:pt idx="4684">
                  <c:v>28.99</c:v>
                </c:pt>
                <c:pt idx="4685">
                  <c:v>28.994</c:v>
                </c:pt>
                <c:pt idx="4686">
                  <c:v>28.997</c:v>
                </c:pt>
                <c:pt idx="4687">
                  <c:v>29</c:v>
                </c:pt>
                <c:pt idx="4688">
                  <c:v>29.003</c:v>
                </c:pt>
                <c:pt idx="4689">
                  <c:v>29.006</c:v>
                </c:pt>
                <c:pt idx="4690">
                  <c:v>29.01</c:v>
                </c:pt>
                <c:pt idx="4691">
                  <c:v>29.013000000000002</c:v>
                </c:pt>
                <c:pt idx="4692">
                  <c:v>29.015999999999998</c:v>
                </c:pt>
                <c:pt idx="4693">
                  <c:v>29.018999999999998</c:v>
                </c:pt>
                <c:pt idx="4694">
                  <c:v>29.021999999999998</c:v>
                </c:pt>
                <c:pt idx="4695">
                  <c:v>29.026</c:v>
                </c:pt>
                <c:pt idx="4696">
                  <c:v>29.029</c:v>
                </c:pt>
                <c:pt idx="4697">
                  <c:v>29.032</c:v>
                </c:pt>
                <c:pt idx="4698">
                  <c:v>29.035</c:v>
                </c:pt>
                <c:pt idx="4699">
                  <c:v>29.038</c:v>
                </c:pt>
                <c:pt idx="4700">
                  <c:v>29.042000000000002</c:v>
                </c:pt>
                <c:pt idx="4701">
                  <c:v>29.045000000000002</c:v>
                </c:pt>
                <c:pt idx="4702">
                  <c:v>29.047999999999998</c:v>
                </c:pt>
                <c:pt idx="4703">
                  <c:v>29.050999999999998</c:v>
                </c:pt>
                <c:pt idx="4704">
                  <c:v>29.053999999999998</c:v>
                </c:pt>
                <c:pt idx="4705">
                  <c:v>29.058</c:v>
                </c:pt>
                <c:pt idx="4706">
                  <c:v>29.061</c:v>
                </c:pt>
                <c:pt idx="4707">
                  <c:v>29.064</c:v>
                </c:pt>
                <c:pt idx="4708">
                  <c:v>29.067</c:v>
                </c:pt>
                <c:pt idx="4709">
                  <c:v>29.071000000000002</c:v>
                </c:pt>
                <c:pt idx="4710">
                  <c:v>29.074000000000002</c:v>
                </c:pt>
                <c:pt idx="4711">
                  <c:v>29.077000000000002</c:v>
                </c:pt>
                <c:pt idx="4712">
                  <c:v>29.08</c:v>
                </c:pt>
                <c:pt idx="4713">
                  <c:v>29.082999999999998</c:v>
                </c:pt>
                <c:pt idx="4714">
                  <c:v>29.087</c:v>
                </c:pt>
                <c:pt idx="4715">
                  <c:v>29.09</c:v>
                </c:pt>
                <c:pt idx="4716">
                  <c:v>29.093</c:v>
                </c:pt>
                <c:pt idx="4717">
                  <c:v>29.096</c:v>
                </c:pt>
                <c:pt idx="4718">
                  <c:v>29.099</c:v>
                </c:pt>
                <c:pt idx="4719">
                  <c:v>29.103000000000002</c:v>
                </c:pt>
                <c:pt idx="4720">
                  <c:v>29.106000000000002</c:v>
                </c:pt>
                <c:pt idx="4721">
                  <c:v>29.109000000000002</c:v>
                </c:pt>
                <c:pt idx="4722">
                  <c:v>29.111999999999998</c:v>
                </c:pt>
                <c:pt idx="4723">
                  <c:v>29.114999999999998</c:v>
                </c:pt>
                <c:pt idx="4724">
                  <c:v>29.119</c:v>
                </c:pt>
                <c:pt idx="4725">
                  <c:v>29.122</c:v>
                </c:pt>
                <c:pt idx="4726">
                  <c:v>29.125</c:v>
                </c:pt>
                <c:pt idx="4727">
                  <c:v>29.128</c:v>
                </c:pt>
                <c:pt idx="4728">
                  <c:v>29.131</c:v>
                </c:pt>
                <c:pt idx="4729">
                  <c:v>29.135000000000002</c:v>
                </c:pt>
                <c:pt idx="4730">
                  <c:v>29.138000000000002</c:v>
                </c:pt>
                <c:pt idx="4731">
                  <c:v>29.140999999999998</c:v>
                </c:pt>
                <c:pt idx="4732">
                  <c:v>29.143999999999998</c:v>
                </c:pt>
                <c:pt idx="4733">
                  <c:v>29.146999999999998</c:v>
                </c:pt>
                <c:pt idx="4734">
                  <c:v>29.151</c:v>
                </c:pt>
                <c:pt idx="4735">
                  <c:v>29.154</c:v>
                </c:pt>
                <c:pt idx="4736">
                  <c:v>29.157</c:v>
                </c:pt>
                <c:pt idx="4737">
                  <c:v>29.16</c:v>
                </c:pt>
                <c:pt idx="4738">
                  <c:v>29.163</c:v>
                </c:pt>
                <c:pt idx="4739">
                  <c:v>29.167000000000002</c:v>
                </c:pt>
                <c:pt idx="4740">
                  <c:v>29.17</c:v>
                </c:pt>
                <c:pt idx="4741">
                  <c:v>29.172999999999998</c:v>
                </c:pt>
                <c:pt idx="4742">
                  <c:v>29.175999999999998</c:v>
                </c:pt>
                <c:pt idx="4743">
                  <c:v>29.178999999999998</c:v>
                </c:pt>
                <c:pt idx="4744">
                  <c:v>29.183</c:v>
                </c:pt>
                <c:pt idx="4745">
                  <c:v>29.186</c:v>
                </c:pt>
                <c:pt idx="4746">
                  <c:v>29.189</c:v>
                </c:pt>
                <c:pt idx="4747">
                  <c:v>29.192</c:v>
                </c:pt>
                <c:pt idx="4748">
                  <c:v>29.196000000000002</c:v>
                </c:pt>
                <c:pt idx="4749">
                  <c:v>29.199000000000002</c:v>
                </c:pt>
                <c:pt idx="4750">
                  <c:v>29.202000000000002</c:v>
                </c:pt>
                <c:pt idx="4751">
                  <c:v>29.204999999999998</c:v>
                </c:pt>
                <c:pt idx="4752">
                  <c:v>29.207999999999998</c:v>
                </c:pt>
                <c:pt idx="4753">
                  <c:v>29.212</c:v>
                </c:pt>
                <c:pt idx="4754">
                  <c:v>29.215</c:v>
                </c:pt>
                <c:pt idx="4755">
                  <c:v>29.218</c:v>
                </c:pt>
                <c:pt idx="4756">
                  <c:v>29.221</c:v>
                </c:pt>
                <c:pt idx="4757">
                  <c:v>29.224</c:v>
                </c:pt>
                <c:pt idx="4758">
                  <c:v>29.228000000000002</c:v>
                </c:pt>
                <c:pt idx="4759">
                  <c:v>29.231000000000002</c:v>
                </c:pt>
                <c:pt idx="4760">
                  <c:v>29.234000000000002</c:v>
                </c:pt>
                <c:pt idx="4761">
                  <c:v>29.236999999999998</c:v>
                </c:pt>
                <c:pt idx="4762">
                  <c:v>29.24</c:v>
                </c:pt>
                <c:pt idx="4763">
                  <c:v>29.244</c:v>
                </c:pt>
                <c:pt idx="4764">
                  <c:v>29.247</c:v>
                </c:pt>
                <c:pt idx="4765">
                  <c:v>29.25</c:v>
                </c:pt>
                <c:pt idx="4766">
                  <c:v>29.253</c:v>
                </c:pt>
                <c:pt idx="4767">
                  <c:v>29.256</c:v>
                </c:pt>
                <c:pt idx="4768">
                  <c:v>29.26</c:v>
                </c:pt>
                <c:pt idx="4769">
                  <c:v>29.263000000000002</c:v>
                </c:pt>
                <c:pt idx="4770">
                  <c:v>29.265999999999998</c:v>
                </c:pt>
                <c:pt idx="4771">
                  <c:v>29.268999999999998</c:v>
                </c:pt>
                <c:pt idx="4772">
                  <c:v>29.271999999999998</c:v>
                </c:pt>
                <c:pt idx="4773">
                  <c:v>29.276</c:v>
                </c:pt>
                <c:pt idx="4774">
                  <c:v>29.279</c:v>
                </c:pt>
                <c:pt idx="4775">
                  <c:v>29.282</c:v>
                </c:pt>
                <c:pt idx="4776">
                  <c:v>29.285</c:v>
                </c:pt>
                <c:pt idx="4777">
                  <c:v>29.288</c:v>
                </c:pt>
                <c:pt idx="4778">
                  <c:v>29.292000000000002</c:v>
                </c:pt>
                <c:pt idx="4779">
                  <c:v>29.295000000000002</c:v>
                </c:pt>
                <c:pt idx="4780">
                  <c:v>29.297999999999998</c:v>
                </c:pt>
                <c:pt idx="4781">
                  <c:v>29.300999999999998</c:v>
                </c:pt>
                <c:pt idx="4782">
                  <c:v>29.303999999999998</c:v>
                </c:pt>
                <c:pt idx="4783">
                  <c:v>29.308</c:v>
                </c:pt>
                <c:pt idx="4784">
                  <c:v>29.311</c:v>
                </c:pt>
                <c:pt idx="4785">
                  <c:v>29.314</c:v>
                </c:pt>
                <c:pt idx="4786">
                  <c:v>29.317</c:v>
                </c:pt>
                <c:pt idx="4787">
                  <c:v>29.321000000000002</c:v>
                </c:pt>
                <c:pt idx="4788">
                  <c:v>29.324000000000002</c:v>
                </c:pt>
                <c:pt idx="4789">
                  <c:v>29.327000000000002</c:v>
                </c:pt>
                <c:pt idx="4790">
                  <c:v>29.33</c:v>
                </c:pt>
                <c:pt idx="4791">
                  <c:v>29.332999999999998</c:v>
                </c:pt>
                <c:pt idx="4792">
                  <c:v>29.337</c:v>
                </c:pt>
                <c:pt idx="4793">
                  <c:v>29.34</c:v>
                </c:pt>
                <c:pt idx="4794">
                  <c:v>29.343</c:v>
                </c:pt>
                <c:pt idx="4795">
                  <c:v>29.346</c:v>
                </c:pt>
                <c:pt idx="4796">
                  <c:v>29.349</c:v>
                </c:pt>
                <c:pt idx="4797">
                  <c:v>29.353000000000002</c:v>
                </c:pt>
                <c:pt idx="4798">
                  <c:v>29.356000000000002</c:v>
                </c:pt>
                <c:pt idx="4799">
                  <c:v>29.359000000000002</c:v>
                </c:pt>
                <c:pt idx="4800">
                  <c:v>29.361999999999998</c:v>
                </c:pt>
                <c:pt idx="4801">
                  <c:v>29.364999999999998</c:v>
                </c:pt>
                <c:pt idx="4802">
                  <c:v>29.369</c:v>
                </c:pt>
                <c:pt idx="4803">
                  <c:v>29.372</c:v>
                </c:pt>
                <c:pt idx="4804">
                  <c:v>29.375</c:v>
                </c:pt>
                <c:pt idx="4805">
                  <c:v>29.378</c:v>
                </c:pt>
                <c:pt idx="4806">
                  <c:v>29.381</c:v>
                </c:pt>
                <c:pt idx="4807">
                  <c:v>29.385000000000002</c:v>
                </c:pt>
                <c:pt idx="4808">
                  <c:v>29.388000000000002</c:v>
                </c:pt>
                <c:pt idx="4809">
                  <c:v>29.390999999999998</c:v>
                </c:pt>
                <c:pt idx="4810">
                  <c:v>29.393999999999998</c:v>
                </c:pt>
                <c:pt idx="4811">
                  <c:v>29.396999999999998</c:v>
                </c:pt>
                <c:pt idx="4812">
                  <c:v>29.401</c:v>
                </c:pt>
                <c:pt idx="4813">
                  <c:v>29.404</c:v>
                </c:pt>
                <c:pt idx="4814">
                  <c:v>29.407</c:v>
                </c:pt>
                <c:pt idx="4815">
                  <c:v>29.41</c:v>
                </c:pt>
                <c:pt idx="4816">
                  <c:v>29.413</c:v>
                </c:pt>
                <c:pt idx="4817">
                  <c:v>29.417000000000002</c:v>
                </c:pt>
                <c:pt idx="4818">
                  <c:v>29.42</c:v>
                </c:pt>
                <c:pt idx="4819">
                  <c:v>29.422999999999998</c:v>
                </c:pt>
                <c:pt idx="4820">
                  <c:v>29.425999999999998</c:v>
                </c:pt>
                <c:pt idx="4821">
                  <c:v>29.428999999999998</c:v>
                </c:pt>
                <c:pt idx="4822">
                  <c:v>29.433</c:v>
                </c:pt>
                <c:pt idx="4823">
                  <c:v>29.436</c:v>
                </c:pt>
                <c:pt idx="4824">
                  <c:v>29.439</c:v>
                </c:pt>
                <c:pt idx="4825">
                  <c:v>29.442</c:v>
                </c:pt>
                <c:pt idx="4826">
                  <c:v>29.446000000000002</c:v>
                </c:pt>
                <c:pt idx="4827">
                  <c:v>29.449000000000002</c:v>
                </c:pt>
                <c:pt idx="4828">
                  <c:v>29.452000000000002</c:v>
                </c:pt>
                <c:pt idx="4829">
                  <c:v>29.454999999999998</c:v>
                </c:pt>
                <c:pt idx="4830">
                  <c:v>29.457999999999998</c:v>
                </c:pt>
                <c:pt idx="4831">
                  <c:v>29.462</c:v>
                </c:pt>
                <c:pt idx="4832">
                  <c:v>29.465</c:v>
                </c:pt>
                <c:pt idx="4833">
                  <c:v>29.468</c:v>
                </c:pt>
                <c:pt idx="4834">
                  <c:v>29.471</c:v>
                </c:pt>
                <c:pt idx="4835">
                  <c:v>29.474</c:v>
                </c:pt>
                <c:pt idx="4836">
                  <c:v>29.478000000000002</c:v>
                </c:pt>
                <c:pt idx="4837">
                  <c:v>29.481000000000002</c:v>
                </c:pt>
                <c:pt idx="4838">
                  <c:v>29.484000000000002</c:v>
                </c:pt>
                <c:pt idx="4839">
                  <c:v>29.486999999999998</c:v>
                </c:pt>
                <c:pt idx="4840">
                  <c:v>29.49</c:v>
                </c:pt>
                <c:pt idx="4841">
                  <c:v>29.494</c:v>
                </c:pt>
                <c:pt idx="4842">
                  <c:v>29.497</c:v>
                </c:pt>
                <c:pt idx="4843">
                  <c:v>29.5</c:v>
                </c:pt>
                <c:pt idx="4844">
                  <c:v>29.503</c:v>
                </c:pt>
                <c:pt idx="4845">
                  <c:v>29.506</c:v>
                </c:pt>
                <c:pt idx="4846">
                  <c:v>29.51</c:v>
                </c:pt>
                <c:pt idx="4847">
                  <c:v>29.513000000000002</c:v>
                </c:pt>
                <c:pt idx="4848">
                  <c:v>29.515999999999998</c:v>
                </c:pt>
                <c:pt idx="4849">
                  <c:v>29.518999999999998</c:v>
                </c:pt>
                <c:pt idx="4850">
                  <c:v>29.521999999999998</c:v>
                </c:pt>
                <c:pt idx="4851">
                  <c:v>29.526</c:v>
                </c:pt>
                <c:pt idx="4852">
                  <c:v>29.529</c:v>
                </c:pt>
                <c:pt idx="4853">
                  <c:v>29.532</c:v>
                </c:pt>
                <c:pt idx="4854">
                  <c:v>29.535</c:v>
                </c:pt>
                <c:pt idx="4855">
                  <c:v>29.538</c:v>
                </c:pt>
                <c:pt idx="4856">
                  <c:v>29.542000000000002</c:v>
                </c:pt>
                <c:pt idx="4857">
                  <c:v>29.545000000000002</c:v>
                </c:pt>
                <c:pt idx="4858">
                  <c:v>29.547999999999998</c:v>
                </c:pt>
                <c:pt idx="4859">
                  <c:v>29.550999999999998</c:v>
                </c:pt>
                <c:pt idx="4860">
                  <c:v>29.553999999999998</c:v>
                </c:pt>
                <c:pt idx="4861">
                  <c:v>29.558</c:v>
                </c:pt>
                <c:pt idx="4862">
                  <c:v>29.561</c:v>
                </c:pt>
                <c:pt idx="4863">
                  <c:v>29.564</c:v>
                </c:pt>
                <c:pt idx="4864">
                  <c:v>29.567</c:v>
                </c:pt>
                <c:pt idx="4865">
                  <c:v>29.571000000000002</c:v>
                </c:pt>
                <c:pt idx="4866">
                  <c:v>29.574000000000002</c:v>
                </c:pt>
                <c:pt idx="4867">
                  <c:v>29.577000000000002</c:v>
                </c:pt>
                <c:pt idx="4868">
                  <c:v>29.58</c:v>
                </c:pt>
                <c:pt idx="4869">
                  <c:v>29.582999999999998</c:v>
                </c:pt>
                <c:pt idx="4870">
                  <c:v>29.587</c:v>
                </c:pt>
                <c:pt idx="4871">
                  <c:v>29.59</c:v>
                </c:pt>
                <c:pt idx="4872">
                  <c:v>29.593</c:v>
                </c:pt>
                <c:pt idx="4873">
                  <c:v>29.596</c:v>
                </c:pt>
                <c:pt idx="4874">
                  <c:v>29.599</c:v>
                </c:pt>
                <c:pt idx="4875">
                  <c:v>29.603000000000002</c:v>
                </c:pt>
                <c:pt idx="4876">
                  <c:v>29.606000000000002</c:v>
                </c:pt>
                <c:pt idx="4877">
                  <c:v>29.609000000000002</c:v>
                </c:pt>
                <c:pt idx="4878">
                  <c:v>29.611999999999998</c:v>
                </c:pt>
                <c:pt idx="4879">
                  <c:v>29.614999999999998</c:v>
                </c:pt>
                <c:pt idx="4880">
                  <c:v>29.619</c:v>
                </c:pt>
                <c:pt idx="4881">
                  <c:v>29.622</c:v>
                </c:pt>
                <c:pt idx="4882">
                  <c:v>29.625</c:v>
                </c:pt>
                <c:pt idx="4883">
                  <c:v>29.628</c:v>
                </c:pt>
                <c:pt idx="4884">
                  <c:v>29.631</c:v>
                </c:pt>
                <c:pt idx="4885">
                  <c:v>29.635000000000002</c:v>
                </c:pt>
                <c:pt idx="4886">
                  <c:v>29.638000000000002</c:v>
                </c:pt>
                <c:pt idx="4887">
                  <c:v>29.640999999999998</c:v>
                </c:pt>
                <c:pt idx="4888">
                  <c:v>29.643999999999998</c:v>
                </c:pt>
                <c:pt idx="4889">
                  <c:v>29.646999999999998</c:v>
                </c:pt>
                <c:pt idx="4890">
                  <c:v>29.651</c:v>
                </c:pt>
                <c:pt idx="4891">
                  <c:v>29.654</c:v>
                </c:pt>
                <c:pt idx="4892">
                  <c:v>29.657</c:v>
                </c:pt>
                <c:pt idx="4893">
                  <c:v>29.66</c:v>
                </c:pt>
                <c:pt idx="4894">
                  <c:v>29.663</c:v>
                </c:pt>
                <c:pt idx="4895">
                  <c:v>29.667000000000002</c:v>
                </c:pt>
                <c:pt idx="4896">
                  <c:v>29.67</c:v>
                </c:pt>
                <c:pt idx="4897">
                  <c:v>29.672999999999998</c:v>
                </c:pt>
                <c:pt idx="4898">
                  <c:v>29.675999999999998</c:v>
                </c:pt>
                <c:pt idx="4899">
                  <c:v>29.678999999999998</c:v>
                </c:pt>
                <c:pt idx="4900">
                  <c:v>29.683</c:v>
                </c:pt>
                <c:pt idx="4901">
                  <c:v>29.686</c:v>
                </c:pt>
                <c:pt idx="4902">
                  <c:v>29.689</c:v>
                </c:pt>
                <c:pt idx="4903">
                  <c:v>29.692</c:v>
                </c:pt>
                <c:pt idx="4904">
                  <c:v>29.696000000000002</c:v>
                </c:pt>
                <c:pt idx="4905">
                  <c:v>29.699000000000002</c:v>
                </c:pt>
                <c:pt idx="4906">
                  <c:v>29.702000000000002</c:v>
                </c:pt>
                <c:pt idx="4907">
                  <c:v>29.704999999999998</c:v>
                </c:pt>
                <c:pt idx="4908">
                  <c:v>29.707999999999998</c:v>
                </c:pt>
                <c:pt idx="4909">
                  <c:v>29.712</c:v>
                </c:pt>
                <c:pt idx="4910">
                  <c:v>29.715</c:v>
                </c:pt>
                <c:pt idx="4911">
                  <c:v>29.718</c:v>
                </c:pt>
                <c:pt idx="4912">
                  <c:v>29.721</c:v>
                </c:pt>
                <c:pt idx="4913">
                  <c:v>29.724</c:v>
                </c:pt>
                <c:pt idx="4914">
                  <c:v>29.728000000000002</c:v>
                </c:pt>
                <c:pt idx="4915">
                  <c:v>29.731000000000002</c:v>
                </c:pt>
                <c:pt idx="4916">
                  <c:v>29.734000000000002</c:v>
                </c:pt>
                <c:pt idx="4917">
                  <c:v>29.736999999999998</c:v>
                </c:pt>
                <c:pt idx="4918">
                  <c:v>29.74</c:v>
                </c:pt>
                <c:pt idx="4919">
                  <c:v>29.744</c:v>
                </c:pt>
                <c:pt idx="4920">
                  <c:v>29.747</c:v>
                </c:pt>
                <c:pt idx="4921">
                  <c:v>29.75</c:v>
                </c:pt>
                <c:pt idx="4922">
                  <c:v>29.753</c:v>
                </c:pt>
                <c:pt idx="4923">
                  <c:v>29.756</c:v>
                </c:pt>
                <c:pt idx="4924">
                  <c:v>29.76</c:v>
                </c:pt>
                <c:pt idx="4925">
                  <c:v>29.763000000000002</c:v>
                </c:pt>
                <c:pt idx="4926">
                  <c:v>29.765999999999998</c:v>
                </c:pt>
                <c:pt idx="4927">
                  <c:v>29.768999999999998</c:v>
                </c:pt>
                <c:pt idx="4928">
                  <c:v>29.771999999999998</c:v>
                </c:pt>
                <c:pt idx="4929">
                  <c:v>29.776</c:v>
                </c:pt>
                <c:pt idx="4930">
                  <c:v>29.779</c:v>
                </c:pt>
                <c:pt idx="4931">
                  <c:v>29.782</c:v>
                </c:pt>
                <c:pt idx="4932">
                  <c:v>29.785</c:v>
                </c:pt>
                <c:pt idx="4933">
                  <c:v>29.788</c:v>
                </c:pt>
                <c:pt idx="4934">
                  <c:v>29.792000000000002</c:v>
                </c:pt>
                <c:pt idx="4935">
                  <c:v>29.795000000000002</c:v>
                </c:pt>
                <c:pt idx="4936">
                  <c:v>29.797999999999998</c:v>
                </c:pt>
                <c:pt idx="4937">
                  <c:v>29.800999999999998</c:v>
                </c:pt>
                <c:pt idx="4938">
                  <c:v>29.803999999999998</c:v>
                </c:pt>
                <c:pt idx="4939">
                  <c:v>29.808</c:v>
                </c:pt>
                <c:pt idx="4940">
                  <c:v>29.811</c:v>
                </c:pt>
                <c:pt idx="4941">
                  <c:v>29.814</c:v>
                </c:pt>
                <c:pt idx="4942">
                  <c:v>29.817</c:v>
                </c:pt>
                <c:pt idx="4943">
                  <c:v>29.821000000000002</c:v>
                </c:pt>
                <c:pt idx="4944">
                  <c:v>29.824000000000002</c:v>
                </c:pt>
                <c:pt idx="4945">
                  <c:v>29.827000000000002</c:v>
                </c:pt>
                <c:pt idx="4946">
                  <c:v>29.83</c:v>
                </c:pt>
                <c:pt idx="4947">
                  <c:v>29.832999999999998</c:v>
                </c:pt>
                <c:pt idx="4948">
                  <c:v>29.837</c:v>
                </c:pt>
                <c:pt idx="4949">
                  <c:v>29.84</c:v>
                </c:pt>
                <c:pt idx="4950">
                  <c:v>29.843</c:v>
                </c:pt>
                <c:pt idx="4951">
                  <c:v>29.846</c:v>
                </c:pt>
                <c:pt idx="4952">
                  <c:v>29.849</c:v>
                </c:pt>
                <c:pt idx="4953">
                  <c:v>29.853000000000002</c:v>
                </c:pt>
                <c:pt idx="4954">
                  <c:v>29.856000000000002</c:v>
                </c:pt>
                <c:pt idx="4955">
                  <c:v>29.859000000000002</c:v>
                </c:pt>
                <c:pt idx="4956">
                  <c:v>29.861999999999998</c:v>
                </c:pt>
                <c:pt idx="4957">
                  <c:v>29.864999999999998</c:v>
                </c:pt>
                <c:pt idx="4958">
                  <c:v>29.869</c:v>
                </c:pt>
                <c:pt idx="4959">
                  <c:v>29.872</c:v>
                </c:pt>
                <c:pt idx="4960">
                  <c:v>29.875</c:v>
                </c:pt>
                <c:pt idx="4961">
                  <c:v>29.878</c:v>
                </c:pt>
                <c:pt idx="4962">
                  <c:v>29.881</c:v>
                </c:pt>
                <c:pt idx="4963">
                  <c:v>29.885000000000002</c:v>
                </c:pt>
                <c:pt idx="4964">
                  <c:v>29.888000000000002</c:v>
                </c:pt>
                <c:pt idx="4965">
                  <c:v>29.890999999999998</c:v>
                </c:pt>
                <c:pt idx="4966">
                  <c:v>29.893999999999998</c:v>
                </c:pt>
                <c:pt idx="4967">
                  <c:v>29.896999999999998</c:v>
                </c:pt>
                <c:pt idx="4968">
                  <c:v>29.901</c:v>
                </c:pt>
                <c:pt idx="4969">
                  <c:v>29.904</c:v>
                </c:pt>
                <c:pt idx="4970">
                  <c:v>29.907</c:v>
                </c:pt>
                <c:pt idx="4971">
                  <c:v>29.91</c:v>
                </c:pt>
                <c:pt idx="4972">
                  <c:v>29.913</c:v>
                </c:pt>
                <c:pt idx="4973">
                  <c:v>29.917000000000002</c:v>
                </c:pt>
                <c:pt idx="4974">
                  <c:v>29.92</c:v>
                </c:pt>
                <c:pt idx="4975">
                  <c:v>29.922999999999998</c:v>
                </c:pt>
                <c:pt idx="4976">
                  <c:v>29.925999999999998</c:v>
                </c:pt>
                <c:pt idx="4977">
                  <c:v>29.928999999999998</c:v>
                </c:pt>
                <c:pt idx="4978">
                  <c:v>29.933</c:v>
                </c:pt>
                <c:pt idx="4979">
                  <c:v>29.936</c:v>
                </c:pt>
                <c:pt idx="4980">
                  <c:v>29.939</c:v>
                </c:pt>
                <c:pt idx="4981">
                  <c:v>29.942</c:v>
                </c:pt>
                <c:pt idx="4982">
                  <c:v>29.946000000000002</c:v>
                </c:pt>
                <c:pt idx="4983">
                  <c:v>29.949000000000002</c:v>
                </c:pt>
                <c:pt idx="4984">
                  <c:v>29.952000000000002</c:v>
                </c:pt>
                <c:pt idx="4985">
                  <c:v>29.954999999999998</c:v>
                </c:pt>
                <c:pt idx="4986">
                  <c:v>29.957999999999998</c:v>
                </c:pt>
                <c:pt idx="4987">
                  <c:v>29.962</c:v>
                </c:pt>
                <c:pt idx="4988">
                  <c:v>29.965</c:v>
                </c:pt>
                <c:pt idx="4989">
                  <c:v>29.968</c:v>
                </c:pt>
                <c:pt idx="4990">
                  <c:v>29.971</c:v>
                </c:pt>
                <c:pt idx="4991">
                  <c:v>29.974</c:v>
                </c:pt>
                <c:pt idx="4992">
                  <c:v>29.978000000000002</c:v>
                </c:pt>
                <c:pt idx="4993">
                  <c:v>29.981000000000002</c:v>
                </c:pt>
                <c:pt idx="4994">
                  <c:v>29.984000000000002</c:v>
                </c:pt>
                <c:pt idx="4995">
                  <c:v>29.986999999999998</c:v>
                </c:pt>
                <c:pt idx="4996">
                  <c:v>29.99</c:v>
                </c:pt>
                <c:pt idx="4997">
                  <c:v>29.994</c:v>
                </c:pt>
                <c:pt idx="4998">
                  <c:v>29.997</c:v>
                </c:pt>
                <c:pt idx="4999">
                  <c:v>30</c:v>
                </c:pt>
              </c:numCache>
            </c:numRef>
          </c:xVal>
          <c:yVal>
            <c:numRef>
              <c:f>RE!$C$25:$C$9000</c:f>
              <c:numCache>
                <c:formatCode>General</c:formatCode>
                <c:ptCount val="8976"/>
                <c:pt idx="0">
                  <c:v>13.5</c:v>
                </c:pt>
                <c:pt idx="1">
                  <c:v>13.5</c:v>
                </c:pt>
                <c:pt idx="2">
                  <c:v>13.5</c:v>
                </c:pt>
                <c:pt idx="3">
                  <c:v>13.6</c:v>
                </c:pt>
                <c:pt idx="4">
                  <c:v>13.5</c:v>
                </c:pt>
                <c:pt idx="5">
                  <c:v>13.7</c:v>
                </c:pt>
                <c:pt idx="6">
                  <c:v>13.7</c:v>
                </c:pt>
                <c:pt idx="7">
                  <c:v>14</c:v>
                </c:pt>
                <c:pt idx="8">
                  <c:v>14.5</c:v>
                </c:pt>
                <c:pt idx="9">
                  <c:v>14.6</c:v>
                </c:pt>
                <c:pt idx="10">
                  <c:v>14.6</c:v>
                </c:pt>
                <c:pt idx="11">
                  <c:v>14.6</c:v>
                </c:pt>
                <c:pt idx="12">
                  <c:v>14.3</c:v>
                </c:pt>
                <c:pt idx="13">
                  <c:v>14.1</c:v>
                </c:pt>
                <c:pt idx="14">
                  <c:v>13.8</c:v>
                </c:pt>
                <c:pt idx="15">
                  <c:v>14</c:v>
                </c:pt>
                <c:pt idx="16">
                  <c:v>14</c:v>
                </c:pt>
                <c:pt idx="17">
                  <c:v>14</c:v>
                </c:pt>
                <c:pt idx="18">
                  <c:v>13.8</c:v>
                </c:pt>
                <c:pt idx="19">
                  <c:v>13.6</c:v>
                </c:pt>
                <c:pt idx="20">
                  <c:v>13.6</c:v>
                </c:pt>
                <c:pt idx="21">
                  <c:v>13.7</c:v>
                </c:pt>
                <c:pt idx="22">
                  <c:v>14.1</c:v>
                </c:pt>
                <c:pt idx="23">
                  <c:v>14.2</c:v>
                </c:pt>
                <c:pt idx="24">
                  <c:v>14.3</c:v>
                </c:pt>
                <c:pt idx="25">
                  <c:v>14.1</c:v>
                </c:pt>
                <c:pt idx="26">
                  <c:v>13.7</c:v>
                </c:pt>
                <c:pt idx="27">
                  <c:v>13.3</c:v>
                </c:pt>
                <c:pt idx="28">
                  <c:v>13.4</c:v>
                </c:pt>
                <c:pt idx="29">
                  <c:v>13.4</c:v>
                </c:pt>
                <c:pt idx="30">
                  <c:v>13.5</c:v>
                </c:pt>
                <c:pt idx="31">
                  <c:v>13.5</c:v>
                </c:pt>
                <c:pt idx="32">
                  <c:v>13.4</c:v>
                </c:pt>
                <c:pt idx="33">
                  <c:v>13.4</c:v>
                </c:pt>
                <c:pt idx="34">
                  <c:v>13.8</c:v>
                </c:pt>
                <c:pt idx="35">
                  <c:v>14.3</c:v>
                </c:pt>
                <c:pt idx="36">
                  <c:v>14.8</c:v>
                </c:pt>
                <c:pt idx="37">
                  <c:v>15.1</c:v>
                </c:pt>
                <c:pt idx="38">
                  <c:v>15.3</c:v>
                </c:pt>
                <c:pt idx="39">
                  <c:v>15.3</c:v>
                </c:pt>
                <c:pt idx="40">
                  <c:v>15.2</c:v>
                </c:pt>
                <c:pt idx="41">
                  <c:v>14.8</c:v>
                </c:pt>
                <c:pt idx="42">
                  <c:v>14.4</c:v>
                </c:pt>
                <c:pt idx="43">
                  <c:v>14.2</c:v>
                </c:pt>
                <c:pt idx="44">
                  <c:v>14.1</c:v>
                </c:pt>
                <c:pt idx="45">
                  <c:v>14.2</c:v>
                </c:pt>
                <c:pt idx="46">
                  <c:v>14.1</c:v>
                </c:pt>
                <c:pt idx="47">
                  <c:v>13.8</c:v>
                </c:pt>
                <c:pt idx="48">
                  <c:v>13.4</c:v>
                </c:pt>
                <c:pt idx="49">
                  <c:v>13.1</c:v>
                </c:pt>
                <c:pt idx="50">
                  <c:v>13.1</c:v>
                </c:pt>
                <c:pt idx="51">
                  <c:v>13.1</c:v>
                </c:pt>
                <c:pt idx="52">
                  <c:v>13.5</c:v>
                </c:pt>
                <c:pt idx="53">
                  <c:v>13.9</c:v>
                </c:pt>
                <c:pt idx="54">
                  <c:v>14.1</c:v>
                </c:pt>
                <c:pt idx="55">
                  <c:v>14.2</c:v>
                </c:pt>
                <c:pt idx="56">
                  <c:v>14.2</c:v>
                </c:pt>
                <c:pt idx="57">
                  <c:v>14</c:v>
                </c:pt>
                <c:pt idx="58">
                  <c:v>13.7</c:v>
                </c:pt>
                <c:pt idx="59">
                  <c:v>13.2</c:v>
                </c:pt>
                <c:pt idx="60">
                  <c:v>13.2</c:v>
                </c:pt>
                <c:pt idx="61">
                  <c:v>13.4</c:v>
                </c:pt>
                <c:pt idx="62">
                  <c:v>13.5</c:v>
                </c:pt>
                <c:pt idx="63">
                  <c:v>13.5</c:v>
                </c:pt>
                <c:pt idx="64">
                  <c:v>13.4</c:v>
                </c:pt>
                <c:pt idx="65">
                  <c:v>13.6</c:v>
                </c:pt>
                <c:pt idx="66">
                  <c:v>13.7</c:v>
                </c:pt>
                <c:pt idx="67">
                  <c:v>13.7</c:v>
                </c:pt>
                <c:pt idx="68">
                  <c:v>13.6</c:v>
                </c:pt>
                <c:pt idx="69">
                  <c:v>13.4</c:v>
                </c:pt>
                <c:pt idx="70">
                  <c:v>13.3</c:v>
                </c:pt>
                <c:pt idx="71">
                  <c:v>13.2</c:v>
                </c:pt>
                <c:pt idx="72">
                  <c:v>13.3</c:v>
                </c:pt>
                <c:pt idx="73">
                  <c:v>13.4</c:v>
                </c:pt>
                <c:pt idx="74">
                  <c:v>13.4</c:v>
                </c:pt>
                <c:pt idx="75">
                  <c:v>13.2</c:v>
                </c:pt>
                <c:pt idx="76">
                  <c:v>12.9</c:v>
                </c:pt>
                <c:pt idx="77">
                  <c:v>12.6</c:v>
                </c:pt>
                <c:pt idx="78">
                  <c:v>12.6</c:v>
                </c:pt>
                <c:pt idx="79">
                  <c:v>12.7</c:v>
                </c:pt>
                <c:pt idx="80">
                  <c:v>12.8</c:v>
                </c:pt>
                <c:pt idx="81">
                  <c:v>13</c:v>
                </c:pt>
                <c:pt idx="82">
                  <c:v>13.4</c:v>
                </c:pt>
                <c:pt idx="83">
                  <c:v>13.6</c:v>
                </c:pt>
                <c:pt idx="84">
                  <c:v>14</c:v>
                </c:pt>
                <c:pt idx="85">
                  <c:v>14.3</c:v>
                </c:pt>
                <c:pt idx="86">
                  <c:v>14.4</c:v>
                </c:pt>
                <c:pt idx="87">
                  <c:v>14.3</c:v>
                </c:pt>
                <c:pt idx="88">
                  <c:v>14.1</c:v>
                </c:pt>
                <c:pt idx="89">
                  <c:v>13.5</c:v>
                </c:pt>
                <c:pt idx="90">
                  <c:v>13.3</c:v>
                </c:pt>
                <c:pt idx="91">
                  <c:v>13.1</c:v>
                </c:pt>
                <c:pt idx="92">
                  <c:v>13</c:v>
                </c:pt>
                <c:pt idx="93">
                  <c:v>13</c:v>
                </c:pt>
                <c:pt idx="94">
                  <c:v>13.1</c:v>
                </c:pt>
                <c:pt idx="95">
                  <c:v>13.6</c:v>
                </c:pt>
                <c:pt idx="96">
                  <c:v>14</c:v>
                </c:pt>
                <c:pt idx="97">
                  <c:v>14.2</c:v>
                </c:pt>
                <c:pt idx="98">
                  <c:v>14.3</c:v>
                </c:pt>
                <c:pt idx="99">
                  <c:v>14.3</c:v>
                </c:pt>
                <c:pt idx="100">
                  <c:v>14.1</c:v>
                </c:pt>
                <c:pt idx="101">
                  <c:v>13.8</c:v>
                </c:pt>
                <c:pt idx="102">
                  <c:v>13.8</c:v>
                </c:pt>
                <c:pt idx="103">
                  <c:v>13.7</c:v>
                </c:pt>
                <c:pt idx="104">
                  <c:v>13.9</c:v>
                </c:pt>
                <c:pt idx="105">
                  <c:v>14.4</c:v>
                </c:pt>
                <c:pt idx="106">
                  <c:v>14.6</c:v>
                </c:pt>
                <c:pt idx="107">
                  <c:v>14.6</c:v>
                </c:pt>
                <c:pt idx="108">
                  <c:v>14.6</c:v>
                </c:pt>
                <c:pt idx="109">
                  <c:v>14.4</c:v>
                </c:pt>
                <c:pt idx="110">
                  <c:v>14.2</c:v>
                </c:pt>
                <c:pt idx="111">
                  <c:v>13.7</c:v>
                </c:pt>
                <c:pt idx="112">
                  <c:v>13.3</c:v>
                </c:pt>
                <c:pt idx="113">
                  <c:v>13</c:v>
                </c:pt>
                <c:pt idx="114">
                  <c:v>12.8</c:v>
                </c:pt>
                <c:pt idx="115">
                  <c:v>12.7</c:v>
                </c:pt>
                <c:pt idx="116">
                  <c:v>13.2</c:v>
                </c:pt>
                <c:pt idx="117">
                  <c:v>13.5</c:v>
                </c:pt>
                <c:pt idx="118">
                  <c:v>13.8</c:v>
                </c:pt>
                <c:pt idx="119">
                  <c:v>13.6</c:v>
                </c:pt>
                <c:pt idx="120">
                  <c:v>13.3</c:v>
                </c:pt>
                <c:pt idx="121">
                  <c:v>13.1</c:v>
                </c:pt>
                <c:pt idx="122">
                  <c:v>12.8</c:v>
                </c:pt>
                <c:pt idx="123">
                  <c:v>12.7</c:v>
                </c:pt>
                <c:pt idx="124">
                  <c:v>12.7</c:v>
                </c:pt>
                <c:pt idx="125">
                  <c:v>12.9</c:v>
                </c:pt>
                <c:pt idx="126">
                  <c:v>13.1</c:v>
                </c:pt>
                <c:pt idx="127">
                  <c:v>13.1</c:v>
                </c:pt>
                <c:pt idx="128">
                  <c:v>12.9</c:v>
                </c:pt>
                <c:pt idx="129">
                  <c:v>12.9</c:v>
                </c:pt>
                <c:pt idx="130">
                  <c:v>13.1</c:v>
                </c:pt>
                <c:pt idx="131">
                  <c:v>13.3</c:v>
                </c:pt>
                <c:pt idx="132">
                  <c:v>13.2</c:v>
                </c:pt>
                <c:pt idx="133">
                  <c:v>13.1</c:v>
                </c:pt>
                <c:pt idx="134">
                  <c:v>12.9</c:v>
                </c:pt>
                <c:pt idx="135">
                  <c:v>13.3</c:v>
                </c:pt>
                <c:pt idx="136">
                  <c:v>13.9</c:v>
                </c:pt>
                <c:pt idx="137">
                  <c:v>14.3</c:v>
                </c:pt>
                <c:pt idx="138">
                  <c:v>14.6</c:v>
                </c:pt>
                <c:pt idx="139">
                  <c:v>14.8</c:v>
                </c:pt>
                <c:pt idx="140">
                  <c:v>15</c:v>
                </c:pt>
                <c:pt idx="141">
                  <c:v>15</c:v>
                </c:pt>
                <c:pt idx="142">
                  <c:v>15</c:v>
                </c:pt>
                <c:pt idx="143">
                  <c:v>14.8</c:v>
                </c:pt>
                <c:pt idx="144">
                  <c:v>14.6</c:v>
                </c:pt>
                <c:pt idx="145">
                  <c:v>14.3</c:v>
                </c:pt>
                <c:pt idx="146">
                  <c:v>14.1</c:v>
                </c:pt>
                <c:pt idx="147">
                  <c:v>13.8</c:v>
                </c:pt>
                <c:pt idx="148">
                  <c:v>13.5</c:v>
                </c:pt>
                <c:pt idx="149">
                  <c:v>13.2</c:v>
                </c:pt>
                <c:pt idx="150">
                  <c:v>12.8</c:v>
                </c:pt>
                <c:pt idx="151">
                  <c:v>12.7</c:v>
                </c:pt>
                <c:pt idx="152">
                  <c:v>12.5</c:v>
                </c:pt>
                <c:pt idx="153">
                  <c:v>12.6</c:v>
                </c:pt>
                <c:pt idx="154">
                  <c:v>12.8</c:v>
                </c:pt>
                <c:pt idx="155">
                  <c:v>12.8</c:v>
                </c:pt>
                <c:pt idx="156">
                  <c:v>12.8</c:v>
                </c:pt>
                <c:pt idx="157">
                  <c:v>12.8</c:v>
                </c:pt>
                <c:pt idx="158">
                  <c:v>12.7</c:v>
                </c:pt>
                <c:pt idx="159">
                  <c:v>12.6</c:v>
                </c:pt>
                <c:pt idx="160">
                  <c:v>12.6</c:v>
                </c:pt>
                <c:pt idx="161">
                  <c:v>12.5</c:v>
                </c:pt>
                <c:pt idx="162">
                  <c:v>12.4</c:v>
                </c:pt>
                <c:pt idx="163">
                  <c:v>12.9</c:v>
                </c:pt>
                <c:pt idx="164">
                  <c:v>13.1</c:v>
                </c:pt>
                <c:pt idx="165">
                  <c:v>13.3</c:v>
                </c:pt>
                <c:pt idx="166">
                  <c:v>13.5</c:v>
                </c:pt>
                <c:pt idx="167">
                  <c:v>13.3</c:v>
                </c:pt>
                <c:pt idx="168">
                  <c:v>12.8</c:v>
                </c:pt>
                <c:pt idx="169">
                  <c:v>13.3</c:v>
                </c:pt>
                <c:pt idx="170">
                  <c:v>13.6</c:v>
                </c:pt>
                <c:pt idx="171">
                  <c:v>13.8</c:v>
                </c:pt>
                <c:pt idx="172">
                  <c:v>14.3</c:v>
                </c:pt>
                <c:pt idx="173">
                  <c:v>14.4</c:v>
                </c:pt>
                <c:pt idx="174">
                  <c:v>14.4</c:v>
                </c:pt>
                <c:pt idx="175">
                  <c:v>14</c:v>
                </c:pt>
                <c:pt idx="176">
                  <c:v>13.7</c:v>
                </c:pt>
                <c:pt idx="177">
                  <c:v>13.5</c:v>
                </c:pt>
                <c:pt idx="178">
                  <c:v>12.4</c:v>
                </c:pt>
                <c:pt idx="179">
                  <c:v>12.7</c:v>
                </c:pt>
                <c:pt idx="180">
                  <c:v>13.1</c:v>
                </c:pt>
                <c:pt idx="181">
                  <c:v>13.6</c:v>
                </c:pt>
                <c:pt idx="182">
                  <c:v>13.9</c:v>
                </c:pt>
                <c:pt idx="183">
                  <c:v>14</c:v>
                </c:pt>
                <c:pt idx="184">
                  <c:v>13.9</c:v>
                </c:pt>
                <c:pt idx="185">
                  <c:v>13.7</c:v>
                </c:pt>
                <c:pt idx="186">
                  <c:v>12.9</c:v>
                </c:pt>
                <c:pt idx="187">
                  <c:v>13.7</c:v>
                </c:pt>
                <c:pt idx="188">
                  <c:v>14.1</c:v>
                </c:pt>
                <c:pt idx="189">
                  <c:v>14.4</c:v>
                </c:pt>
                <c:pt idx="190">
                  <c:v>14.6</c:v>
                </c:pt>
                <c:pt idx="191">
                  <c:v>14.8</c:v>
                </c:pt>
                <c:pt idx="192">
                  <c:v>14.9</c:v>
                </c:pt>
                <c:pt idx="193">
                  <c:v>14.8</c:v>
                </c:pt>
                <c:pt idx="194">
                  <c:v>14.5</c:v>
                </c:pt>
                <c:pt idx="195">
                  <c:v>14.1</c:v>
                </c:pt>
                <c:pt idx="196">
                  <c:v>13.9</c:v>
                </c:pt>
                <c:pt idx="197">
                  <c:v>13.4</c:v>
                </c:pt>
                <c:pt idx="198">
                  <c:v>13.4</c:v>
                </c:pt>
                <c:pt idx="199">
                  <c:v>13.5</c:v>
                </c:pt>
                <c:pt idx="200">
                  <c:v>13.4</c:v>
                </c:pt>
                <c:pt idx="201">
                  <c:v>13.5</c:v>
                </c:pt>
                <c:pt idx="202">
                  <c:v>13.5</c:v>
                </c:pt>
                <c:pt idx="203">
                  <c:v>14.1</c:v>
                </c:pt>
                <c:pt idx="204">
                  <c:v>14.5</c:v>
                </c:pt>
                <c:pt idx="205">
                  <c:v>14.6</c:v>
                </c:pt>
                <c:pt idx="206">
                  <c:v>14.6</c:v>
                </c:pt>
                <c:pt idx="207">
                  <c:v>14.4</c:v>
                </c:pt>
                <c:pt idx="208">
                  <c:v>12</c:v>
                </c:pt>
                <c:pt idx="209">
                  <c:v>12</c:v>
                </c:pt>
                <c:pt idx="210">
                  <c:v>12.5</c:v>
                </c:pt>
                <c:pt idx="211">
                  <c:v>13</c:v>
                </c:pt>
                <c:pt idx="212">
                  <c:v>13.4</c:v>
                </c:pt>
                <c:pt idx="213">
                  <c:v>13.8</c:v>
                </c:pt>
                <c:pt idx="214">
                  <c:v>14</c:v>
                </c:pt>
                <c:pt idx="215">
                  <c:v>14</c:v>
                </c:pt>
                <c:pt idx="216">
                  <c:v>13.9</c:v>
                </c:pt>
                <c:pt idx="217">
                  <c:v>13.7</c:v>
                </c:pt>
                <c:pt idx="218">
                  <c:v>13.3</c:v>
                </c:pt>
                <c:pt idx="219">
                  <c:v>13.4</c:v>
                </c:pt>
                <c:pt idx="220">
                  <c:v>13.3</c:v>
                </c:pt>
                <c:pt idx="221">
                  <c:v>13.2</c:v>
                </c:pt>
                <c:pt idx="222">
                  <c:v>12.9</c:v>
                </c:pt>
                <c:pt idx="223">
                  <c:v>12.4</c:v>
                </c:pt>
                <c:pt idx="224">
                  <c:v>12</c:v>
                </c:pt>
                <c:pt idx="225">
                  <c:v>12.2</c:v>
                </c:pt>
                <c:pt idx="226">
                  <c:v>12.1</c:v>
                </c:pt>
                <c:pt idx="227">
                  <c:v>12.3</c:v>
                </c:pt>
                <c:pt idx="228">
                  <c:v>12.6</c:v>
                </c:pt>
                <c:pt idx="229">
                  <c:v>12.8</c:v>
                </c:pt>
                <c:pt idx="230">
                  <c:v>12.9</c:v>
                </c:pt>
                <c:pt idx="231">
                  <c:v>12.9</c:v>
                </c:pt>
                <c:pt idx="232">
                  <c:v>12.7</c:v>
                </c:pt>
                <c:pt idx="233">
                  <c:v>13.3</c:v>
                </c:pt>
                <c:pt idx="234">
                  <c:v>13.6</c:v>
                </c:pt>
                <c:pt idx="235">
                  <c:v>13.9</c:v>
                </c:pt>
                <c:pt idx="236">
                  <c:v>14.1</c:v>
                </c:pt>
                <c:pt idx="237">
                  <c:v>14.1</c:v>
                </c:pt>
                <c:pt idx="238">
                  <c:v>14.1</c:v>
                </c:pt>
                <c:pt idx="239">
                  <c:v>13.9</c:v>
                </c:pt>
                <c:pt idx="240">
                  <c:v>13.4</c:v>
                </c:pt>
                <c:pt idx="241">
                  <c:v>13.1</c:v>
                </c:pt>
                <c:pt idx="242">
                  <c:v>13.1</c:v>
                </c:pt>
                <c:pt idx="243">
                  <c:v>12.9</c:v>
                </c:pt>
                <c:pt idx="244">
                  <c:v>13.2</c:v>
                </c:pt>
                <c:pt idx="245">
                  <c:v>13.3</c:v>
                </c:pt>
                <c:pt idx="246">
                  <c:v>13.2</c:v>
                </c:pt>
                <c:pt idx="247">
                  <c:v>13.1</c:v>
                </c:pt>
                <c:pt idx="248">
                  <c:v>12.9</c:v>
                </c:pt>
                <c:pt idx="249">
                  <c:v>12.5</c:v>
                </c:pt>
                <c:pt idx="250">
                  <c:v>12.6</c:v>
                </c:pt>
                <c:pt idx="251">
                  <c:v>12.6</c:v>
                </c:pt>
                <c:pt idx="252">
                  <c:v>12.4</c:v>
                </c:pt>
                <c:pt idx="253">
                  <c:v>12.3</c:v>
                </c:pt>
                <c:pt idx="254">
                  <c:v>12.2</c:v>
                </c:pt>
                <c:pt idx="255">
                  <c:v>12.5</c:v>
                </c:pt>
                <c:pt idx="256">
                  <c:v>13.3</c:v>
                </c:pt>
                <c:pt idx="257">
                  <c:v>14.1</c:v>
                </c:pt>
                <c:pt idx="258">
                  <c:v>14.6</c:v>
                </c:pt>
                <c:pt idx="259">
                  <c:v>15.1</c:v>
                </c:pt>
                <c:pt idx="260">
                  <c:v>15.4</c:v>
                </c:pt>
                <c:pt idx="261">
                  <c:v>15.4</c:v>
                </c:pt>
                <c:pt idx="262">
                  <c:v>15.3</c:v>
                </c:pt>
                <c:pt idx="263">
                  <c:v>15</c:v>
                </c:pt>
                <c:pt idx="264">
                  <c:v>14.6</c:v>
                </c:pt>
                <c:pt idx="265">
                  <c:v>14.2</c:v>
                </c:pt>
                <c:pt idx="266">
                  <c:v>13.8</c:v>
                </c:pt>
                <c:pt idx="267">
                  <c:v>13.3</c:v>
                </c:pt>
                <c:pt idx="268">
                  <c:v>12.8</c:v>
                </c:pt>
                <c:pt idx="269">
                  <c:v>12.4</c:v>
                </c:pt>
                <c:pt idx="270">
                  <c:v>12.2</c:v>
                </c:pt>
                <c:pt idx="271">
                  <c:v>12</c:v>
                </c:pt>
                <c:pt idx="272">
                  <c:v>11.7</c:v>
                </c:pt>
                <c:pt idx="273">
                  <c:v>11.8</c:v>
                </c:pt>
                <c:pt idx="274">
                  <c:v>11.8</c:v>
                </c:pt>
                <c:pt idx="275">
                  <c:v>11.7</c:v>
                </c:pt>
                <c:pt idx="276">
                  <c:v>11.5</c:v>
                </c:pt>
                <c:pt idx="277">
                  <c:v>11.6</c:v>
                </c:pt>
                <c:pt idx="278">
                  <c:v>12</c:v>
                </c:pt>
                <c:pt idx="279">
                  <c:v>12.3</c:v>
                </c:pt>
                <c:pt idx="280">
                  <c:v>12.5</c:v>
                </c:pt>
                <c:pt idx="281">
                  <c:v>12.6</c:v>
                </c:pt>
                <c:pt idx="282">
                  <c:v>12.5</c:v>
                </c:pt>
                <c:pt idx="283">
                  <c:v>12.2</c:v>
                </c:pt>
                <c:pt idx="284">
                  <c:v>12.1</c:v>
                </c:pt>
                <c:pt idx="285">
                  <c:v>11.9</c:v>
                </c:pt>
                <c:pt idx="286">
                  <c:v>11.9</c:v>
                </c:pt>
                <c:pt idx="287">
                  <c:v>11.9</c:v>
                </c:pt>
                <c:pt idx="288">
                  <c:v>11.8</c:v>
                </c:pt>
                <c:pt idx="289">
                  <c:v>12.1</c:v>
                </c:pt>
                <c:pt idx="290">
                  <c:v>12.3</c:v>
                </c:pt>
                <c:pt idx="291">
                  <c:v>12.3</c:v>
                </c:pt>
                <c:pt idx="292">
                  <c:v>12.5</c:v>
                </c:pt>
                <c:pt idx="293">
                  <c:v>12.8</c:v>
                </c:pt>
                <c:pt idx="294">
                  <c:v>13.1</c:v>
                </c:pt>
                <c:pt idx="295">
                  <c:v>13.4</c:v>
                </c:pt>
                <c:pt idx="296">
                  <c:v>13.6</c:v>
                </c:pt>
                <c:pt idx="297">
                  <c:v>13.7</c:v>
                </c:pt>
                <c:pt idx="298">
                  <c:v>13.5</c:v>
                </c:pt>
                <c:pt idx="299">
                  <c:v>13.7</c:v>
                </c:pt>
                <c:pt idx="300">
                  <c:v>13.7</c:v>
                </c:pt>
                <c:pt idx="301">
                  <c:v>13.6</c:v>
                </c:pt>
                <c:pt idx="302">
                  <c:v>13.4</c:v>
                </c:pt>
                <c:pt idx="303">
                  <c:v>12.9</c:v>
                </c:pt>
                <c:pt idx="304">
                  <c:v>12.4</c:v>
                </c:pt>
                <c:pt idx="305">
                  <c:v>12.7</c:v>
                </c:pt>
                <c:pt idx="306">
                  <c:v>13.1</c:v>
                </c:pt>
                <c:pt idx="307">
                  <c:v>13.3</c:v>
                </c:pt>
                <c:pt idx="308">
                  <c:v>13.3</c:v>
                </c:pt>
                <c:pt idx="309">
                  <c:v>13.1</c:v>
                </c:pt>
                <c:pt idx="310">
                  <c:v>12.7</c:v>
                </c:pt>
                <c:pt idx="311">
                  <c:v>12.1</c:v>
                </c:pt>
                <c:pt idx="312">
                  <c:v>11.8</c:v>
                </c:pt>
                <c:pt idx="313">
                  <c:v>11.8</c:v>
                </c:pt>
                <c:pt idx="314">
                  <c:v>11.7</c:v>
                </c:pt>
                <c:pt idx="315">
                  <c:v>11.5</c:v>
                </c:pt>
                <c:pt idx="316">
                  <c:v>11.4</c:v>
                </c:pt>
                <c:pt idx="317">
                  <c:v>11.7</c:v>
                </c:pt>
                <c:pt idx="318">
                  <c:v>12</c:v>
                </c:pt>
                <c:pt idx="319">
                  <c:v>12.1</c:v>
                </c:pt>
                <c:pt idx="320">
                  <c:v>12.1</c:v>
                </c:pt>
                <c:pt idx="321">
                  <c:v>11.9</c:v>
                </c:pt>
                <c:pt idx="322">
                  <c:v>11.6</c:v>
                </c:pt>
                <c:pt idx="323">
                  <c:v>11.8</c:v>
                </c:pt>
                <c:pt idx="324">
                  <c:v>12</c:v>
                </c:pt>
                <c:pt idx="325">
                  <c:v>12.1</c:v>
                </c:pt>
                <c:pt idx="326">
                  <c:v>12.1</c:v>
                </c:pt>
                <c:pt idx="327">
                  <c:v>12.3</c:v>
                </c:pt>
                <c:pt idx="328">
                  <c:v>12.2</c:v>
                </c:pt>
                <c:pt idx="329">
                  <c:v>12</c:v>
                </c:pt>
                <c:pt idx="330">
                  <c:v>12.1</c:v>
                </c:pt>
                <c:pt idx="331">
                  <c:v>12</c:v>
                </c:pt>
                <c:pt idx="332">
                  <c:v>11.9</c:v>
                </c:pt>
                <c:pt idx="333">
                  <c:v>12.2</c:v>
                </c:pt>
                <c:pt idx="334">
                  <c:v>12.4</c:v>
                </c:pt>
                <c:pt idx="335">
                  <c:v>12.4</c:v>
                </c:pt>
                <c:pt idx="336">
                  <c:v>12.9</c:v>
                </c:pt>
                <c:pt idx="337">
                  <c:v>13.2</c:v>
                </c:pt>
                <c:pt idx="338">
                  <c:v>13.2</c:v>
                </c:pt>
                <c:pt idx="339">
                  <c:v>13.2</c:v>
                </c:pt>
                <c:pt idx="340">
                  <c:v>13</c:v>
                </c:pt>
                <c:pt idx="341">
                  <c:v>12.1</c:v>
                </c:pt>
                <c:pt idx="342">
                  <c:v>12</c:v>
                </c:pt>
                <c:pt idx="343">
                  <c:v>12.3</c:v>
                </c:pt>
                <c:pt idx="344">
                  <c:v>12.4</c:v>
                </c:pt>
                <c:pt idx="345">
                  <c:v>12.5</c:v>
                </c:pt>
                <c:pt idx="346">
                  <c:v>12.4</c:v>
                </c:pt>
                <c:pt idx="347">
                  <c:v>12.5</c:v>
                </c:pt>
                <c:pt idx="348">
                  <c:v>12.7</c:v>
                </c:pt>
                <c:pt idx="349">
                  <c:v>12.8</c:v>
                </c:pt>
                <c:pt idx="350">
                  <c:v>12.7</c:v>
                </c:pt>
                <c:pt idx="351">
                  <c:v>12.6</c:v>
                </c:pt>
                <c:pt idx="352">
                  <c:v>12.5</c:v>
                </c:pt>
                <c:pt idx="353">
                  <c:v>12.4</c:v>
                </c:pt>
                <c:pt idx="354">
                  <c:v>12.2</c:v>
                </c:pt>
                <c:pt idx="355">
                  <c:v>12.4</c:v>
                </c:pt>
                <c:pt idx="356">
                  <c:v>12.5</c:v>
                </c:pt>
                <c:pt idx="357">
                  <c:v>12.5</c:v>
                </c:pt>
                <c:pt idx="358">
                  <c:v>12.6</c:v>
                </c:pt>
                <c:pt idx="359">
                  <c:v>12.6</c:v>
                </c:pt>
                <c:pt idx="360">
                  <c:v>12.4</c:v>
                </c:pt>
                <c:pt idx="361">
                  <c:v>12.1</c:v>
                </c:pt>
                <c:pt idx="362">
                  <c:v>12.3</c:v>
                </c:pt>
                <c:pt idx="363">
                  <c:v>12.4</c:v>
                </c:pt>
                <c:pt idx="364">
                  <c:v>12.6</c:v>
                </c:pt>
                <c:pt idx="365">
                  <c:v>12.6</c:v>
                </c:pt>
                <c:pt idx="366">
                  <c:v>12.5</c:v>
                </c:pt>
                <c:pt idx="367">
                  <c:v>12.2</c:v>
                </c:pt>
                <c:pt idx="368">
                  <c:v>11.7</c:v>
                </c:pt>
                <c:pt idx="369">
                  <c:v>11.2</c:v>
                </c:pt>
                <c:pt idx="370">
                  <c:v>11.3</c:v>
                </c:pt>
                <c:pt idx="371">
                  <c:v>11.5</c:v>
                </c:pt>
                <c:pt idx="372">
                  <c:v>11.6</c:v>
                </c:pt>
                <c:pt idx="373">
                  <c:v>11.8</c:v>
                </c:pt>
                <c:pt idx="374">
                  <c:v>12.2</c:v>
                </c:pt>
                <c:pt idx="375">
                  <c:v>12.5</c:v>
                </c:pt>
                <c:pt idx="376">
                  <c:v>12.4</c:v>
                </c:pt>
                <c:pt idx="377">
                  <c:v>12.6</c:v>
                </c:pt>
                <c:pt idx="378">
                  <c:v>12.5</c:v>
                </c:pt>
                <c:pt idx="379">
                  <c:v>12.2</c:v>
                </c:pt>
                <c:pt idx="380">
                  <c:v>11.7</c:v>
                </c:pt>
                <c:pt idx="381">
                  <c:v>12</c:v>
                </c:pt>
                <c:pt idx="382">
                  <c:v>12.1</c:v>
                </c:pt>
                <c:pt idx="383">
                  <c:v>12.3</c:v>
                </c:pt>
                <c:pt idx="384">
                  <c:v>12.3</c:v>
                </c:pt>
                <c:pt idx="385">
                  <c:v>12.3</c:v>
                </c:pt>
                <c:pt idx="386">
                  <c:v>12.2</c:v>
                </c:pt>
                <c:pt idx="387">
                  <c:v>12.2</c:v>
                </c:pt>
                <c:pt idx="388">
                  <c:v>12.8</c:v>
                </c:pt>
                <c:pt idx="389">
                  <c:v>12.9</c:v>
                </c:pt>
                <c:pt idx="390">
                  <c:v>12.9</c:v>
                </c:pt>
                <c:pt idx="391">
                  <c:v>12.8</c:v>
                </c:pt>
                <c:pt idx="392">
                  <c:v>12.7</c:v>
                </c:pt>
                <c:pt idx="393">
                  <c:v>12.3</c:v>
                </c:pt>
                <c:pt idx="394">
                  <c:v>11.5</c:v>
                </c:pt>
                <c:pt idx="395">
                  <c:v>11.6</c:v>
                </c:pt>
                <c:pt idx="396">
                  <c:v>12.1</c:v>
                </c:pt>
                <c:pt idx="397">
                  <c:v>12.9</c:v>
                </c:pt>
                <c:pt idx="398">
                  <c:v>13.6</c:v>
                </c:pt>
                <c:pt idx="399">
                  <c:v>14.1</c:v>
                </c:pt>
                <c:pt idx="400">
                  <c:v>14.5</c:v>
                </c:pt>
                <c:pt idx="401">
                  <c:v>14.8</c:v>
                </c:pt>
                <c:pt idx="402">
                  <c:v>15</c:v>
                </c:pt>
                <c:pt idx="403">
                  <c:v>15</c:v>
                </c:pt>
                <c:pt idx="404">
                  <c:v>15</c:v>
                </c:pt>
                <c:pt idx="405">
                  <c:v>14.7</c:v>
                </c:pt>
                <c:pt idx="406">
                  <c:v>14.3</c:v>
                </c:pt>
                <c:pt idx="407">
                  <c:v>13.8</c:v>
                </c:pt>
                <c:pt idx="408">
                  <c:v>13.2</c:v>
                </c:pt>
                <c:pt idx="409">
                  <c:v>12.4</c:v>
                </c:pt>
                <c:pt idx="410">
                  <c:v>12.3</c:v>
                </c:pt>
                <c:pt idx="411">
                  <c:v>12.3</c:v>
                </c:pt>
                <c:pt idx="412">
                  <c:v>12.2</c:v>
                </c:pt>
                <c:pt idx="413">
                  <c:v>11.9</c:v>
                </c:pt>
                <c:pt idx="414">
                  <c:v>11.6</c:v>
                </c:pt>
                <c:pt idx="415">
                  <c:v>11.6</c:v>
                </c:pt>
                <c:pt idx="416">
                  <c:v>11.6</c:v>
                </c:pt>
                <c:pt idx="417">
                  <c:v>11.6</c:v>
                </c:pt>
                <c:pt idx="418">
                  <c:v>11.6</c:v>
                </c:pt>
                <c:pt idx="419">
                  <c:v>11.9</c:v>
                </c:pt>
                <c:pt idx="420">
                  <c:v>12.5</c:v>
                </c:pt>
                <c:pt idx="421">
                  <c:v>12.9</c:v>
                </c:pt>
                <c:pt idx="422">
                  <c:v>12.9</c:v>
                </c:pt>
                <c:pt idx="423">
                  <c:v>12.9</c:v>
                </c:pt>
                <c:pt idx="424">
                  <c:v>12.6</c:v>
                </c:pt>
                <c:pt idx="425">
                  <c:v>12.2</c:v>
                </c:pt>
                <c:pt idx="426">
                  <c:v>12</c:v>
                </c:pt>
                <c:pt idx="427">
                  <c:v>11.4</c:v>
                </c:pt>
                <c:pt idx="428">
                  <c:v>11.4</c:v>
                </c:pt>
                <c:pt idx="429">
                  <c:v>11.6</c:v>
                </c:pt>
                <c:pt idx="430">
                  <c:v>11.8</c:v>
                </c:pt>
                <c:pt idx="431">
                  <c:v>12</c:v>
                </c:pt>
                <c:pt idx="432">
                  <c:v>12</c:v>
                </c:pt>
                <c:pt idx="433">
                  <c:v>12.1</c:v>
                </c:pt>
                <c:pt idx="434">
                  <c:v>12.2</c:v>
                </c:pt>
                <c:pt idx="435">
                  <c:v>12.3</c:v>
                </c:pt>
                <c:pt idx="436">
                  <c:v>12.3</c:v>
                </c:pt>
                <c:pt idx="437">
                  <c:v>12.2</c:v>
                </c:pt>
                <c:pt idx="438">
                  <c:v>12.1</c:v>
                </c:pt>
                <c:pt idx="439">
                  <c:v>12.3</c:v>
                </c:pt>
                <c:pt idx="440">
                  <c:v>12.2</c:v>
                </c:pt>
                <c:pt idx="441">
                  <c:v>12.1</c:v>
                </c:pt>
                <c:pt idx="442">
                  <c:v>12.3</c:v>
                </c:pt>
                <c:pt idx="443">
                  <c:v>12.5</c:v>
                </c:pt>
                <c:pt idx="444">
                  <c:v>12.9</c:v>
                </c:pt>
                <c:pt idx="445">
                  <c:v>12.9</c:v>
                </c:pt>
                <c:pt idx="446">
                  <c:v>12.8</c:v>
                </c:pt>
                <c:pt idx="447">
                  <c:v>12.7</c:v>
                </c:pt>
                <c:pt idx="448">
                  <c:v>12.9</c:v>
                </c:pt>
                <c:pt idx="449">
                  <c:v>13.1</c:v>
                </c:pt>
                <c:pt idx="450">
                  <c:v>13.1</c:v>
                </c:pt>
                <c:pt idx="451">
                  <c:v>13</c:v>
                </c:pt>
                <c:pt idx="452">
                  <c:v>12.8</c:v>
                </c:pt>
                <c:pt idx="453">
                  <c:v>12.5</c:v>
                </c:pt>
                <c:pt idx="454">
                  <c:v>12.1</c:v>
                </c:pt>
                <c:pt idx="455">
                  <c:v>11.9</c:v>
                </c:pt>
                <c:pt idx="456">
                  <c:v>12</c:v>
                </c:pt>
                <c:pt idx="457">
                  <c:v>11.9</c:v>
                </c:pt>
                <c:pt idx="458">
                  <c:v>12.3</c:v>
                </c:pt>
                <c:pt idx="459">
                  <c:v>12.4</c:v>
                </c:pt>
                <c:pt idx="460">
                  <c:v>12.5</c:v>
                </c:pt>
                <c:pt idx="461">
                  <c:v>12.6</c:v>
                </c:pt>
                <c:pt idx="462">
                  <c:v>12.5</c:v>
                </c:pt>
                <c:pt idx="463">
                  <c:v>12.4</c:v>
                </c:pt>
                <c:pt idx="464">
                  <c:v>12.1</c:v>
                </c:pt>
                <c:pt idx="465">
                  <c:v>12.1</c:v>
                </c:pt>
                <c:pt idx="466">
                  <c:v>11.9</c:v>
                </c:pt>
                <c:pt idx="467">
                  <c:v>11.8</c:v>
                </c:pt>
                <c:pt idx="468">
                  <c:v>12</c:v>
                </c:pt>
                <c:pt idx="469">
                  <c:v>12.2</c:v>
                </c:pt>
                <c:pt idx="470">
                  <c:v>12.2</c:v>
                </c:pt>
                <c:pt idx="471">
                  <c:v>12.2</c:v>
                </c:pt>
                <c:pt idx="472">
                  <c:v>12.1</c:v>
                </c:pt>
                <c:pt idx="473">
                  <c:v>11.9</c:v>
                </c:pt>
                <c:pt idx="474">
                  <c:v>12.5</c:v>
                </c:pt>
                <c:pt idx="475">
                  <c:v>12.8</c:v>
                </c:pt>
                <c:pt idx="476">
                  <c:v>13.1</c:v>
                </c:pt>
                <c:pt idx="477">
                  <c:v>13.2</c:v>
                </c:pt>
                <c:pt idx="478">
                  <c:v>13.1</c:v>
                </c:pt>
                <c:pt idx="479">
                  <c:v>12.9</c:v>
                </c:pt>
                <c:pt idx="480">
                  <c:v>12.6</c:v>
                </c:pt>
                <c:pt idx="481">
                  <c:v>12.2</c:v>
                </c:pt>
                <c:pt idx="482">
                  <c:v>11.8</c:v>
                </c:pt>
                <c:pt idx="483">
                  <c:v>11.3</c:v>
                </c:pt>
                <c:pt idx="484">
                  <c:v>11.1</c:v>
                </c:pt>
                <c:pt idx="485">
                  <c:v>11.3</c:v>
                </c:pt>
                <c:pt idx="486">
                  <c:v>11.6</c:v>
                </c:pt>
                <c:pt idx="487">
                  <c:v>12</c:v>
                </c:pt>
                <c:pt idx="488">
                  <c:v>12.2</c:v>
                </c:pt>
                <c:pt idx="489">
                  <c:v>12.2</c:v>
                </c:pt>
                <c:pt idx="490">
                  <c:v>12.2</c:v>
                </c:pt>
                <c:pt idx="491">
                  <c:v>12</c:v>
                </c:pt>
                <c:pt idx="492">
                  <c:v>11.8</c:v>
                </c:pt>
                <c:pt idx="493">
                  <c:v>12</c:v>
                </c:pt>
                <c:pt idx="494">
                  <c:v>11.9</c:v>
                </c:pt>
                <c:pt idx="495">
                  <c:v>12.1</c:v>
                </c:pt>
                <c:pt idx="496">
                  <c:v>12.1</c:v>
                </c:pt>
                <c:pt idx="497">
                  <c:v>11.9</c:v>
                </c:pt>
                <c:pt idx="498">
                  <c:v>12.1</c:v>
                </c:pt>
                <c:pt idx="499">
                  <c:v>12.3</c:v>
                </c:pt>
                <c:pt idx="500">
                  <c:v>12.4</c:v>
                </c:pt>
                <c:pt idx="501">
                  <c:v>12.4</c:v>
                </c:pt>
                <c:pt idx="502">
                  <c:v>12.2</c:v>
                </c:pt>
                <c:pt idx="503">
                  <c:v>12</c:v>
                </c:pt>
                <c:pt idx="504">
                  <c:v>11.8</c:v>
                </c:pt>
                <c:pt idx="505">
                  <c:v>11.9</c:v>
                </c:pt>
                <c:pt idx="506">
                  <c:v>12.8</c:v>
                </c:pt>
                <c:pt idx="507">
                  <c:v>13.1</c:v>
                </c:pt>
                <c:pt idx="508">
                  <c:v>13.6</c:v>
                </c:pt>
                <c:pt idx="509">
                  <c:v>14.2</c:v>
                </c:pt>
                <c:pt idx="510">
                  <c:v>14.4</c:v>
                </c:pt>
                <c:pt idx="511">
                  <c:v>14.4</c:v>
                </c:pt>
                <c:pt idx="512">
                  <c:v>14.2</c:v>
                </c:pt>
                <c:pt idx="513">
                  <c:v>14.1</c:v>
                </c:pt>
                <c:pt idx="514">
                  <c:v>13.9</c:v>
                </c:pt>
                <c:pt idx="515">
                  <c:v>13.2</c:v>
                </c:pt>
                <c:pt idx="516">
                  <c:v>12.6</c:v>
                </c:pt>
                <c:pt idx="517">
                  <c:v>12</c:v>
                </c:pt>
                <c:pt idx="518">
                  <c:v>11.2</c:v>
                </c:pt>
                <c:pt idx="519">
                  <c:v>11.2</c:v>
                </c:pt>
                <c:pt idx="520">
                  <c:v>11.1</c:v>
                </c:pt>
                <c:pt idx="521">
                  <c:v>11.1</c:v>
                </c:pt>
                <c:pt idx="522">
                  <c:v>11.4</c:v>
                </c:pt>
                <c:pt idx="523">
                  <c:v>11.7</c:v>
                </c:pt>
                <c:pt idx="524">
                  <c:v>11.9</c:v>
                </c:pt>
                <c:pt idx="525">
                  <c:v>12.2</c:v>
                </c:pt>
                <c:pt idx="526">
                  <c:v>12</c:v>
                </c:pt>
                <c:pt idx="527">
                  <c:v>11.7</c:v>
                </c:pt>
                <c:pt idx="528">
                  <c:v>11.7</c:v>
                </c:pt>
                <c:pt idx="529">
                  <c:v>11.9</c:v>
                </c:pt>
                <c:pt idx="530">
                  <c:v>11.9</c:v>
                </c:pt>
                <c:pt idx="531">
                  <c:v>12</c:v>
                </c:pt>
                <c:pt idx="532">
                  <c:v>11.9</c:v>
                </c:pt>
                <c:pt idx="533">
                  <c:v>11.7</c:v>
                </c:pt>
                <c:pt idx="534">
                  <c:v>11.7</c:v>
                </c:pt>
                <c:pt idx="535">
                  <c:v>11.7</c:v>
                </c:pt>
                <c:pt idx="536">
                  <c:v>11.7</c:v>
                </c:pt>
                <c:pt idx="537">
                  <c:v>11.5</c:v>
                </c:pt>
                <c:pt idx="538">
                  <c:v>11.2</c:v>
                </c:pt>
                <c:pt idx="539">
                  <c:v>10.9</c:v>
                </c:pt>
                <c:pt idx="540">
                  <c:v>11.1</c:v>
                </c:pt>
                <c:pt idx="541">
                  <c:v>11.4</c:v>
                </c:pt>
                <c:pt idx="542">
                  <c:v>11.5</c:v>
                </c:pt>
                <c:pt idx="543">
                  <c:v>11.5</c:v>
                </c:pt>
                <c:pt idx="544">
                  <c:v>11.4</c:v>
                </c:pt>
                <c:pt idx="545">
                  <c:v>11.2</c:v>
                </c:pt>
                <c:pt idx="546">
                  <c:v>10.8</c:v>
                </c:pt>
                <c:pt idx="547">
                  <c:v>10.3</c:v>
                </c:pt>
                <c:pt idx="548">
                  <c:v>10.8</c:v>
                </c:pt>
                <c:pt idx="549">
                  <c:v>11.1</c:v>
                </c:pt>
                <c:pt idx="550">
                  <c:v>11.8</c:v>
                </c:pt>
                <c:pt idx="551">
                  <c:v>12.5</c:v>
                </c:pt>
                <c:pt idx="552">
                  <c:v>12.8</c:v>
                </c:pt>
                <c:pt idx="553">
                  <c:v>12.9</c:v>
                </c:pt>
                <c:pt idx="554">
                  <c:v>12.9</c:v>
                </c:pt>
                <c:pt idx="555">
                  <c:v>12.8</c:v>
                </c:pt>
                <c:pt idx="556">
                  <c:v>12.4</c:v>
                </c:pt>
                <c:pt idx="557">
                  <c:v>12.4</c:v>
                </c:pt>
                <c:pt idx="558">
                  <c:v>12.1</c:v>
                </c:pt>
                <c:pt idx="559">
                  <c:v>11.8</c:v>
                </c:pt>
                <c:pt idx="560">
                  <c:v>11.9</c:v>
                </c:pt>
                <c:pt idx="561">
                  <c:v>12</c:v>
                </c:pt>
                <c:pt idx="562">
                  <c:v>12</c:v>
                </c:pt>
                <c:pt idx="563">
                  <c:v>12</c:v>
                </c:pt>
                <c:pt idx="564">
                  <c:v>11.8</c:v>
                </c:pt>
                <c:pt idx="565">
                  <c:v>11.5</c:v>
                </c:pt>
                <c:pt idx="566">
                  <c:v>11.1</c:v>
                </c:pt>
                <c:pt idx="567">
                  <c:v>11.3</c:v>
                </c:pt>
                <c:pt idx="568">
                  <c:v>11.4</c:v>
                </c:pt>
                <c:pt idx="569">
                  <c:v>11.3</c:v>
                </c:pt>
                <c:pt idx="570">
                  <c:v>11</c:v>
                </c:pt>
                <c:pt idx="571">
                  <c:v>10.8</c:v>
                </c:pt>
                <c:pt idx="572">
                  <c:v>10.8</c:v>
                </c:pt>
                <c:pt idx="573">
                  <c:v>11.8</c:v>
                </c:pt>
                <c:pt idx="574">
                  <c:v>12.5</c:v>
                </c:pt>
                <c:pt idx="575">
                  <c:v>12.9</c:v>
                </c:pt>
                <c:pt idx="576">
                  <c:v>13.2</c:v>
                </c:pt>
                <c:pt idx="577">
                  <c:v>13.2</c:v>
                </c:pt>
                <c:pt idx="578">
                  <c:v>13.1</c:v>
                </c:pt>
                <c:pt idx="579">
                  <c:v>12.9</c:v>
                </c:pt>
                <c:pt idx="580">
                  <c:v>12.5</c:v>
                </c:pt>
                <c:pt idx="581">
                  <c:v>12.1</c:v>
                </c:pt>
                <c:pt idx="582">
                  <c:v>11.4</c:v>
                </c:pt>
                <c:pt idx="583">
                  <c:v>11.4</c:v>
                </c:pt>
                <c:pt idx="584">
                  <c:v>11.6</c:v>
                </c:pt>
                <c:pt idx="585">
                  <c:v>11.8</c:v>
                </c:pt>
                <c:pt idx="586">
                  <c:v>11.8</c:v>
                </c:pt>
                <c:pt idx="587">
                  <c:v>11.9</c:v>
                </c:pt>
                <c:pt idx="588">
                  <c:v>11.8</c:v>
                </c:pt>
                <c:pt idx="589">
                  <c:v>11.9</c:v>
                </c:pt>
                <c:pt idx="590">
                  <c:v>12</c:v>
                </c:pt>
                <c:pt idx="591">
                  <c:v>11.9</c:v>
                </c:pt>
                <c:pt idx="592">
                  <c:v>11.7</c:v>
                </c:pt>
                <c:pt idx="593">
                  <c:v>11.4</c:v>
                </c:pt>
                <c:pt idx="594">
                  <c:v>11.5</c:v>
                </c:pt>
                <c:pt idx="595">
                  <c:v>12</c:v>
                </c:pt>
                <c:pt idx="596">
                  <c:v>12.2</c:v>
                </c:pt>
                <c:pt idx="597">
                  <c:v>12.2</c:v>
                </c:pt>
                <c:pt idx="598">
                  <c:v>12</c:v>
                </c:pt>
                <c:pt idx="599">
                  <c:v>11.6</c:v>
                </c:pt>
                <c:pt idx="600">
                  <c:v>12.1</c:v>
                </c:pt>
                <c:pt idx="601">
                  <c:v>12.7</c:v>
                </c:pt>
                <c:pt idx="602">
                  <c:v>13.2</c:v>
                </c:pt>
                <c:pt idx="603">
                  <c:v>13.5</c:v>
                </c:pt>
                <c:pt idx="604">
                  <c:v>13.6</c:v>
                </c:pt>
                <c:pt idx="605">
                  <c:v>13.5</c:v>
                </c:pt>
                <c:pt idx="606">
                  <c:v>13.2</c:v>
                </c:pt>
                <c:pt idx="607">
                  <c:v>12.8</c:v>
                </c:pt>
                <c:pt idx="608">
                  <c:v>12.4</c:v>
                </c:pt>
                <c:pt idx="609">
                  <c:v>12.3</c:v>
                </c:pt>
                <c:pt idx="610">
                  <c:v>12.2</c:v>
                </c:pt>
                <c:pt idx="611">
                  <c:v>12.1</c:v>
                </c:pt>
                <c:pt idx="612">
                  <c:v>11.8</c:v>
                </c:pt>
                <c:pt idx="613">
                  <c:v>11.7</c:v>
                </c:pt>
                <c:pt idx="614">
                  <c:v>11.7</c:v>
                </c:pt>
                <c:pt idx="615">
                  <c:v>11.4</c:v>
                </c:pt>
                <c:pt idx="616">
                  <c:v>11</c:v>
                </c:pt>
                <c:pt idx="617">
                  <c:v>10.8</c:v>
                </c:pt>
                <c:pt idx="618">
                  <c:v>10.7</c:v>
                </c:pt>
                <c:pt idx="619">
                  <c:v>10.8</c:v>
                </c:pt>
                <c:pt idx="620">
                  <c:v>11</c:v>
                </c:pt>
                <c:pt idx="621">
                  <c:v>11.1</c:v>
                </c:pt>
                <c:pt idx="622">
                  <c:v>11.7</c:v>
                </c:pt>
                <c:pt idx="623">
                  <c:v>12.1</c:v>
                </c:pt>
                <c:pt idx="624">
                  <c:v>12.5</c:v>
                </c:pt>
                <c:pt idx="625">
                  <c:v>12.2</c:v>
                </c:pt>
                <c:pt idx="626">
                  <c:v>12.3</c:v>
                </c:pt>
                <c:pt idx="627">
                  <c:v>12.3</c:v>
                </c:pt>
                <c:pt idx="628">
                  <c:v>12.1</c:v>
                </c:pt>
                <c:pt idx="629">
                  <c:v>11.7</c:v>
                </c:pt>
                <c:pt idx="630">
                  <c:v>11.5</c:v>
                </c:pt>
                <c:pt idx="631">
                  <c:v>11.1</c:v>
                </c:pt>
                <c:pt idx="632">
                  <c:v>11.8</c:v>
                </c:pt>
                <c:pt idx="633">
                  <c:v>12.4</c:v>
                </c:pt>
                <c:pt idx="634">
                  <c:v>12.6</c:v>
                </c:pt>
                <c:pt idx="635">
                  <c:v>12.6</c:v>
                </c:pt>
                <c:pt idx="636">
                  <c:v>12.7</c:v>
                </c:pt>
                <c:pt idx="637">
                  <c:v>12.7</c:v>
                </c:pt>
                <c:pt idx="638">
                  <c:v>12.4</c:v>
                </c:pt>
                <c:pt idx="639">
                  <c:v>11.9</c:v>
                </c:pt>
                <c:pt idx="640">
                  <c:v>10.9</c:v>
                </c:pt>
                <c:pt idx="641">
                  <c:v>10.3</c:v>
                </c:pt>
                <c:pt idx="642">
                  <c:v>10.8</c:v>
                </c:pt>
                <c:pt idx="643">
                  <c:v>11.6</c:v>
                </c:pt>
                <c:pt idx="644">
                  <c:v>11.6</c:v>
                </c:pt>
                <c:pt idx="645">
                  <c:v>11.1</c:v>
                </c:pt>
                <c:pt idx="646">
                  <c:v>11.6</c:v>
                </c:pt>
                <c:pt idx="647">
                  <c:v>11.8</c:v>
                </c:pt>
                <c:pt idx="648">
                  <c:v>12.2</c:v>
                </c:pt>
                <c:pt idx="649">
                  <c:v>12.2</c:v>
                </c:pt>
                <c:pt idx="650">
                  <c:v>11.8</c:v>
                </c:pt>
                <c:pt idx="651">
                  <c:v>12.3</c:v>
                </c:pt>
                <c:pt idx="652">
                  <c:v>12.4</c:v>
                </c:pt>
                <c:pt idx="653">
                  <c:v>12</c:v>
                </c:pt>
                <c:pt idx="654">
                  <c:v>12.3</c:v>
                </c:pt>
                <c:pt idx="655">
                  <c:v>13.4</c:v>
                </c:pt>
                <c:pt idx="656">
                  <c:v>13.5</c:v>
                </c:pt>
                <c:pt idx="657">
                  <c:v>13.5</c:v>
                </c:pt>
                <c:pt idx="658">
                  <c:v>13.4</c:v>
                </c:pt>
                <c:pt idx="659">
                  <c:v>13.4</c:v>
                </c:pt>
                <c:pt idx="660">
                  <c:v>13.3</c:v>
                </c:pt>
                <c:pt idx="661">
                  <c:v>13.3</c:v>
                </c:pt>
                <c:pt idx="662">
                  <c:v>12.7</c:v>
                </c:pt>
                <c:pt idx="663">
                  <c:v>12.5</c:v>
                </c:pt>
                <c:pt idx="664">
                  <c:v>12.2</c:v>
                </c:pt>
                <c:pt idx="665">
                  <c:v>12.2</c:v>
                </c:pt>
                <c:pt idx="666">
                  <c:v>11.8</c:v>
                </c:pt>
                <c:pt idx="667">
                  <c:v>12.7</c:v>
                </c:pt>
                <c:pt idx="668">
                  <c:v>13.1</c:v>
                </c:pt>
                <c:pt idx="669">
                  <c:v>13.1</c:v>
                </c:pt>
                <c:pt idx="670">
                  <c:v>12.5</c:v>
                </c:pt>
                <c:pt idx="671">
                  <c:v>11.7</c:v>
                </c:pt>
                <c:pt idx="672">
                  <c:v>11</c:v>
                </c:pt>
                <c:pt idx="673">
                  <c:v>11.3</c:v>
                </c:pt>
                <c:pt idx="674">
                  <c:v>11.6</c:v>
                </c:pt>
                <c:pt idx="675">
                  <c:v>11.7</c:v>
                </c:pt>
                <c:pt idx="676">
                  <c:v>11.9</c:v>
                </c:pt>
                <c:pt idx="677">
                  <c:v>12.2</c:v>
                </c:pt>
                <c:pt idx="678">
                  <c:v>12.1</c:v>
                </c:pt>
                <c:pt idx="679">
                  <c:v>11.7</c:v>
                </c:pt>
                <c:pt idx="680">
                  <c:v>11.6</c:v>
                </c:pt>
                <c:pt idx="681">
                  <c:v>12.5</c:v>
                </c:pt>
                <c:pt idx="682">
                  <c:v>12.8</c:v>
                </c:pt>
                <c:pt idx="683">
                  <c:v>12.8</c:v>
                </c:pt>
                <c:pt idx="684">
                  <c:v>12.5</c:v>
                </c:pt>
                <c:pt idx="685">
                  <c:v>11.8</c:v>
                </c:pt>
                <c:pt idx="686">
                  <c:v>11.8</c:v>
                </c:pt>
                <c:pt idx="687">
                  <c:v>11.8</c:v>
                </c:pt>
                <c:pt idx="688">
                  <c:v>12.2</c:v>
                </c:pt>
                <c:pt idx="689">
                  <c:v>12.2</c:v>
                </c:pt>
                <c:pt idx="690">
                  <c:v>11.8</c:v>
                </c:pt>
                <c:pt idx="691">
                  <c:v>11</c:v>
                </c:pt>
                <c:pt idx="692">
                  <c:v>10.8</c:v>
                </c:pt>
                <c:pt idx="693">
                  <c:v>11.8</c:v>
                </c:pt>
                <c:pt idx="694">
                  <c:v>12</c:v>
                </c:pt>
                <c:pt idx="695">
                  <c:v>12</c:v>
                </c:pt>
                <c:pt idx="696">
                  <c:v>12.5</c:v>
                </c:pt>
                <c:pt idx="697">
                  <c:v>12.8</c:v>
                </c:pt>
                <c:pt idx="698">
                  <c:v>12.7</c:v>
                </c:pt>
                <c:pt idx="699">
                  <c:v>12.2</c:v>
                </c:pt>
                <c:pt idx="700">
                  <c:v>12.4</c:v>
                </c:pt>
                <c:pt idx="701">
                  <c:v>12.3</c:v>
                </c:pt>
                <c:pt idx="702">
                  <c:v>12.3</c:v>
                </c:pt>
                <c:pt idx="703">
                  <c:v>12</c:v>
                </c:pt>
                <c:pt idx="704">
                  <c:v>11.7</c:v>
                </c:pt>
                <c:pt idx="705">
                  <c:v>11</c:v>
                </c:pt>
                <c:pt idx="706">
                  <c:v>10.4</c:v>
                </c:pt>
                <c:pt idx="707">
                  <c:v>11.1</c:v>
                </c:pt>
                <c:pt idx="708">
                  <c:v>12.3</c:v>
                </c:pt>
                <c:pt idx="709">
                  <c:v>13.1</c:v>
                </c:pt>
                <c:pt idx="710">
                  <c:v>13.1</c:v>
                </c:pt>
                <c:pt idx="711">
                  <c:v>12.6</c:v>
                </c:pt>
                <c:pt idx="712">
                  <c:v>12.3</c:v>
                </c:pt>
                <c:pt idx="713">
                  <c:v>11.8</c:v>
                </c:pt>
                <c:pt idx="714">
                  <c:v>11.2</c:v>
                </c:pt>
                <c:pt idx="715">
                  <c:v>11.2</c:v>
                </c:pt>
                <c:pt idx="716">
                  <c:v>11.5</c:v>
                </c:pt>
                <c:pt idx="717">
                  <c:v>11.8</c:v>
                </c:pt>
                <c:pt idx="718">
                  <c:v>12.1</c:v>
                </c:pt>
                <c:pt idx="719">
                  <c:v>13.1</c:v>
                </c:pt>
                <c:pt idx="720">
                  <c:v>13.3</c:v>
                </c:pt>
                <c:pt idx="721">
                  <c:v>13.1</c:v>
                </c:pt>
                <c:pt idx="722">
                  <c:v>13.4</c:v>
                </c:pt>
                <c:pt idx="723">
                  <c:v>13.8</c:v>
                </c:pt>
                <c:pt idx="724">
                  <c:v>13.8</c:v>
                </c:pt>
                <c:pt idx="725">
                  <c:v>13.4</c:v>
                </c:pt>
                <c:pt idx="726">
                  <c:v>12.3</c:v>
                </c:pt>
                <c:pt idx="727">
                  <c:v>12</c:v>
                </c:pt>
                <c:pt idx="728">
                  <c:v>11.3</c:v>
                </c:pt>
                <c:pt idx="729">
                  <c:v>11.1</c:v>
                </c:pt>
                <c:pt idx="730">
                  <c:v>11.1</c:v>
                </c:pt>
                <c:pt idx="731">
                  <c:v>12.1</c:v>
                </c:pt>
                <c:pt idx="732">
                  <c:v>12.2</c:v>
                </c:pt>
                <c:pt idx="733">
                  <c:v>12.1</c:v>
                </c:pt>
                <c:pt idx="734">
                  <c:v>11.8</c:v>
                </c:pt>
                <c:pt idx="735">
                  <c:v>13.4</c:v>
                </c:pt>
                <c:pt idx="736">
                  <c:v>13.9</c:v>
                </c:pt>
                <c:pt idx="737">
                  <c:v>14.2</c:v>
                </c:pt>
                <c:pt idx="738">
                  <c:v>14.1</c:v>
                </c:pt>
                <c:pt idx="739">
                  <c:v>13.9</c:v>
                </c:pt>
                <c:pt idx="740">
                  <c:v>13.3</c:v>
                </c:pt>
                <c:pt idx="741">
                  <c:v>11.9</c:v>
                </c:pt>
                <c:pt idx="742">
                  <c:v>11.3</c:v>
                </c:pt>
                <c:pt idx="743">
                  <c:v>12.2</c:v>
                </c:pt>
                <c:pt idx="744">
                  <c:v>12.4</c:v>
                </c:pt>
                <c:pt idx="745">
                  <c:v>12.7</c:v>
                </c:pt>
                <c:pt idx="746">
                  <c:v>12.7</c:v>
                </c:pt>
                <c:pt idx="747">
                  <c:v>12.3</c:v>
                </c:pt>
                <c:pt idx="748">
                  <c:v>12.2</c:v>
                </c:pt>
                <c:pt idx="749">
                  <c:v>11.7</c:v>
                </c:pt>
                <c:pt idx="750">
                  <c:v>10.4</c:v>
                </c:pt>
                <c:pt idx="751">
                  <c:v>10.7</c:v>
                </c:pt>
                <c:pt idx="752">
                  <c:v>11.9</c:v>
                </c:pt>
                <c:pt idx="753">
                  <c:v>12.1</c:v>
                </c:pt>
                <c:pt idx="754">
                  <c:v>11.9</c:v>
                </c:pt>
                <c:pt idx="755">
                  <c:v>13.1</c:v>
                </c:pt>
                <c:pt idx="756">
                  <c:v>13.6</c:v>
                </c:pt>
                <c:pt idx="757">
                  <c:v>13.6</c:v>
                </c:pt>
                <c:pt idx="758">
                  <c:v>12.8</c:v>
                </c:pt>
                <c:pt idx="759">
                  <c:v>12.5</c:v>
                </c:pt>
                <c:pt idx="760">
                  <c:v>12.7</c:v>
                </c:pt>
                <c:pt idx="761">
                  <c:v>12.7</c:v>
                </c:pt>
                <c:pt idx="762">
                  <c:v>12.7</c:v>
                </c:pt>
                <c:pt idx="763">
                  <c:v>12.4</c:v>
                </c:pt>
                <c:pt idx="764">
                  <c:v>11.8</c:v>
                </c:pt>
                <c:pt idx="765">
                  <c:v>11.6</c:v>
                </c:pt>
                <c:pt idx="766">
                  <c:v>11.4</c:v>
                </c:pt>
                <c:pt idx="767">
                  <c:v>11.3</c:v>
                </c:pt>
                <c:pt idx="768">
                  <c:v>11.8</c:v>
                </c:pt>
                <c:pt idx="769">
                  <c:v>11.9</c:v>
                </c:pt>
                <c:pt idx="770">
                  <c:v>11.6</c:v>
                </c:pt>
                <c:pt idx="771">
                  <c:v>11.1</c:v>
                </c:pt>
                <c:pt idx="772">
                  <c:v>11.3</c:v>
                </c:pt>
                <c:pt idx="773">
                  <c:v>11.9</c:v>
                </c:pt>
                <c:pt idx="774">
                  <c:v>12.3</c:v>
                </c:pt>
                <c:pt idx="775">
                  <c:v>12.3</c:v>
                </c:pt>
                <c:pt idx="776">
                  <c:v>11.6</c:v>
                </c:pt>
                <c:pt idx="777">
                  <c:v>12.1</c:v>
                </c:pt>
                <c:pt idx="778">
                  <c:v>12.8</c:v>
                </c:pt>
                <c:pt idx="779">
                  <c:v>12.8</c:v>
                </c:pt>
                <c:pt idx="780">
                  <c:v>12.6</c:v>
                </c:pt>
                <c:pt idx="781">
                  <c:v>13</c:v>
                </c:pt>
                <c:pt idx="782">
                  <c:v>13.5</c:v>
                </c:pt>
                <c:pt idx="783">
                  <c:v>13.5</c:v>
                </c:pt>
                <c:pt idx="784">
                  <c:v>13.2</c:v>
                </c:pt>
                <c:pt idx="785">
                  <c:v>11.7</c:v>
                </c:pt>
                <c:pt idx="786">
                  <c:v>11.3</c:v>
                </c:pt>
                <c:pt idx="787">
                  <c:v>11.4</c:v>
                </c:pt>
                <c:pt idx="788">
                  <c:v>12.5</c:v>
                </c:pt>
                <c:pt idx="789">
                  <c:v>12.7</c:v>
                </c:pt>
                <c:pt idx="790">
                  <c:v>12.7</c:v>
                </c:pt>
                <c:pt idx="791">
                  <c:v>12.1</c:v>
                </c:pt>
                <c:pt idx="792">
                  <c:v>12.5</c:v>
                </c:pt>
                <c:pt idx="793">
                  <c:v>12.6</c:v>
                </c:pt>
                <c:pt idx="794">
                  <c:v>12.8</c:v>
                </c:pt>
                <c:pt idx="795">
                  <c:v>13.3</c:v>
                </c:pt>
                <c:pt idx="796">
                  <c:v>13.3</c:v>
                </c:pt>
                <c:pt idx="797">
                  <c:v>13</c:v>
                </c:pt>
                <c:pt idx="798">
                  <c:v>11.9</c:v>
                </c:pt>
                <c:pt idx="799">
                  <c:v>11.8</c:v>
                </c:pt>
                <c:pt idx="800">
                  <c:v>11.5</c:v>
                </c:pt>
                <c:pt idx="801">
                  <c:v>11.3</c:v>
                </c:pt>
                <c:pt idx="802">
                  <c:v>11.6</c:v>
                </c:pt>
                <c:pt idx="803">
                  <c:v>11.5</c:v>
                </c:pt>
                <c:pt idx="804">
                  <c:v>11.9</c:v>
                </c:pt>
                <c:pt idx="805">
                  <c:v>12.1</c:v>
                </c:pt>
                <c:pt idx="806">
                  <c:v>13.3</c:v>
                </c:pt>
                <c:pt idx="807">
                  <c:v>13.9</c:v>
                </c:pt>
                <c:pt idx="808">
                  <c:v>14</c:v>
                </c:pt>
                <c:pt idx="809">
                  <c:v>13.8</c:v>
                </c:pt>
                <c:pt idx="810">
                  <c:v>12.7</c:v>
                </c:pt>
                <c:pt idx="811">
                  <c:v>11.8</c:v>
                </c:pt>
                <c:pt idx="812">
                  <c:v>12.8</c:v>
                </c:pt>
                <c:pt idx="813">
                  <c:v>13</c:v>
                </c:pt>
                <c:pt idx="814">
                  <c:v>13</c:v>
                </c:pt>
                <c:pt idx="815">
                  <c:v>12.5</c:v>
                </c:pt>
                <c:pt idx="816">
                  <c:v>12</c:v>
                </c:pt>
                <c:pt idx="817">
                  <c:v>12.3</c:v>
                </c:pt>
                <c:pt idx="818">
                  <c:v>12.2</c:v>
                </c:pt>
                <c:pt idx="819">
                  <c:v>12.2</c:v>
                </c:pt>
                <c:pt idx="820">
                  <c:v>12.1</c:v>
                </c:pt>
                <c:pt idx="821">
                  <c:v>11.3</c:v>
                </c:pt>
                <c:pt idx="822">
                  <c:v>11</c:v>
                </c:pt>
                <c:pt idx="823">
                  <c:v>12.2</c:v>
                </c:pt>
                <c:pt idx="824">
                  <c:v>12.4</c:v>
                </c:pt>
                <c:pt idx="825">
                  <c:v>12.4</c:v>
                </c:pt>
                <c:pt idx="826">
                  <c:v>11.9</c:v>
                </c:pt>
                <c:pt idx="827">
                  <c:v>11.8</c:v>
                </c:pt>
                <c:pt idx="828">
                  <c:v>11.6</c:v>
                </c:pt>
                <c:pt idx="829">
                  <c:v>11.7</c:v>
                </c:pt>
                <c:pt idx="830">
                  <c:v>11.3</c:v>
                </c:pt>
                <c:pt idx="831">
                  <c:v>12.5</c:v>
                </c:pt>
                <c:pt idx="832">
                  <c:v>13.1</c:v>
                </c:pt>
                <c:pt idx="833">
                  <c:v>13.3</c:v>
                </c:pt>
                <c:pt idx="834">
                  <c:v>13.1</c:v>
                </c:pt>
                <c:pt idx="835">
                  <c:v>12.1</c:v>
                </c:pt>
                <c:pt idx="836">
                  <c:v>11.3</c:v>
                </c:pt>
                <c:pt idx="837">
                  <c:v>11.8</c:v>
                </c:pt>
                <c:pt idx="838">
                  <c:v>12.6</c:v>
                </c:pt>
                <c:pt idx="839">
                  <c:v>12.7</c:v>
                </c:pt>
                <c:pt idx="840">
                  <c:v>12.8</c:v>
                </c:pt>
                <c:pt idx="841">
                  <c:v>12.9</c:v>
                </c:pt>
                <c:pt idx="842">
                  <c:v>12.5</c:v>
                </c:pt>
                <c:pt idx="843">
                  <c:v>11.8</c:v>
                </c:pt>
                <c:pt idx="844">
                  <c:v>12.2</c:v>
                </c:pt>
                <c:pt idx="845">
                  <c:v>12.2</c:v>
                </c:pt>
                <c:pt idx="846">
                  <c:v>11.8</c:v>
                </c:pt>
                <c:pt idx="847">
                  <c:v>12.3</c:v>
                </c:pt>
                <c:pt idx="848">
                  <c:v>13.3</c:v>
                </c:pt>
                <c:pt idx="849">
                  <c:v>13.4</c:v>
                </c:pt>
                <c:pt idx="850">
                  <c:v>13.3</c:v>
                </c:pt>
                <c:pt idx="851">
                  <c:v>13.4</c:v>
                </c:pt>
                <c:pt idx="852">
                  <c:v>13.3</c:v>
                </c:pt>
                <c:pt idx="853">
                  <c:v>12.2</c:v>
                </c:pt>
                <c:pt idx="854">
                  <c:v>13.1</c:v>
                </c:pt>
                <c:pt idx="855">
                  <c:v>13.5</c:v>
                </c:pt>
                <c:pt idx="856">
                  <c:v>13.6</c:v>
                </c:pt>
                <c:pt idx="857">
                  <c:v>13.6</c:v>
                </c:pt>
                <c:pt idx="858">
                  <c:v>13.1</c:v>
                </c:pt>
                <c:pt idx="859">
                  <c:v>12.1</c:v>
                </c:pt>
                <c:pt idx="860">
                  <c:v>12</c:v>
                </c:pt>
                <c:pt idx="861">
                  <c:v>11.9</c:v>
                </c:pt>
                <c:pt idx="862">
                  <c:v>11</c:v>
                </c:pt>
                <c:pt idx="863">
                  <c:v>10.4</c:v>
                </c:pt>
                <c:pt idx="864">
                  <c:v>11</c:v>
                </c:pt>
                <c:pt idx="865">
                  <c:v>11.7</c:v>
                </c:pt>
                <c:pt idx="866">
                  <c:v>12.2</c:v>
                </c:pt>
                <c:pt idx="867">
                  <c:v>12.2</c:v>
                </c:pt>
                <c:pt idx="868">
                  <c:v>11.9</c:v>
                </c:pt>
                <c:pt idx="869">
                  <c:v>12.3</c:v>
                </c:pt>
                <c:pt idx="870">
                  <c:v>12.3</c:v>
                </c:pt>
                <c:pt idx="871">
                  <c:v>11.8</c:v>
                </c:pt>
                <c:pt idx="872">
                  <c:v>11.6</c:v>
                </c:pt>
                <c:pt idx="873">
                  <c:v>12.1</c:v>
                </c:pt>
                <c:pt idx="874">
                  <c:v>12.7</c:v>
                </c:pt>
                <c:pt idx="875">
                  <c:v>12.8</c:v>
                </c:pt>
                <c:pt idx="876">
                  <c:v>12.8</c:v>
                </c:pt>
                <c:pt idx="877">
                  <c:v>13.2</c:v>
                </c:pt>
                <c:pt idx="878">
                  <c:v>13.4</c:v>
                </c:pt>
                <c:pt idx="879">
                  <c:v>13.4</c:v>
                </c:pt>
                <c:pt idx="880">
                  <c:v>12.3</c:v>
                </c:pt>
                <c:pt idx="881">
                  <c:v>12.3</c:v>
                </c:pt>
                <c:pt idx="882">
                  <c:v>12.8</c:v>
                </c:pt>
                <c:pt idx="883">
                  <c:v>13</c:v>
                </c:pt>
                <c:pt idx="884">
                  <c:v>12.8</c:v>
                </c:pt>
                <c:pt idx="885">
                  <c:v>12.3</c:v>
                </c:pt>
                <c:pt idx="886">
                  <c:v>12.1</c:v>
                </c:pt>
                <c:pt idx="887">
                  <c:v>12.1</c:v>
                </c:pt>
                <c:pt idx="888">
                  <c:v>11.9</c:v>
                </c:pt>
                <c:pt idx="889">
                  <c:v>11.3</c:v>
                </c:pt>
                <c:pt idx="890">
                  <c:v>11.6</c:v>
                </c:pt>
                <c:pt idx="891">
                  <c:v>12.3</c:v>
                </c:pt>
                <c:pt idx="892">
                  <c:v>13.2</c:v>
                </c:pt>
                <c:pt idx="893">
                  <c:v>13.5</c:v>
                </c:pt>
                <c:pt idx="894">
                  <c:v>13.4</c:v>
                </c:pt>
                <c:pt idx="895">
                  <c:v>13.1</c:v>
                </c:pt>
                <c:pt idx="896">
                  <c:v>12.7</c:v>
                </c:pt>
                <c:pt idx="897">
                  <c:v>12.3</c:v>
                </c:pt>
                <c:pt idx="898">
                  <c:v>12.5</c:v>
                </c:pt>
                <c:pt idx="899">
                  <c:v>12.3</c:v>
                </c:pt>
                <c:pt idx="900">
                  <c:v>12.2</c:v>
                </c:pt>
                <c:pt idx="901">
                  <c:v>11.9</c:v>
                </c:pt>
                <c:pt idx="902">
                  <c:v>11.7</c:v>
                </c:pt>
                <c:pt idx="903">
                  <c:v>13</c:v>
                </c:pt>
                <c:pt idx="904">
                  <c:v>13.1</c:v>
                </c:pt>
                <c:pt idx="905">
                  <c:v>13.2</c:v>
                </c:pt>
                <c:pt idx="906">
                  <c:v>12.6</c:v>
                </c:pt>
                <c:pt idx="907">
                  <c:v>11</c:v>
                </c:pt>
                <c:pt idx="908">
                  <c:v>11</c:v>
                </c:pt>
                <c:pt idx="909">
                  <c:v>11</c:v>
                </c:pt>
                <c:pt idx="910">
                  <c:v>11.3</c:v>
                </c:pt>
                <c:pt idx="911">
                  <c:v>11.6</c:v>
                </c:pt>
                <c:pt idx="912">
                  <c:v>11.8</c:v>
                </c:pt>
                <c:pt idx="913">
                  <c:v>12.2</c:v>
                </c:pt>
                <c:pt idx="914">
                  <c:v>12.2</c:v>
                </c:pt>
                <c:pt idx="915">
                  <c:v>11.8</c:v>
                </c:pt>
                <c:pt idx="916">
                  <c:v>10.6</c:v>
                </c:pt>
                <c:pt idx="917">
                  <c:v>10.8</c:v>
                </c:pt>
                <c:pt idx="918">
                  <c:v>11.6</c:v>
                </c:pt>
                <c:pt idx="919">
                  <c:v>12.2</c:v>
                </c:pt>
                <c:pt idx="920">
                  <c:v>12.2</c:v>
                </c:pt>
                <c:pt idx="921">
                  <c:v>12.3</c:v>
                </c:pt>
                <c:pt idx="922">
                  <c:v>12.7</c:v>
                </c:pt>
                <c:pt idx="923">
                  <c:v>12.7</c:v>
                </c:pt>
                <c:pt idx="924">
                  <c:v>12.5</c:v>
                </c:pt>
                <c:pt idx="925">
                  <c:v>12.1</c:v>
                </c:pt>
                <c:pt idx="926">
                  <c:v>11.2</c:v>
                </c:pt>
                <c:pt idx="927">
                  <c:v>10.7</c:v>
                </c:pt>
                <c:pt idx="928">
                  <c:v>11.4</c:v>
                </c:pt>
                <c:pt idx="929">
                  <c:v>11.4</c:v>
                </c:pt>
                <c:pt idx="930">
                  <c:v>11.1</c:v>
                </c:pt>
                <c:pt idx="931">
                  <c:v>11.3</c:v>
                </c:pt>
                <c:pt idx="932">
                  <c:v>11.5</c:v>
                </c:pt>
                <c:pt idx="933">
                  <c:v>12.3</c:v>
                </c:pt>
                <c:pt idx="934">
                  <c:v>12.4</c:v>
                </c:pt>
                <c:pt idx="935">
                  <c:v>12.3</c:v>
                </c:pt>
                <c:pt idx="936">
                  <c:v>11.5</c:v>
                </c:pt>
                <c:pt idx="937">
                  <c:v>11.6</c:v>
                </c:pt>
                <c:pt idx="938">
                  <c:v>11.9</c:v>
                </c:pt>
                <c:pt idx="939">
                  <c:v>11.9</c:v>
                </c:pt>
                <c:pt idx="940">
                  <c:v>11.7</c:v>
                </c:pt>
                <c:pt idx="941">
                  <c:v>11.4</c:v>
                </c:pt>
                <c:pt idx="942">
                  <c:v>11.4</c:v>
                </c:pt>
                <c:pt idx="943">
                  <c:v>11.1</c:v>
                </c:pt>
                <c:pt idx="944">
                  <c:v>11.1</c:v>
                </c:pt>
                <c:pt idx="945">
                  <c:v>12.1</c:v>
                </c:pt>
                <c:pt idx="946">
                  <c:v>12.3</c:v>
                </c:pt>
                <c:pt idx="947">
                  <c:v>11.8</c:v>
                </c:pt>
                <c:pt idx="948">
                  <c:v>12</c:v>
                </c:pt>
                <c:pt idx="949">
                  <c:v>11.8</c:v>
                </c:pt>
                <c:pt idx="950">
                  <c:v>11.6</c:v>
                </c:pt>
                <c:pt idx="951">
                  <c:v>11.7</c:v>
                </c:pt>
                <c:pt idx="952">
                  <c:v>11.4</c:v>
                </c:pt>
                <c:pt idx="953">
                  <c:v>12.2</c:v>
                </c:pt>
                <c:pt idx="954">
                  <c:v>13.6</c:v>
                </c:pt>
                <c:pt idx="955">
                  <c:v>14.4</c:v>
                </c:pt>
                <c:pt idx="956">
                  <c:v>14.3</c:v>
                </c:pt>
                <c:pt idx="957">
                  <c:v>13.1</c:v>
                </c:pt>
                <c:pt idx="958">
                  <c:v>14.1</c:v>
                </c:pt>
                <c:pt idx="959">
                  <c:v>14.2</c:v>
                </c:pt>
                <c:pt idx="960">
                  <c:v>14.5</c:v>
                </c:pt>
                <c:pt idx="961">
                  <c:v>14.7</c:v>
                </c:pt>
                <c:pt idx="962">
                  <c:v>14.6</c:v>
                </c:pt>
                <c:pt idx="963">
                  <c:v>14.7</c:v>
                </c:pt>
                <c:pt idx="964">
                  <c:v>15.3</c:v>
                </c:pt>
                <c:pt idx="965">
                  <c:v>16.3</c:v>
                </c:pt>
                <c:pt idx="966">
                  <c:v>17.3</c:v>
                </c:pt>
                <c:pt idx="967">
                  <c:v>17.600000000000001</c:v>
                </c:pt>
                <c:pt idx="968">
                  <c:v>17.600000000000001</c:v>
                </c:pt>
                <c:pt idx="969">
                  <c:v>17.2</c:v>
                </c:pt>
                <c:pt idx="970">
                  <c:v>16.600000000000001</c:v>
                </c:pt>
                <c:pt idx="971">
                  <c:v>16.7</c:v>
                </c:pt>
                <c:pt idx="972">
                  <c:v>17.100000000000001</c:v>
                </c:pt>
                <c:pt idx="973">
                  <c:v>17.5</c:v>
                </c:pt>
                <c:pt idx="974">
                  <c:v>17.7</c:v>
                </c:pt>
                <c:pt idx="975">
                  <c:v>17.600000000000001</c:v>
                </c:pt>
                <c:pt idx="976">
                  <c:v>17.600000000000001</c:v>
                </c:pt>
                <c:pt idx="977">
                  <c:v>17</c:v>
                </c:pt>
                <c:pt idx="978">
                  <c:v>16.3</c:v>
                </c:pt>
                <c:pt idx="979">
                  <c:v>16.100000000000001</c:v>
                </c:pt>
                <c:pt idx="980">
                  <c:v>16.2</c:v>
                </c:pt>
                <c:pt idx="981">
                  <c:v>16.2</c:v>
                </c:pt>
                <c:pt idx="982">
                  <c:v>15.9</c:v>
                </c:pt>
                <c:pt idx="983">
                  <c:v>15.4</c:v>
                </c:pt>
                <c:pt idx="984">
                  <c:v>15.4</c:v>
                </c:pt>
                <c:pt idx="985">
                  <c:v>15.5</c:v>
                </c:pt>
                <c:pt idx="986">
                  <c:v>15.6</c:v>
                </c:pt>
                <c:pt idx="987">
                  <c:v>15</c:v>
                </c:pt>
                <c:pt idx="988">
                  <c:v>14</c:v>
                </c:pt>
                <c:pt idx="989">
                  <c:v>13.9</c:v>
                </c:pt>
                <c:pt idx="990">
                  <c:v>14</c:v>
                </c:pt>
                <c:pt idx="991">
                  <c:v>13.8</c:v>
                </c:pt>
                <c:pt idx="992">
                  <c:v>13.8</c:v>
                </c:pt>
                <c:pt idx="993">
                  <c:v>13.6</c:v>
                </c:pt>
                <c:pt idx="994">
                  <c:v>12.8</c:v>
                </c:pt>
                <c:pt idx="995">
                  <c:v>11.3</c:v>
                </c:pt>
                <c:pt idx="996">
                  <c:v>11.9</c:v>
                </c:pt>
                <c:pt idx="997">
                  <c:v>12.1</c:v>
                </c:pt>
                <c:pt idx="998">
                  <c:v>13.1</c:v>
                </c:pt>
                <c:pt idx="999">
                  <c:v>13.6</c:v>
                </c:pt>
                <c:pt idx="1000">
                  <c:v>13.5</c:v>
                </c:pt>
                <c:pt idx="1001">
                  <c:v>13</c:v>
                </c:pt>
                <c:pt idx="1002">
                  <c:v>12.9</c:v>
                </c:pt>
                <c:pt idx="1003">
                  <c:v>12.8</c:v>
                </c:pt>
                <c:pt idx="1004">
                  <c:v>12.3</c:v>
                </c:pt>
                <c:pt idx="1005">
                  <c:v>11.6</c:v>
                </c:pt>
                <c:pt idx="1006">
                  <c:v>11.6</c:v>
                </c:pt>
                <c:pt idx="1007">
                  <c:v>11.5</c:v>
                </c:pt>
                <c:pt idx="1008">
                  <c:v>11.3</c:v>
                </c:pt>
                <c:pt idx="1009">
                  <c:v>11.8</c:v>
                </c:pt>
                <c:pt idx="1010">
                  <c:v>11.8</c:v>
                </c:pt>
                <c:pt idx="1011">
                  <c:v>11.8</c:v>
                </c:pt>
                <c:pt idx="1012">
                  <c:v>13.7</c:v>
                </c:pt>
                <c:pt idx="1013">
                  <c:v>14.3</c:v>
                </c:pt>
                <c:pt idx="1014">
                  <c:v>14.3</c:v>
                </c:pt>
                <c:pt idx="1015">
                  <c:v>13.8</c:v>
                </c:pt>
                <c:pt idx="1016">
                  <c:v>12.8</c:v>
                </c:pt>
                <c:pt idx="1017">
                  <c:v>11.7</c:v>
                </c:pt>
                <c:pt idx="1018">
                  <c:v>11.6</c:v>
                </c:pt>
                <c:pt idx="1019">
                  <c:v>11.6</c:v>
                </c:pt>
                <c:pt idx="1020">
                  <c:v>12.1</c:v>
                </c:pt>
                <c:pt idx="1021">
                  <c:v>12.3</c:v>
                </c:pt>
                <c:pt idx="1022">
                  <c:v>12.2</c:v>
                </c:pt>
                <c:pt idx="1023">
                  <c:v>12.7</c:v>
                </c:pt>
                <c:pt idx="1024">
                  <c:v>13.1</c:v>
                </c:pt>
                <c:pt idx="1025">
                  <c:v>13.2</c:v>
                </c:pt>
                <c:pt idx="1026">
                  <c:v>12.8</c:v>
                </c:pt>
                <c:pt idx="1027">
                  <c:v>13</c:v>
                </c:pt>
                <c:pt idx="1028">
                  <c:v>12.9</c:v>
                </c:pt>
                <c:pt idx="1029">
                  <c:v>13.1</c:v>
                </c:pt>
                <c:pt idx="1030">
                  <c:v>12.7</c:v>
                </c:pt>
                <c:pt idx="1031">
                  <c:v>12</c:v>
                </c:pt>
                <c:pt idx="1032">
                  <c:v>12.8</c:v>
                </c:pt>
                <c:pt idx="1033">
                  <c:v>13</c:v>
                </c:pt>
                <c:pt idx="1034">
                  <c:v>12.9</c:v>
                </c:pt>
                <c:pt idx="1035">
                  <c:v>12.6</c:v>
                </c:pt>
                <c:pt idx="1036">
                  <c:v>11.8</c:v>
                </c:pt>
                <c:pt idx="1037">
                  <c:v>11.3</c:v>
                </c:pt>
                <c:pt idx="1038">
                  <c:v>11.9</c:v>
                </c:pt>
                <c:pt idx="1039">
                  <c:v>12.2</c:v>
                </c:pt>
                <c:pt idx="1040">
                  <c:v>11.7</c:v>
                </c:pt>
                <c:pt idx="1041">
                  <c:v>10.8</c:v>
                </c:pt>
                <c:pt idx="1042">
                  <c:v>11.8</c:v>
                </c:pt>
                <c:pt idx="1043">
                  <c:v>12.6</c:v>
                </c:pt>
                <c:pt idx="1044">
                  <c:v>12.8</c:v>
                </c:pt>
                <c:pt idx="1045">
                  <c:v>13</c:v>
                </c:pt>
                <c:pt idx="1046">
                  <c:v>12.8</c:v>
                </c:pt>
                <c:pt idx="1047">
                  <c:v>11.7</c:v>
                </c:pt>
                <c:pt idx="1048">
                  <c:v>11.9</c:v>
                </c:pt>
                <c:pt idx="1049">
                  <c:v>11.8</c:v>
                </c:pt>
                <c:pt idx="1050">
                  <c:v>11.1</c:v>
                </c:pt>
                <c:pt idx="1051">
                  <c:v>10.7</c:v>
                </c:pt>
                <c:pt idx="1052">
                  <c:v>10.8</c:v>
                </c:pt>
                <c:pt idx="1053">
                  <c:v>11.5</c:v>
                </c:pt>
                <c:pt idx="1054">
                  <c:v>11.5</c:v>
                </c:pt>
                <c:pt idx="1055">
                  <c:v>11.8</c:v>
                </c:pt>
                <c:pt idx="1056">
                  <c:v>11.7</c:v>
                </c:pt>
                <c:pt idx="1057">
                  <c:v>11</c:v>
                </c:pt>
                <c:pt idx="1058">
                  <c:v>11.8</c:v>
                </c:pt>
                <c:pt idx="1059">
                  <c:v>12.2</c:v>
                </c:pt>
                <c:pt idx="1060">
                  <c:v>12.1</c:v>
                </c:pt>
                <c:pt idx="1061">
                  <c:v>11.9</c:v>
                </c:pt>
                <c:pt idx="1062">
                  <c:v>11.4</c:v>
                </c:pt>
                <c:pt idx="1063">
                  <c:v>11.9</c:v>
                </c:pt>
                <c:pt idx="1064">
                  <c:v>11.9</c:v>
                </c:pt>
                <c:pt idx="1065">
                  <c:v>11.1</c:v>
                </c:pt>
                <c:pt idx="1066">
                  <c:v>11.1</c:v>
                </c:pt>
                <c:pt idx="1067">
                  <c:v>10.6</c:v>
                </c:pt>
                <c:pt idx="1068">
                  <c:v>10.3</c:v>
                </c:pt>
                <c:pt idx="1069">
                  <c:v>11.3</c:v>
                </c:pt>
                <c:pt idx="1070">
                  <c:v>11.8</c:v>
                </c:pt>
                <c:pt idx="1071">
                  <c:v>11.9</c:v>
                </c:pt>
                <c:pt idx="1072">
                  <c:v>11.8</c:v>
                </c:pt>
                <c:pt idx="1073">
                  <c:v>11.8</c:v>
                </c:pt>
                <c:pt idx="1074">
                  <c:v>12.1</c:v>
                </c:pt>
                <c:pt idx="1075">
                  <c:v>12.1</c:v>
                </c:pt>
                <c:pt idx="1076">
                  <c:v>12.1</c:v>
                </c:pt>
                <c:pt idx="1077">
                  <c:v>11.3</c:v>
                </c:pt>
                <c:pt idx="1078">
                  <c:v>11</c:v>
                </c:pt>
                <c:pt idx="1079">
                  <c:v>11.3</c:v>
                </c:pt>
                <c:pt idx="1080">
                  <c:v>11.6</c:v>
                </c:pt>
                <c:pt idx="1081">
                  <c:v>11.6</c:v>
                </c:pt>
                <c:pt idx="1082">
                  <c:v>11.9</c:v>
                </c:pt>
                <c:pt idx="1083">
                  <c:v>12</c:v>
                </c:pt>
                <c:pt idx="1084">
                  <c:v>12.9</c:v>
                </c:pt>
                <c:pt idx="1085">
                  <c:v>13.1</c:v>
                </c:pt>
                <c:pt idx="1086">
                  <c:v>13</c:v>
                </c:pt>
                <c:pt idx="1087">
                  <c:v>12.3</c:v>
                </c:pt>
                <c:pt idx="1088">
                  <c:v>11.3</c:v>
                </c:pt>
                <c:pt idx="1089">
                  <c:v>11.3</c:v>
                </c:pt>
                <c:pt idx="1090">
                  <c:v>11.4</c:v>
                </c:pt>
                <c:pt idx="1091">
                  <c:v>11.9</c:v>
                </c:pt>
                <c:pt idx="1092">
                  <c:v>12</c:v>
                </c:pt>
                <c:pt idx="1093">
                  <c:v>11.9</c:v>
                </c:pt>
                <c:pt idx="1094">
                  <c:v>11.7</c:v>
                </c:pt>
                <c:pt idx="1095">
                  <c:v>11.4</c:v>
                </c:pt>
                <c:pt idx="1096">
                  <c:v>11.8</c:v>
                </c:pt>
                <c:pt idx="1097">
                  <c:v>11.8</c:v>
                </c:pt>
                <c:pt idx="1098">
                  <c:v>11.9</c:v>
                </c:pt>
                <c:pt idx="1099">
                  <c:v>12.5</c:v>
                </c:pt>
                <c:pt idx="1100">
                  <c:v>13.3</c:v>
                </c:pt>
                <c:pt idx="1101">
                  <c:v>13.4</c:v>
                </c:pt>
                <c:pt idx="1102">
                  <c:v>13.3</c:v>
                </c:pt>
                <c:pt idx="1103">
                  <c:v>12.8</c:v>
                </c:pt>
                <c:pt idx="1104">
                  <c:v>11.9</c:v>
                </c:pt>
                <c:pt idx="1105">
                  <c:v>11.1</c:v>
                </c:pt>
                <c:pt idx="1106">
                  <c:v>11.1</c:v>
                </c:pt>
                <c:pt idx="1107">
                  <c:v>11.2</c:v>
                </c:pt>
                <c:pt idx="1108">
                  <c:v>11.3</c:v>
                </c:pt>
                <c:pt idx="1109">
                  <c:v>11.2</c:v>
                </c:pt>
                <c:pt idx="1110">
                  <c:v>11</c:v>
                </c:pt>
                <c:pt idx="1111">
                  <c:v>11.1</c:v>
                </c:pt>
                <c:pt idx="1112">
                  <c:v>11.6</c:v>
                </c:pt>
                <c:pt idx="1113">
                  <c:v>11.5</c:v>
                </c:pt>
                <c:pt idx="1114">
                  <c:v>12.1</c:v>
                </c:pt>
                <c:pt idx="1115">
                  <c:v>12</c:v>
                </c:pt>
                <c:pt idx="1116">
                  <c:v>11.6</c:v>
                </c:pt>
                <c:pt idx="1117">
                  <c:v>11.9</c:v>
                </c:pt>
                <c:pt idx="1118">
                  <c:v>12.1</c:v>
                </c:pt>
                <c:pt idx="1119">
                  <c:v>11.8</c:v>
                </c:pt>
                <c:pt idx="1120">
                  <c:v>11.1</c:v>
                </c:pt>
                <c:pt idx="1121">
                  <c:v>11.5</c:v>
                </c:pt>
                <c:pt idx="1122">
                  <c:v>11.5</c:v>
                </c:pt>
                <c:pt idx="1123">
                  <c:v>11</c:v>
                </c:pt>
                <c:pt idx="1124">
                  <c:v>11.5</c:v>
                </c:pt>
                <c:pt idx="1125">
                  <c:v>11.9</c:v>
                </c:pt>
                <c:pt idx="1126">
                  <c:v>11.9</c:v>
                </c:pt>
                <c:pt idx="1127">
                  <c:v>12.7</c:v>
                </c:pt>
                <c:pt idx="1128">
                  <c:v>12.9</c:v>
                </c:pt>
                <c:pt idx="1129">
                  <c:v>12.7</c:v>
                </c:pt>
                <c:pt idx="1130">
                  <c:v>11.9</c:v>
                </c:pt>
                <c:pt idx="1131">
                  <c:v>11.2</c:v>
                </c:pt>
                <c:pt idx="1132">
                  <c:v>11.1</c:v>
                </c:pt>
                <c:pt idx="1133">
                  <c:v>11.3</c:v>
                </c:pt>
                <c:pt idx="1134">
                  <c:v>11.1</c:v>
                </c:pt>
                <c:pt idx="1135">
                  <c:v>11.4</c:v>
                </c:pt>
                <c:pt idx="1136">
                  <c:v>11.9</c:v>
                </c:pt>
                <c:pt idx="1137">
                  <c:v>11.9</c:v>
                </c:pt>
                <c:pt idx="1138">
                  <c:v>11.4</c:v>
                </c:pt>
                <c:pt idx="1139">
                  <c:v>12</c:v>
                </c:pt>
                <c:pt idx="1140">
                  <c:v>12.5</c:v>
                </c:pt>
                <c:pt idx="1141">
                  <c:v>12.8</c:v>
                </c:pt>
                <c:pt idx="1142">
                  <c:v>12.9</c:v>
                </c:pt>
                <c:pt idx="1143">
                  <c:v>12.8</c:v>
                </c:pt>
                <c:pt idx="1144">
                  <c:v>12</c:v>
                </c:pt>
                <c:pt idx="1145">
                  <c:v>11</c:v>
                </c:pt>
                <c:pt idx="1146">
                  <c:v>11.3</c:v>
                </c:pt>
                <c:pt idx="1147">
                  <c:v>11.8</c:v>
                </c:pt>
                <c:pt idx="1148">
                  <c:v>11.6</c:v>
                </c:pt>
                <c:pt idx="1149">
                  <c:v>11</c:v>
                </c:pt>
                <c:pt idx="1150">
                  <c:v>11.8</c:v>
                </c:pt>
                <c:pt idx="1151">
                  <c:v>11.9</c:v>
                </c:pt>
                <c:pt idx="1152">
                  <c:v>12.2</c:v>
                </c:pt>
                <c:pt idx="1153">
                  <c:v>12.2</c:v>
                </c:pt>
                <c:pt idx="1154">
                  <c:v>12.1</c:v>
                </c:pt>
                <c:pt idx="1155">
                  <c:v>11.1</c:v>
                </c:pt>
                <c:pt idx="1156">
                  <c:v>10.9</c:v>
                </c:pt>
                <c:pt idx="1157">
                  <c:v>11.5</c:v>
                </c:pt>
                <c:pt idx="1158">
                  <c:v>11.9</c:v>
                </c:pt>
                <c:pt idx="1159">
                  <c:v>12.3</c:v>
                </c:pt>
                <c:pt idx="1160">
                  <c:v>12.3</c:v>
                </c:pt>
                <c:pt idx="1161">
                  <c:v>12.1</c:v>
                </c:pt>
                <c:pt idx="1162">
                  <c:v>11.9</c:v>
                </c:pt>
                <c:pt idx="1163">
                  <c:v>11.6</c:v>
                </c:pt>
                <c:pt idx="1164">
                  <c:v>10.5</c:v>
                </c:pt>
                <c:pt idx="1165">
                  <c:v>10.8</c:v>
                </c:pt>
                <c:pt idx="1166">
                  <c:v>11</c:v>
                </c:pt>
                <c:pt idx="1167">
                  <c:v>11.8</c:v>
                </c:pt>
                <c:pt idx="1168">
                  <c:v>12.6</c:v>
                </c:pt>
                <c:pt idx="1169">
                  <c:v>12.5</c:v>
                </c:pt>
                <c:pt idx="1170">
                  <c:v>12.3</c:v>
                </c:pt>
                <c:pt idx="1171">
                  <c:v>11.9</c:v>
                </c:pt>
                <c:pt idx="1172">
                  <c:v>12.3</c:v>
                </c:pt>
                <c:pt idx="1173">
                  <c:v>12.5</c:v>
                </c:pt>
                <c:pt idx="1174">
                  <c:v>12.4</c:v>
                </c:pt>
                <c:pt idx="1175">
                  <c:v>12</c:v>
                </c:pt>
                <c:pt idx="1176">
                  <c:v>12.1</c:v>
                </c:pt>
                <c:pt idx="1177">
                  <c:v>11.8</c:v>
                </c:pt>
                <c:pt idx="1178">
                  <c:v>11.8</c:v>
                </c:pt>
                <c:pt idx="1179">
                  <c:v>11.5</c:v>
                </c:pt>
                <c:pt idx="1180">
                  <c:v>11.2</c:v>
                </c:pt>
                <c:pt idx="1181">
                  <c:v>11.3</c:v>
                </c:pt>
                <c:pt idx="1182">
                  <c:v>11.3</c:v>
                </c:pt>
                <c:pt idx="1183">
                  <c:v>10.8</c:v>
                </c:pt>
                <c:pt idx="1184">
                  <c:v>11.5</c:v>
                </c:pt>
                <c:pt idx="1185">
                  <c:v>11.5</c:v>
                </c:pt>
                <c:pt idx="1186">
                  <c:v>11.6</c:v>
                </c:pt>
                <c:pt idx="1187">
                  <c:v>11.8</c:v>
                </c:pt>
                <c:pt idx="1188">
                  <c:v>12.2</c:v>
                </c:pt>
                <c:pt idx="1189">
                  <c:v>12.3</c:v>
                </c:pt>
                <c:pt idx="1190">
                  <c:v>11.7</c:v>
                </c:pt>
                <c:pt idx="1191">
                  <c:v>11.3</c:v>
                </c:pt>
                <c:pt idx="1192">
                  <c:v>11.6</c:v>
                </c:pt>
                <c:pt idx="1193">
                  <c:v>12.3</c:v>
                </c:pt>
                <c:pt idx="1194">
                  <c:v>12.3</c:v>
                </c:pt>
                <c:pt idx="1195">
                  <c:v>12.2</c:v>
                </c:pt>
                <c:pt idx="1196">
                  <c:v>11.2</c:v>
                </c:pt>
                <c:pt idx="1197">
                  <c:v>10.8</c:v>
                </c:pt>
                <c:pt idx="1198">
                  <c:v>11.6</c:v>
                </c:pt>
                <c:pt idx="1199">
                  <c:v>11.8</c:v>
                </c:pt>
                <c:pt idx="1200">
                  <c:v>11.6</c:v>
                </c:pt>
                <c:pt idx="1201">
                  <c:v>11.1</c:v>
                </c:pt>
                <c:pt idx="1202">
                  <c:v>11.2</c:v>
                </c:pt>
                <c:pt idx="1203">
                  <c:v>11.7</c:v>
                </c:pt>
                <c:pt idx="1204">
                  <c:v>11.7</c:v>
                </c:pt>
                <c:pt idx="1205">
                  <c:v>11</c:v>
                </c:pt>
                <c:pt idx="1206">
                  <c:v>11.1</c:v>
                </c:pt>
                <c:pt idx="1207">
                  <c:v>11.3</c:v>
                </c:pt>
                <c:pt idx="1208">
                  <c:v>11.9</c:v>
                </c:pt>
                <c:pt idx="1209">
                  <c:v>12.5</c:v>
                </c:pt>
                <c:pt idx="1210">
                  <c:v>12.4</c:v>
                </c:pt>
                <c:pt idx="1211">
                  <c:v>11.8</c:v>
                </c:pt>
                <c:pt idx="1212">
                  <c:v>11.9</c:v>
                </c:pt>
                <c:pt idx="1213">
                  <c:v>12.7</c:v>
                </c:pt>
                <c:pt idx="1214">
                  <c:v>12.8</c:v>
                </c:pt>
                <c:pt idx="1215">
                  <c:v>12.6</c:v>
                </c:pt>
                <c:pt idx="1216">
                  <c:v>12.5</c:v>
                </c:pt>
                <c:pt idx="1217">
                  <c:v>11.8</c:v>
                </c:pt>
                <c:pt idx="1218">
                  <c:v>11.6</c:v>
                </c:pt>
                <c:pt idx="1219">
                  <c:v>11.7</c:v>
                </c:pt>
                <c:pt idx="1220">
                  <c:v>11.6</c:v>
                </c:pt>
                <c:pt idx="1221">
                  <c:v>11.6</c:v>
                </c:pt>
                <c:pt idx="1222">
                  <c:v>11.8</c:v>
                </c:pt>
                <c:pt idx="1223">
                  <c:v>11.9</c:v>
                </c:pt>
                <c:pt idx="1224">
                  <c:v>11.7</c:v>
                </c:pt>
                <c:pt idx="1225">
                  <c:v>11.3</c:v>
                </c:pt>
                <c:pt idx="1226">
                  <c:v>12.2</c:v>
                </c:pt>
                <c:pt idx="1227">
                  <c:v>12.8</c:v>
                </c:pt>
                <c:pt idx="1228">
                  <c:v>12.9</c:v>
                </c:pt>
                <c:pt idx="1229">
                  <c:v>12.7</c:v>
                </c:pt>
                <c:pt idx="1230">
                  <c:v>12</c:v>
                </c:pt>
                <c:pt idx="1231">
                  <c:v>11.8</c:v>
                </c:pt>
                <c:pt idx="1232">
                  <c:v>11.3</c:v>
                </c:pt>
                <c:pt idx="1233">
                  <c:v>11.1</c:v>
                </c:pt>
                <c:pt idx="1234">
                  <c:v>10.8</c:v>
                </c:pt>
                <c:pt idx="1235">
                  <c:v>11.4</c:v>
                </c:pt>
                <c:pt idx="1236">
                  <c:v>11.8</c:v>
                </c:pt>
                <c:pt idx="1237">
                  <c:v>11.7</c:v>
                </c:pt>
                <c:pt idx="1238">
                  <c:v>11.2</c:v>
                </c:pt>
                <c:pt idx="1239">
                  <c:v>11.3</c:v>
                </c:pt>
                <c:pt idx="1240">
                  <c:v>11.7</c:v>
                </c:pt>
                <c:pt idx="1241">
                  <c:v>11.8</c:v>
                </c:pt>
                <c:pt idx="1242">
                  <c:v>11.7</c:v>
                </c:pt>
                <c:pt idx="1243">
                  <c:v>11.8</c:v>
                </c:pt>
                <c:pt idx="1244">
                  <c:v>11.8</c:v>
                </c:pt>
                <c:pt idx="1245">
                  <c:v>11.9</c:v>
                </c:pt>
                <c:pt idx="1246">
                  <c:v>11.6</c:v>
                </c:pt>
                <c:pt idx="1247">
                  <c:v>10.9</c:v>
                </c:pt>
                <c:pt idx="1248">
                  <c:v>11</c:v>
                </c:pt>
                <c:pt idx="1249">
                  <c:v>11.3</c:v>
                </c:pt>
                <c:pt idx="1250">
                  <c:v>12.4</c:v>
                </c:pt>
                <c:pt idx="1251">
                  <c:v>11</c:v>
                </c:pt>
                <c:pt idx="1252">
                  <c:v>11</c:v>
                </c:pt>
                <c:pt idx="1253">
                  <c:v>11.3</c:v>
                </c:pt>
                <c:pt idx="1254">
                  <c:v>11.4</c:v>
                </c:pt>
                <c:pt idx="1255">
                  <c:v>11.4</c:v>
                </c:pt>
                <c:pt idx="1256">
                  <c:v>10.6</c:v>
                </c:pt>
                <c:pt idx="1257">
                  <c:v>10.9</c:v>
                </c:pt>
                <c:pt idx="1258">
                  <c:v>11.2</c:v>
                </c:pt>
                <c:pt idx="1259">
                  <c:v>11.2</c:v>
                </c:pt>
                <c:pt idx="1260">
                  <c:v>12.4</c:v>
                </c:pt>
                <c:pt idx="1261">
                  <c:v>12.1</c:v>
                </c:pt>
                <c:pt idx="1262">
                  <c:v>12.2</c:v>
                </c:pt>
                <c:pt idx="1263">
                  <c:v>12.1</c:v>
                </c:pt>
                <c:pt idx="1264">
                  <c:v>12.2</c:v>
                </c:pt>
                <c:pt idx="1265">
                  <c:v>12.9</c:v>
                </c:pt>
                <c:pt idx="1266">
                  <c:v>12.7</c:v>
                </c:pt>
                <c:pt idx="1267">
                  <c:v>12.7</c:v>
                </c:pt>
                <c:pt idx="1268">
                  <c:v>13.2</c:v>
                </c:pt>
                <c:pt idx="1269">
                  <c:v>13.1</c:v>
                </c:pt>
                <c:pt idx="1270">
                  <c:v>11.2</c:v>
                </c:pt>
                <c:pt idx="1271">
                  <c:v>11.5</c:v>
                </c:pt>
                <c:pt idx="1272">
                  <c:v>11.6</c:v>
                </c:pt>
                <c:pt idx="1273">
                  <c:v>11.3</c:v>
                </c:pt>
                <c:pt idx="1274">
                  <c:v>11.4</c:v>
                </c:pt>
                <c:pt idx="1275">
                  <c:v>11</c:v>
                </c:pt>
                <c:pt idx="1276">
                  <c:v>12</c:v>
                </c:pt>
                <c:pt idx="1277">
                  <c:v>11.4</c:v>
                </c:pt>
                <c:pt idx="1278">
                  <c:v>11.5</c:v>
                </c:pt>
                <c:pt idx="1279">
                  <c:v>10.7</c:v>
                </c:pt>
                <c:pt idx="1280">
                  <c:v>10.4</c:v>
                </c:pt>
                <c:pt idx="1281">
                  <c:v>11.8</c:v>
                </c:pt>
                <c:pt idx="1282">
                  <c:v>11.4</c:v>
                </c:pt>
                <c:pt idx="1283">
                  <c:v>10.7</c:v>
                </c:pt>
                <c:pt idx="1284">
                  <c:v>10.7</c:v>
                </c:pt>
                <c:pt idx="1285">
                  <c:v>12.1</c:v>
                </c:pt>
                <c:pt idx="1286">
                  <c:v>11.9</c:v>
                </c:pt>
                <c:pt idx="1287">
                  <c:v>10.6</c:v>
                </c:pt>
                <c:pt idx="1288">
                  <c:v>11.3</c:v>
                </c:pt>
                <c:pt idx="1289">
                  <c:v>11.4</c:v>
                </c:pt>
                <c:pt idx="1290">
                  <c:v>10.9</c:v>
                </c:pt>
                <c:pt idx="1291">
                  <c:v>11.5</c:v>
                </c:pt>
                <c:pt idx="1292">
                  <c:v>11.6</c:v>
                </c:pt>
                <c:pt idx="1293">
                  <c:v>12</c:v>
                </c:pt>
                <c:pt idx="1294">
                  <c:v>11.5</c:v>
                </c:pt>
                <c:pt idx="1295">
                  <c:v>12.6</c:v>
                </c:pt>
                <c:pt idx="1296">
                  <c:v>12.3</c:v>
                </c:pt>
                <c:pt idx="1297">
                  <c:v>11.7</c:v>
                </c:pt>
                <c:pt idx="1298">
                  <c:v>10.5</c:v>
                </c:pt>
                <c:pt idx="1299">
                  <c:v>10.9</c:v>
                </c:pt>
                <c:pt idx="1300">
                  <c:v>11.3</c:v>
                </c:pt>
                <c:pt idx="1301">
                  <c:v>11.2</c:v>
                </c:pt>
                <c:pt idx="1302">
                  <c:v>11.2</c:v>
                </c:pt>
                <c:pt idx="1303">
                  <c:v>11.5</c:v>
                </c:pt>
                <c:pt idx="1304">
                  <c:v>11.1</c:v>
                </c:pt>
                <c:pt idx="1305">
                  <c:v>10.4</c:v>
                </c:pt>
                <c:pt idx="1306">
                  <c:v>11.4</c:v>
                </c:pt>
                <c:pt idx="1307">
                  <c:v>11.2</c:v>
                </c:pt>
                <c:pt idx="1308">
                  <c:v>10.9</c:v>
                </c:pt>
                <c:pt idx="1309">
                  <c:v>11.2</c:v>
                </c:pt>
                <c:pt idx="1310">
                  <c:v>11.2</c:v>
                </c:pt>
                <c:pt idx="1311">
                  <c:v>11.5</c:v>
                </c:pt>
                <c:pt idx="1312">
                  <c:v>11.7</c:v>
                </c:pt>
                <c:pt idx="1313">
                  <c:v>12.3</c:v>
                </c:pt>
                <c:pt idx="1314">
                  <c:v>12.1</c:v>
                </c:pt>
                <c:pt idx="1315">
                  <c:v>10.5</c:v>
                </c:pt>
                <c:pt idx="1316">
                  <c:v>10.9</c:v>
                </c:pt>
                <c:pt idx="1317">
                  <c:v>10.9</c:v>
                </c:pt>
                <c:pt idx="1318">
                  <c:v>11.7</c:v>
                </c:pt>
                <c:pt idx="1319">
                  <c:v>11.6</c:v>
                </c:pt>
                <c:pt idx="1320">
                  <c:v>12.8</c:v>
                </c:pt>
                <c:pt idx="1321">
                  <c:v>13</c:v>
                </c:pt>
                <c:pt idx="1322">
                  <c:v>11.6</c:v>
                </c:pt>
                <c:pt idx="1323">
                  <c:v>11.9</c:v>
                </c:pt>
                <c:pt idx="1324">
                  <c:v>11.8</c:v>
                </c:pt>
                <c:pt idx="1325">
                  <c:v>11.8</c:v>
                </c:pt>
                <c:pt idx="1326">
                  <c:v>12.1</c:v>
                </c:pt>
                <c:pt idx="1327">
                  <c:v>11.5</c:v>
                </c:pt>
                <c:pt idx="1328">
                  <c:v>12.6</c:v>
                </c:pt>
                <c:pt idx="1329">
                  <c:v>12.1</c:v>
                </c:pt>
                <c:pt idx="1330">
                  <c:v>10.199999999999999</c:v>
                </c:pt>
                <c:pt idx="1331">
                  <c:v>10.4</c:v>
                </c:pt>
                <c:pt idx="1332">
                  <c:v>12.2</c:v>
                </c:pt>
                <c:pt idx="1333">
                  <c:v>12.2</c:v>
                </c:pt>
                <c:pt idx="1334">
                  <c:v>10.5</c:v>
                </c:pt>
                <c:pt idx="1335">
                  <c:v>10.7</c:v>
                </c:pt>
                <c:pt idx="1336">
                  <c:v>10.5</c:v>
                </c:pt>
                <c:pt idx="1337">
                  <c:v>11.1</c:v>
                </c:pt>
                <c:pt idx="1338">
                  <c:v>12.5</c:v>
                </c:pt>
                <c:pt idx="1339">
                  <c:v>11.9</c:v>
                </c:pt>
                <c:pt idx="1340">
                  <c:v>11.2</c:v>
                </c:pt>
                <c:pt idx="1341">
                  <c:v>11.6</c:v>
                </c:pt>
                <c:pt idx="1342">
                  <c:v>11.9</c:v>
                </c:pt>
                <c:pt idx="1343">
                  <c:v>11.3</c:v>
                </c:pt>
                <c:pt idx="1344">
                  <c:v>12.3</c:v>
                </c:pt>
                <c:pt idx="1345">
                  <c:v>10.199999999999999</c:v>
                </c:pt>
                <c:pt idx="1346">
                  <c:v>10.3</c:v>
                </c:pt>
                <c:pt idx="1347">
                  <c:v>10.9</c:v>
                </c:pt>
                <c:pt idx="1348">
                  <c:v>13.2</c:v>
                </c:pt>
                <c:pt idx="1349">
                  <c:v>13.2</c:v>
                </c:pt>
                <c:pt idx="1350">
                  <c:v>10.6</c:v>
                </c:pt>
                <c:pt idx="1351">
                  <c:v>11</c:v>
                </c:pt>
                <c:pt idx="1352">
                  <c:v>11.4</c:v>
                </c:pt>
                <c:pt idx="1353">
                  <c:v>11.4</c:v>
                </c:pt>
                <c:pt idx="1354">
                  <c:v>11.3</c:v>
                </c:pt>
                <c:pt idx="1355">
                  <c:v>12</c:v>
                </c:pt>
                <c:pt idx="1356">
                  <c:v>11.5</c:v>
                </c:pt>
                <c:pt idx="1357">
                  <c:v>11.3</c:v>
                </c:pt>
                <c:pt idx="1358">
                  <c:v>12.7</c:v>
                </c:pt>
                <c:pt idx="1359">
                  <c:v>12.4</c:v>
                </c:pt>
                <c:pt idx="1360">
                  <c:v>12</c:v>
                </c:pt>
                <c:pt idx="1361">
                  <c:v>11.8</c:v>
                </c:pt>
                <c:pt idx="1362">
                  <c:v>11.3</c:v>
                </c:pt>
                <c:pt idx="1363">
                  <c:v>10.9</c:v>
                </c:pt>
                <c:pt idx="1364">
                  <c:v>11.1</c:v>
                </c:pt>
                <c:pt idx="1365">
                  <c:v>11</c:v>
                </c:pt>
                <c:pt idx="1366">
                  <c:v>10.9</c:v>
                </c:pt>
                <c:pt idx="1367">
                  <c:v>11.1</c:v>
                </c:pt>
                <c:pt idx="1368">
                  <c:v>10.5</c:v>
                </c:pt>
                <c:pt idx="1369">
                  <c:v>11.3</c:v>
                </c:pt>
                <c:pt idx="1370">
                  <c:v>11.1</c:v>
                </c:pt>
                <c:pt idx="1371">
                  <c:v>11.5</c:v>
                </c:pt>
                <c:pt idx="1372">
                  <c:v>11.6</c:v>
                </c:pt>
                <c:pt idx="1373">
                  <c:v>11.4</c:v>
                </c:pt>
                <c:pt idx="1374">
                  <c:v>11.5</c:v>
                </c:pt>
                <c:pt idx="1375">
                  <c:v>11.4</c:v>
                </c:pt>
                <c:pt idx="1376">
                  <c:v>11.5</c:v>
                </c:pt>
                <c:pt idx="1377">
                  <c:v>10.7</c:v>
                </c:pt>
                <c:pt idx="1378">
                  <c:v>12.1</c:v>
                </c:pt>
                <c:pt idx="1379">
                  <c:v>11.9</c:v>
                </c:pt>
                <c:pt idx="1380">
                  <c:v>11.2</c:v>
                </c:pt>
                <c:pt idx="1381">
                  <c:v>11.1</c:v>
                </c:pt>
                <c:pt idx="1382">
                  <c:v>10.9</c:v>
                </c:pt>
                <c:pt idx="1383">
                  <c:v>12</c:v>
                </c:pt>
                <c:pt idx="1384">
                  <c:v>11.9</c:v>
                </c:pt>
                <c:pt idx="1385">
                  <c:v>11.4</c:v>
                </c:pt>
                <c:pt idx="1386">
                  <c:v>10.7</c:v>
                </c:pt>
                <c:pt idx="1387">
                  <c:v>12.5</c:v>
                </c:pt>
                <c:pt idx="1388">
                  <c:v>12.4</c:v>
                </c:pt>
                <c:pt idx="1389">
                  <c:v>11.2</c:v>
                </c:pt>
                <c:pt idx="1390">
                  <c:v>11.4</c:v>
                </c:pt>
                <c:pt idx="1391">
                  <c:v>11.4</c:v>
                </c:pt>
                <c:pt idx="1392">
                  <c:v>11.4</c:v>
                </c:pt>
                <c:pt idx="1393">
                  <c:v>11.2</c:v>
                </c:pt>
                <c:pt idx="1394">
                  <c:v>10.6</c:v>
                </c:pt>
                <c:pt idx="1395">
                  <c:v>11.2</c:v>
                </c:pt>
                <c:pt idx="1396">
                  <c:v>12.1</c:v>
                </c:pt>
                <c:pt idx="1397">
                  <c:v>11.5</c:v>
                </c:pt>
                <c:pt idx="1398">
                  <c:v>11.9</c:v>
                </c:pt>
                <c:pt idx="1399">
                  <c:v>12</c:v>
                </c:pt>
                <c:pt idx="1400">
                  <c:v>10.1</c:v>
                </c:pt>
                <c:pt idx="1401">
                  <c:v>10.199999999999999</c:v>
                </c:pt>
                <c:pt idx="1402">
                  <c:v>10.199999999999999</c:v>
                </c:pt>
                <c:pt idx="1403">
                  <c:v>12</c:v>
                </c:pt>
                <c:pt idx="1404">
                  <c:v>12.3</c:v>
                </c:pt>
                <c:pt idx="1405">
                  <c:v>10.9</c:v>
                </c:pt>
                <c:pt idx="1406">
                  <c:v>12.2</c:v>
                </c:pt>
                <c:pt idx="1407">
                  <c:v>14.4</c:v>
                </c:pt>
                <c:pt idx="1408">
                  <c:v>17.5</c:v>
                </c:pt>
                <c:pt idx="1409">
                  <c:v>19.3</c:v>
                </c:pt>
                <c:pt idx="1410">
                  <c:v>20.100000000000001</c:v>
                </c:pt>
                <c:pt idx="1411">
                  <c:v>20.100000000000001</c:v>
                </c:pt>
                <c:pt idx="1412">
                  <c:v>18.5</c:v>
                </c:pt>
                <c:pt idx="1413">
                  <c:v>15.4</c:v>
                </c:pt>
                <c:pt idx="1414">
                  <c:v>12.2</c:v>
                </c:pt>
                <c:pt idx="1415">
                  <c:v>11.7</c:v>
                </c:pt>
                <c:pt idx="1416">
                  <c:v>11.8</c:v>
                </c:pt>
                <c:pt idx="1417">
                  <c:v>11.3</c:v>
                </c:pt>
                <c:pt idx="1418">
                  <c:v>11.6</c:v>
                </c:pt>
                <c:pt idx="1419">
                  <c:v>11.6</c:v>
                </c:pt>
                <c:pt idx="1420">
                  <c:v>11.3</c:v>
                </c:pt>
                <c:pt idx="1421">
                  <c:v>11.7</c:v>
                </c:pt>
                <c:pt idx="1422">
                  <c:v>11.6</c:v>
                </c:pt>
                <c:pt idx="1423">
                  <c:v>11.8</c:v>
                </c:pt>
                <c:pt idx="1424">
                  <c:v>11.7</c:v>
                </c:pt>
                <c:pt idx="1425">
                  <c:v>10.7</c:v>
                </c:pt>
                <c:pt idx="1426">
                  <c:v>10.4</c:v>
                </c:pt>
                <c:pt idx="1427">
                  <c:v>11</c:v>
                </c:pt>
                <c:pt idx="1428">
                  <c:v>10.7</c:v>
                </c:pt>
                <c:pt idx="1429">
                  <c:v>10.199999999999999</c:v>
                </c:pt>
                <c:pt idx="1430">
                  <c:v>10.8</c:v>
                </c:pt>
                <c:pt idx="1431">
                  <c:v>11.4</c:v>
                </c:pt>
                <c:pt idx="1432">
                  <c:v>11.4</c:v>
                </c:pt>
                <c:pt idx="1433">
                  <c:v>13</c:v>
                </c:pt>
                <c:pt idx="1434">
                  <c:v>13.2</c:v>
                </c:pt>
                <c:pt idx="1435">
                  <c:v>12.5</c:v>
                </c:pt>
                <c:pt idx="1436">
                  <c:v>11.8</c:v>
                </c:pt>
                <c:pt idx="1437">
                  <c:v>11.1</c:v>
                </c:pt>
                <c:pt idx="1438">
                  <c:v>11.1</c:v>
                </c:pt>
                <c:pt idx="1439">
                  <c:v>11.4</c:v>
                </c:pt>
                <c:pt idx="1440">
                  <c:v>10.199999999999999</c:v>
                </c:pt>
                <c:pt idx="1441">
                  <c:v>10.3</c:v>
                </c:pt>
                <c:pt idx="1442">
                  <c:v>10.9</c:v>
                </c:pt>
                <c:pt idx="1443">
                  <c:v>10.8</c:v>
                </c:pt>
                <c:pt idx="1444">
                  <c:v>10.4</c:v>
                </c:pt>
                <c:pt idx="1445">
                  <c:v>10.4</c:v>
                </c:pt>
                <c:pt idx="1446">
                  <c:v>10.8</c:v>
                </c:pt>
                <c:pt idx="1447">
                  <c:v>10.5</c:v>
                </c:pt>
                <c:pt idx="1448">
                  <c:v>10.8</c:v>
                </c:pt>
                <c:pt idx="1449">
                  <c:v>10.3</c:v>
                </c:pt>
                <c:pt idx="1450">
                  <c:v>10.7</c:v>
                </c:pt>
                <c:pt idx="1451">
                  <c:v>11.9</c:v>
                </c:pt>
                <c:pt idx="1452">
                  <c:v>12</c:v>
                </c:pt>
                <c:pt idx="1453">
                  <c:v>10.7</c:v>
                </c:pt>
                <c:pt idx="1454">
                  <c:v>10.9</c:v>
                </c:pt>
                <c:pt idx="1455">
                  <c:v>10.9</c:v>
                </c:pt>
                <c:pt idx="1456">
                  <c:v>10.4</c:v>
                </c:pt>
                <c:pt idx="1457">
                  <c:v>9.9</c:v>
                </c:pt>
                <c:pt idx="1458">
                  <c:v>10.7</c:v>
                </c:pt>
                <c:pt idx="1459">
                  <c:v>10.6</c:v>
                </c:pt>
                <c:pt idx="1460">
                  <c:v>11</c:v>
                </c:pt>
                <c:pt idx="1461">
                  <c:v>11</c:v>
                </c:pt>
                <c:pt idx="1462">
                  <c:v>11.3</c:v>
                </c:pt>
                <c:pt idx="1463">
                  <c:v>11.1</c:v>
                </c:pt>
                <c:pt idx="1464">
                  <c:v>10.4</c:v>
                </c:pt>
                <c:pt idx="1465">
                  <c:v>10.4</c:v>
                </c:pt>
                <c:pt idx="1466">
                  <c:v>10.9</c:v>
                </c:pt>
                <c:pt idx="1467">
                  <c:v>11.2</c:v>
                </c:pt>
                <c:pt idx="1468">
                  <c:v>10.8</c:v>
                </c:pt>
                <c:pt idx="1469">
                  <c:v>11.5</c:v>
                </c:pt>
                <c:pt idx="1470">
                  <c:v>11.5</c:v>
                </c:pt>
                <c:pt idx="1471">
                  <c:v>10.9</c:v>
                </c:pt>
                <c:pt idx="1472">
                  <c:v>11.8</c:v>
                </c:pt>
                <c:pt idx="1473">
                  <c:v>12.7</c:v>
                </c:pt>
                <c:pt idx="1474">
                  <c:v>12</c:v>
                </c:pt>
                <c:pt idx="1475">
                  <c:v>10.199999999999999</c:v>
                </c:pt>
                <c:pt idx="1476">
                  <c:v>10.6</c:v>
                </c:pt>
                <c:pt idx="1477">
                  <c:v>10.4</c:v>
                </c:pt>
                <c:pt idx="1478">
                  <c:v>10.4</c:v>
                </c:pt>
                <c:pt idx="1479">
                  <c:v>9.8000000000000007</c:v>
                </c:pt>
                <c:pt idx="1480">
                  <c:v>10.199999999999999</c:v>
                </c:pt>
                <c:pt idx="1481">
                  <c:v>12.5</c:v>
                </c:pt>
                <c:pt idx="1482">
                  <c:v>12.5</c:v>
                </c:pt>
                <c:pt idx="1483">
                  <c:v>10.9</c:v>
                </c:pt>
                <c:pt idx="1484">
                  <c:v>11.1</c:v>
                </c:pt>
                <c:pt idx="1485">
                  <c:v>11.2</c:v>
                </c:pt>
                <c:pt idx="1486">
                  <c:v>11.5</c:v>
                </c:pt>
                <c:pt idx="1487">
                  <c:v>11.1</c:v>
                </c:pt>
                <c:pt idx="1488">
                  <c:v>11.4</c:v>
                </c:pt>
                <c:pt idx="1489">
                  <c:v>10.5</c:v>
                </c:pt>
                <c:pt idx="1490">
                  <c:v>10.7</c:v>
                </c:pt>
                <c:pt idx="1491">
                  <c:v>11.7</c:v>
                </c:pt>
                <c:pt idx="1492">
                  <c:v>11.7</c:v>
                </c:pt>
                <c:pt idx="1493">
                  <c:v>11.1</c:v>
                </c:pt>
                <c:pt idx="1494">
                  <c:v>11</c:v>
                </c:pt>
                <c:pt idx="1495">
                  <c:v>10.6</c:v>
                </c:pt>
                <c:pt idx="1496">
                  <c:v>10.5</c:v>
                </c:pt>
                <c:pt idx="1497">
                  <c:v>10.1</c:v>
                </c:pt>
                <c:pt idx="1498">
                  <c:v>10.3</c:v>
                </c:pt>
                <c:pt idx="1499">
                  <c:v>11.2</c:v>
                </c:pt>
                <c:pt idx="1500">
                  <c:v>10.7</c:v>
                </c:pt>
                <c:pt idx="1501">
                  <c:v>11.1</c:v>
                </c:pt>
                <c:pt idx="1502">
                  <c:v>11.6</c:v>
                </c:pt>
                <c:pt idx="1503">
                  <c:v>11.4</c:v>
                </c:pt>
                <c:pt idx="1504">
                  <c:v>11</c:v>
                </c:pt>
                <c:pt idx="1505">
                  <c:v>11.6</c:v>
                </c:pt>
                <c:pt idx="1506">
                  <c:v>11.9</c:v>
                </c:pt>
                <c:pt idx="1507">
                  <c:v>11</c:v>
                </c:pt>
                <c:pt idx="1508">
                  <c:v>12.1</c:v>
                </c:pt>
                <c:pt idx="1509">
                  <c:v>11.8</c:v>
                </c:pt>
                <c:pt idx="1510">
                  <c:v>11.9</c:v>
                </c:pt>
                <c:pt idx="1511">
                  <c:v>10.1</c:v>
                </c:pt>
                <c:pt idx="1512">
                  <c:v>10.4</c:v>
                </c:pt>
                <c:pt idx="1513">
                  <c:v>10.7</c:v>
                </c:pt>
                <c:pt idx="1514">
                  <c:v>10.8</c:v>
                </c:pt>
                <c:pt idx="1515">
                  <c:v>10.199999999999999</c:v>
                </c:pt>
                <c:pt idx="1516">
                  <c:v>10.4</c:v>
                </c:pt>
                <c:pt idx="1517">
                  <c:v>11</c:v>
                </c:pt>
                <c:pt idx="1518">
                  <c:v>10.3</c:v>
                </c:pt>
                <c:pt idx="1519">
                  <c:v>10.3</c:v>
                </c:pt>
                <c:pt idx="1520">
                  <c:v>11.1</c:v>
                </c:pt>
                <c:pt idx="1521">
                  <c:v>11.1</c:v>
                </c:pt>
                <c:pt idx="1522">
                  <c:v>11</c:v>
                </c:pt>
                <c:pt idx="1523">
                  <c:v>10.7</c:v>
                </c:pt>
                <c:pt idx="1524">
                  <c:v>11.2</c:v>
                </c:pt>
                <c:pt idx="1525">
                  <c:v>11.2</c:v>
                </c:pt>
                <c:pt idx="1526">
                  <c:v>10.4</c:v>
                </c:pt>
                <c:pt idx="1527">
                  <c:v>10.1</c:v>
                </c:pt>
                <c:pt idx="1528">
                  <c:v>10</c:v>
                </c:pt>
                <c:pt idx="1529">
                  <c:v>10.5</c:v>
                </c:pt>
                <c:pt idx="1530">
                  <c:v>10.7</c:v>
                </c:pt>
                <c:pt idx="1531">
                  <c:v>10.5</c:v>
                </c:pt>
                <c:pt idx="1532">
                  <c:v>10.6</c:v>
                </c:pt>
                <c:pt idx="1533">
                  <c:v>10.6</c:v>
                </c:pt>
                <c:pt idx="1534">
                  <c:v>9.5</c:v>
                </c:pt>
                <c:pt idx="1535">
                  <c:v>9.6999999999999993</c:v>
                </c:pt>
                <c:pt idx="1536">
                  <c:v>10.3</c:v>
                </c:pt>
                <c:pt idx="1537">
                  <c:v>11.7</c:v>
                </c:pt>
                <c:pt idx="1538">
                  <c:v>11.8</c:v>
                </c:pt>
                <c:pt idx="1539">
                  <c:v>10.1</c:v>
                </c:pt>
                <c:pt idx="1540">
                  <c:v>12.2</c:v>
                </c:pt>
                <c:pt idx="1541">
                  <c:v>13.1</c:v>
                </c:pt>
                <c:pt idx="1542">
                  <c:v>12</c:v>
                </c:pt>
                <c:pt idx="1543">
                  <c:v>10</c:v>
                </c:pt>
                <c:pt idx="1544">
                  <c:v>10.3</c:v>
                </c:pt>
                <c:pt idx="1545">
                  <c:v>10.9</c:v>
                </c:pt>
                <c:pt idx="1546">
                  <c:v>10.8</c:v>
                </c:pt>
                <c:pt idx="1547">
                  <c:v>9.6999999999999993</c:v>
                </c:pt>
                <c:pt idx="1548">
                  <c:v>12.4</c:v>
                </c:pt>
                <c:pt idx="1549">
                  <c:v>12.7</c:v>
                </c:pt>
                <c:pt idx="1550">
                  <c:v>10.7</c:v>
                </c:pt>
                <c:pt idx="1551">
                  <c:v>12.4</c:v>
                </c:pt>
                <c:pt idx="1552">
                  <c:v>12.2</c:v>
                </c:pt>
                <c:pt idx="1553">
                  <c:v>10</c:v>
                </c:pt>
                <c:pt idx="1554">
                  <c:v>10.8</c:v>
                </c:pt>
                <c:pt idx="1555">
                  <c:v>11.1</c:v>
                </c:pt>
                <c:pt idx="1556">
                  <c:v>11.2</c:v>
                </c:pt>
                <c:pt idx="1557">
                  <c:v>11.1</c:v>
                </c:pt>
                <c:pt idx="1558">
                  <c:v>9.8000000000000007</c:v>
                </c:pt>
                <c:pt idx="1559">
                  <c:v>10.3</c:v>
                </c:pt>
                <c:pt idx="1560">
                  <c:v>11.1</c:v>
                </c:pt>
                <c:pt idx="1561">
                  <c:v>10.3</c:v>
                </c:pt>
                <c:pt idx="1562">
                  <c:v>10.5</c:v>
                </c:pt>
                <c:pt idx="1563">
                  <c:v>10.6</c:v>
                </c:pt>
                <c:pt idx="1564">
                  <c:v>9.9</c:v>
                </c:pt>
                <c:pt idx="1565">
                  <c:v>9.6999999999999993</c:v>
                </c:pt>
                <c:pt idx="1566">
                  <c:v>10.8</c:v>
                </c:pt>
                <c:pt idx="1567">
                  <c:v>12</c:v>
                </c:pt>
                <c:pt idx="1568">
                  <c:v>12.2</c:v>
                </c:pt>
                <c:pt idx="1569">
                  <c:v>11.2</c:v>
                </c:pt>
                <c:pt idx="1570">
                  <c:v>11.6</c:v>
                </c:pt>
                <c:pt idx="1571">
                  <c:v>11.7</c:v>
                </c:pt>
                <c:pt idx="1572">
                  <c:v>11.4</c:v>
                </c:pt>
                <c:pt idx="1573">
                  <c:v>11.5</c:v>
                </c:pt>
                <c:pt idx="1574">
                  <c:v>10.9</c:v>
                </c:pt>
                <c:pt idx="1575">
                  <c:v>10.8</c:v>
                </c:pt>
                <c:pt idx="1576">
                  <c:v>10.6</c:v>
                </c:pt>
                <c:pt idx="1577">
                  <c:v>10.3</c:v>
                </c:pt>
                <c:pt idx="1578">
                  <c:v>10.7</c:v>
                </c:pt>
                <c:pt idx="1579">
                  <c:v>10.199999999999999</c:v>
                </c:pt>
                <c:pt idx="1580">
                  <c:v>9.6</c:v>
                </c:pt>
                <c:pt idx="1581">
                  <c:v>10.4</c:v>
                </c:pt>
                <c:pt idx="1582">
                  <c:v>10.3</c:v>
                </c:pt>
                <c:pt idx="1583">
                  <c:v>11.2</c:v>
                </c:pt>
                <c:pt idx="1584">
                  <c:v>11</c:v>
                </c:pt>
                <c:pt idx="1585">
                  <c:v>11.2</c:v>
                </c:pt>
                <c:pt idx="1586">
                  <c:v>11.4</c:v>
                </c:pt>
                <c:pt idx="1587">
                  <c:v>11.3</c:v>
                </c:pt>
                <c:pt idx="1588">
                  <c:v>11.5</c:v>
                </c:pt>
                <c:pt idx="1589">
                  <c:v>10.4</c:v>
                </c:pt>
                <c:pt idx="1590">
                  <c:v>11.2</c:v>
                </c:pt>
                <c:pt idx="1591">
                  <c:v>11.8</c:v>
                </c:pt>
                <c:pt idx="1592">
                  <c:v>9.6</c:v>
                </c:pt>
                <c:pt idx="1593">
                  <c:v>10.7</c:v>
                </c:pt>
                <c:pt idx="1594">
                  <c:v>11.2</c:v>
                </c:pt>
                <c:pt idx="1595">
                  <c:v>11.5</c:v>
                </c:pt>
                <c:pt idx="1596">
                  <c:v>10.3</c:v>
                </c:pt>
                <c:pt idx="1597">
                  <c:v>9.9</c:v>
                </c:pt>
                <c:pt idx="1598">
                  <c:v>10.3</c:v>
                </c:pt>
                <c:pt idx="1599">
                  <c:v>11.3</c:v>
                </c:pt>
                <c:pt idx="1600">
                  <c:v>11.1</c:v>
                </c:pt>
                <c:pt idx="1601">
                  <c:v>10.9</c:v>
                </c:pt>
                <c:pt idx="1602">
                  <c:v>10.6</c:v>
                </c:pt>
                <c:pt idx="1603">
                  <c:v>10.9</c:v>
                </c:pt>
                <c:pt idx="1604">
                  <c:v>9.9</c:v>
                </c:pt>
                <c:pt idx="1605">
                  <c:v>11.6</c:v>
                </c:pt>
                <c:pt idx="1606">
                  <c:v>12.6</c:v>
                </c:pt>
                <c:pt idx="1607">
                  <c:v>11.8</c:v>
                </c:pt>
                <c:pt idx="1608">
                  <c:v>11.3</c:v>
                </c:pt>
                <c:pt idx="1609">
                  <c:v>11.1</c:v>
                </c:pt>
                <c:pt idx="1610">
                  <c:v>11.7</c:v>
                </c:pt>
                <c:pt idx="1611">
                  <c:v>11.5</c:v>
                </c:pt>
                <c:pt idx="1612">
                  <c:v>11.2</c:v>
                </c:pt>
                <c:pt idx="1613">
                  <c:v>11.3</c:v>
                </c:pt>
                <c:pt idx="1614">
                  <c:v>10.6</c:v>
                </c:pt>
                <c:pt idx="1615">
                  <c:v>10.7</c:v>
                </c:pt>
                <c:pt idx="1616">
                  <c:v>10.1</c:v>
                </c:pt>
                <c:pt idx="1617">
                  <c:v>11</c:v>
                </c:pt>
                <c:pt idx="1618">
                  <c:v>12.1</c:v>
                </c:pt>
                <c:pt idx="1619">
                  <c:v>12.2</c:v>
                </c:pt>
                <c:pt idx="1620">
                  <c:v>15</c:v>
                </c:pt>
                <c:pt idx="1621">
                  <c:v>15.2</c:v>
                </c:pt>
                <c:pt idx="1622">
                  <c:v>12.9</c:v>
                </c:pt>
                <c:pt idx="1623">
                  <c:v>10.7</c:v>
                </c:pt>
                <c:pt idx="1624">
                  <c:v>10.3</c:v>
                </c:pt>
                <c:pt idx="1625">
                  <c:v>11.6</c:v>
                </c:pt>
                <c:pt idx="1626">
                  <c:v>11.6</c:v>
                </c:pt>
                <c:pt idx="1627">
                  <c:v>10</c:v>
                </c:pt>
                <c:pt idx="1628">
                  <c:v>10.7</c:v>
                </c:pt>
                <c:pt idx="1629">
                  <c:v>10.8</c:v>
                </c:pt>
                <c:pt idx="1630">
                  <c:v>10.8</c:v>
                </c:pt>
                <c:pt idx="1631">
                  <c:v>12.8</c:v>
                </c:pt>
                <c:pt idx="1632">
                  <c:v>12.7</c:v>
                </c:pt>
                <c:pt idx="1633">
                  <c:v>9.8000000000000007</c:v>
                </c:pt>
                <c:pt idx="1634">
                  <c:v>10.4</c:v>
                </c:pt>
                <c:pt idx="1635">
                  <c:v>10.6</c:v>
                </c:pt>
                <c:pt idx="1636">
                  <c:v>10.199999999999999</c:v>
                </c:pt>
                <c:pt idx="1637">
                  <c:v>11.3</c:v>
                </c:pt>
                <c:pt idx="1638">
                  <c:v>11.1</c:v>
                </c:pt>
                <c:pt idx="1639">
                  <c:v>12.2</c:v>
                </c:pt>
                <c:pt idx="1640">
                  <c:v>12.1</c:v>
                </c:pt>
                <c:pt idx="1641">
                  <c:v>9.8000000000000007</c:v>
                </c:pt>
                <c:pt idx="1642">
                  <c:v>10.7</c:v>
                </c:pt>
                <c:pt idx="1643">
                  <c:v>10.6</c:v>
                </c:pt>
                <c:pt idx="1644">
                  <c:v>11.9</c:v>
                </c:pt>
                <c:pt idx="1645">
                  <c:v>11.3</c:v>
                </c:pt>
                <c:pt idx="1646">
                  <c:v>9.5</c:v>
                </c:pt>
                <c:pt idx="1647">
                  <c:v>10.9</c:v>
                </c:pt>
                <c:pt idx="1648">
                  <c:v>10.7</c:v>
                </c:pt>
                <c:pt idx="1649">
                  <c:v>10.3</c:v>
                </c:pt>
                <c:pt idx="1650">
                  <c:v>10.7</c:v>
                </c:pt>
                <c:pt idx="1651">
                  <c:v>10.199999999999999</c:v>
                </c:pt>
                <c:pt idx="1652">
                  <c:v>11.7</c:v>
                </c:pt>
                <c:pt idx="1653">
                  <c:v>11.7</c:v>
                </c:pt>
                <c:pt idx="1654">
                  <c:v>11.5</c:v>
                </c:pt>
                <c:pt idx="1655">
                  <c:v>11</c:v>
                </c:pt>
                <c:pt idx="1656">
                  <c:v>11.2</c:v>
                </c:pt>
                <c:pt idx="1657">
                  <c:v>11.2</c:v>
                </c:pt>
                <c:pt idx="1658">
                  <c:v>10.199999999999999</c:v>
                </c:pt>
                <c:pt idx="1659">
                  <c:v>10.9</c:v>
                </c:pt>
                <c:pt idx="1660">
                  <c:v>10.8</c:v>
                </c:pt>
                <c:pt idx="1661">
                  <c:v>11.1</c:v>
                </c:pt>
                <c:pt idx="1662">
                  <c:v>11.4</c:v>
                </c:pt>
                <c:pt idx="1663">
                  <c:v>10.8</c:v>
                </c:pt>
                <c:pt idx="1664">
                  <c:v>10.5</c:v>
                </c:pt>
                <c:pt idx="1665">
                  <c:v>10.3</c:v>
                </c:pt>
                <c:pt idx="1666">
                  <c:v>10.6</c:v>
                </c:pt>
                <c:pt idx="1667">
                  <c:v>10.7</c:v>
                </c:pt>
                <c:pt idx="1668">
                  <c:v>11.8</c:v>
                </c:pt>
                <c:pt idx="1669">
                  <c:v>11.5</c:v>
                </c:pt>
                <c:pt idx="1670">
                  <c:v>11.5</c:v>
                </c:pt>
                <c:pt idx="1671">
                  <c:v>11.5</c:v>
                </c:pt>
                <c:pt idx="1672">
                  <c:v>9.9</c:v>
                </c:pt>
                <c:pt idx="1673">
                  <c:v>10.8</c:v>
                </c:pt>
                <c:pt idx="1674">
                  <c:v>10.9</c:v>
                </c:pt>
                <c:pt idx="1675">
                  <c:v>10.9</c:v>
                </c:pt>
                <c:pt idx="1676">
                  <c:v>9.8000000000000007</c:v>
                </c:pt>
                <c:pt idx="1677">
                  <c:v>10.1</c:v>
                </c:pt>
                <c:pt idx="1678">
                  <c:v>11.4</c:v>
                </c:pt>
                <c:pt idx="1679">
                  <c:v>12.1</c:v>
                </c:pt>
                <c:pt idx="1680">
                  <c:v>12.2</c:v>
                </c:pt>
                <c:pt idx="1681">
                  <c:v>10.3</c:v>
                </c:pt>
                <c:pt idx="1682">
                  <c:v>11.5</c:v>
                </c:pt>
                <c:pt idx="1683">
                  <c:v>12</c:v>
                </c:pt>
                <c:pt idx="1684">
                  <c:v>11.4</c:v>
                </c:pt>
                <c:pt idx="1685">
                  <c:v>10.3</c:v>
                </c:pt>
                <c:pt idx="1686">
                  <c:v>12.4</c:v>
                </c:pt>
                <c:pt idx="1687">
                  <c:v>12</c:v>
                </c:pt>
                <c:pt idx="1688">
                  <c:v>11.2</c:v>
                </c:pt>
                <c:pt idx="1689">
                  <c:v>11.3</c:v>
                </c:pt>
                <c:pt idx="1690">
                  <c:v>11</c:v>
                </c:pt>
                <c:pt idx="1691">
                  <c:v>13.3</c:v>
                </c:pt>
                <c:pt idx="1692">
                  <c:v>13.2</c:v>
                </c:pt>
                <c:pt idx="1693">
                  <c:v>10.3</c:v>
                </c:pt>
                <c:pt idx="1694">
                  <c:v>10.3</c:v>
                </c:pt>
                <c:pt idx="1695">
                  <c:v>10.5</c:v>
                </c:pt>
                <c:pt idx="1696">
                  <c:v>11</c:v>
                </c:pt>
                <c:pt idx="1697">
                  <c:v>10.1</c:v>
                </c:pt>
                <c:pt idx="1698">
                  <c:v>10.5</c:v>
                </c:pt>
                <c:pt idx="1699">
                  <c:v>10.199999999999999</c:v>
                </c:pt>
                <c:pt idx="1700">
                  <c:v>10.3</c:v>
                </c:pt>
                <c:pt idx="1701">
                  <c:v>9.6999999999999993</c:v>
                </c:pt>
                <c:pt idx="1702">
                  <c:v>11.4</c:v>
                </c:pt>
                <c:pt idx="1703">
                  <c:v>11.4</c:v>
                </c:pt>
                <c:pt idx="1704">
                  <c:v>11.8</c:v>
                </c:pt>
                <c:pt idx="1705">
                  <c:v>11.8</c:v>
                </c:pt>
                <c:pt idx="1706">
                  <c:v>10.9</c:v>
                </c:pt>
                <c:pt idx="1707">
                  <c:v>10.4</c:v>
                </c:pt>
                <c:pt idx="1708">
                  <c:v>10.199999999999999</c:v>
                </c:pt>
                <c:pt idx="1709">
                  <c:v>11.1</c:v>
                </c:pt>
                <c:pt idx="1710">
                  <c:v>11.2</c:v>
                </c:pt>
                <c:pt idx="1711">
                  <c:v>10</c:v>
                </c:pt>
                <c:pt idx="1712">
                  <c:v>11.5</c:v>
                </c:pt>
                <c:pt idx="1713">
                  <c:v>11.5</c:v>
                </c:pt>
                <c:pt idx="1714">
                  <c:v>12</c:v>
                </c:pt>
                <c:pt idx="1715">
                  <c:v>12.4</c:v>
                </c:pt>
                <c:pt idx="1716">
                  <c:v>11.8</c:v>
                </c:pt>
                <c:pt idx="1717">
                  <c:v>11.8</c:v>
                </c:pt>
                <c:pt idx="1718">
                  <c:v>9.8000000000000007</c:v>
                </c:pt>
                <c:pt idx="1719">
                  <c:v>10.4</c:v>
                </c:pt>
                <c:pt idx="1720">
                  <c:v>9.6</c:v>
                </c:pt>
                <c:pt idx="1721">
                  <c:v>10.7</c:v>
                </c:pt>
                <c:pt idx="1722">
                  <c:v>11</c:v>
                </c:pt>
                <c:pt idx="1723">
                  <c:v>10</c:v>
                </c:pt>
                <c:pt idx="1724">
                  <c:v>10.5</c:v>
                </c:pt>
                <c:pt idx="1725">
                  <c:v>10</c:v>
                </c:pt>
                <c:pt idx="1726">
                  <c:v>10.199999999999999</c:v>
                </c:pt>
                <c:pt idx="1727">
                  <c:v>10.7</c:v>
                </c:pt>
                <c:pt idx="1728">
                  <c:v>10.8</c:v>
                </c:pt>
                <c:pt idx="1729">
                  <c:v>10.199999999999999</c:v>
                </c:pt>
                <c:pt idx="1730">
                  <c:v>10.8</c:v>
                </c:pt>
                <c:pt idx="1731">
                  <c:v>12.2</c:v>
                </c:pt>
                <c:pt idx="1732">
                  <c:v>12.1</c:v>
                </c:pt>
                <c:pt idx="1733">
                  <c:v>10.8</c:v>
                </c:pt>
                <c:pt idx="1734">
                  <c:v>10.7</c:v>
                </c:pt>
                <c:pt idx="1735">
                  <c:v>10.3</c:v>
                </c:pt>
                <c:pt idx="1736">
                  <c:v>10.199999999999999</c:v>
                </c:pt>
                <c:pt idx="1737">
                  <c:v>10.4</c:v>
                </c:pt>
                <c:pt idx="1738">
                  <c:v>10.7</c:v>
                </c:pt>
                <c:pt idx="1739">
                  <c:v>11.6</c:v>
                </c:pt>
                <c:pt idx="1740">
                  <c:v>12.4</c:v>
                </c:pt>
                <c:pt idx="1741">
                  <c:v>11.7</c:v>
                </c:pt>
                <c:pt idx="1742">
                  <c:v>10.199999999999999</c:v>
                </c:pt>
                <c:pt idx="1743">
                  <c:v>9.8000000000000007</c:v>
                </c:pt>
                <c:pt idx="1744">
                  <c:v>10</c:v>
                </c:pt>
                <c:pt idx="1745">
                  <c:v>11.2</c:v>
                </c:pt>
                <c:pt idx="1746">
                  <c:v>11.1</c:v>
                </c:pt>
                <c:pt idx="1747">
                  <c:v>9.5</c:v>
                </c:pt>
                <c:pt idx="1748">
                  <c:v>11.6</c:v>
                </c:pt>
                <c:pt idx="1749">
                  <c:v>11.6</c:v>
                </c:pt>
                <c:pt idx="1750">
                  <c:v>10.5</c:v>
                </c:pt>
                <c:pt idx="1751">
                  <c:v>10</c:v>
                </c:pt>
                <c:pt idx="1752">
                  <c:v>11.4</c:v>
                </c:pt>
                <c:pt idx="1753">
                  <c:v>10.8</c:v>
                </c:pt>
                <c:pt idx="1754">
                  <c:v>11.3</c:v>
                </c:pt>
                <c:pt idx="1755">
                  <c:v>11.2</c:v>
                </c:pt>
                <c:pt idx="1756">
                  <c:v>10.9</c:v>
                </c:pt>
                <c:pt idx="1757">
                  <c:v>10.8</c:v>
                </c:pt>
                <c:pt idx="1758">
                  <c:v>11.3</c:v>
                </c:pt>
                <c:pt idx="1759">
                  <c:v>11.5</c:v>
                </c:pt>
                <c:pt idx="1760">
                  <c:v>11</c:v>
                </c:pt>
                <c:pt idx="1761">
                  <c:v>10.1</c:v>
                </c:pt>
                <c:pt idx="1762">
                  <c:v>10</c:v>
                </c:pt>
                <c:pt idx="1763">
                  <c:v>11.2</c:v>
                </c:pt>
                <c:pt idx="1764">
                  <c:v>11.2</c:v>
                </c:pt>
                <c:pt idx="1765">
                  <c:v>10.4</c:v>
                </c:pt>
                <c:pt idx="1766">
                  <c:v>10.8</c:v>
                </c:pt>
                <c:pt idx="1767">
                  <c:v>10.5</c:v>
                </c:pt>
                <c:pt idx="1768">
                  <c:v>9.1999999999999993</c:v>
                </c:pt>
                <c:pt idx="1769">
                  <c:v>10.3</c:v>
                </c:pt>
                <c:pt idx="1770">
                  <c:v>10.4</c:v>
                </c:pt>
                <c:pt idx="1771">
                  <c:v>10.5</c:v>
                </c:pt>
                <c:pt idx="1772">
                  <c:v>10.5</c:v>
                </c:pt>
                <c:pt idx="1773">
                  <c:v>10.7</c:v>
                </c:pt>
                <c:pt idx="1774">
                  <c:v>10.9</c:v>
                </c:pt>
                <c:pt idx="1775">
                  <c:v>10.3</c:v>
                </c:pt>
                <c:pt idx="1776">
                  <c:v>10.5</c:v>
                </c:pt>
                <c:pt idx="1777">
                  <c:v>9</c:v>
                </c:pt>
                <c:pt idx="1778">
                  <c:v>11.6</c:v>
                </c:pt>
                <c:pt idx="1779">
                  <c:v>10.9</c:v>
                </c:pt>
                <c:pt idx="1780">
                  <c:v>9.9</c:v>
                </c:pt>
                <c:pt idx="1781">
                  <c:v>10.1</c:v>
                </c:pt>
                <c:pt idx="1782">
                  <c:v>11.1</c:v>
                </c:pt>
                <c:pt idx="1783">
                  <c:v>11</c:v>
                </c:pt>
                <c:pt idx="1784">
                  <c:v>11.5</c:v>
                </c:pt>
                <c:pt idx="1785">
                  <c:v>11.5</c:v>
                </c:pt>
                <c:pt idx="1786">
                  <c:v>9.6</c:v>
                </c:pt>
                <c:pt idx="1787">
                  <c:v>9.4</c:v>
                </c:pt>
                <c:pt idx="1788">
                  <c:v>9.4</c:v>
                </c:pt>
                <c:pt idx="1789">
                  <c:v>10.199999999999999</c:v>
                </c:pt>
                <c:pt idx="1790">
                  <c:v>11.1</c:v>
                </c:pt>
                <c:pt idx="1791">
                  <c:v>10.199999999999999</c:v>
                </c:pt>
                <c:pt idx="1792">
                  <c:v>9.6</c:v>
                </c:pt>
                <c:pt idx="1793">
                  <c:v>9.4</c:v>
                </c:pt>
                <c:pt idx="1794">
                  <c:v>9.8000000000000007</c:v>
                </c:pt>
                <c:pt idx="1795">
                  <c:v>10.1</c:v>
                </c:pt>
                <c:pt idx="1796">
                  <c:v>9.5</c:v>
                </c:pt>
                <c:pt idx="1797">
                  <c:v>9.6999999999999993</c:v>
                </c:pt>
                <c:pt idx="1798">
                  <c:v>9.3000000000000007</c:v>
                </c:pt>
                <c:pt idx="1799">
                  <c:v>10</c:v>
                </c:pt>
                <c:pt idx="1800">
                  <c:v>10.7</c:v>
                </c:pt>
                <c:pt idx="1801">
                  <c:v>11</c:v>
                </c:pt>
                <c:pt idx="1802">
                  <c:v>11.3</c:v>
                </c:pt>
                <c:pt idx="1803">
                  <c:v>11.2</c:v>
                </c:pt>
                <c:pt idx="1804">
                  <c:v>10.7</c:v>
                </c:pt>
                <c:pt idx="1805">
                  <c:v>8.9</c:v>
                </c:pt>
                <c:pt idx="1806">
                  <c:v>10</c:v>
                </c:pt>
                <c:pt idx="1807">
                  <c:v>11.5</c:v>
                </c:pt>
                <c:pt idx="1808">
                  <c:v>11.6</c:v>
                </c:pt>
                <c:pt idx="1809">
                  <c:v>10</c:v>
                </c:pt>
                <c:pt idx="1810">
                  <c:v>11.2</c:v>
                </c:pt>
                <c:pt idx="1811">
                  <c:v>10.3</c:v>
                </c:pt>
                <c:pt idx="1812">
                  <c:v>10.199999999999999</c:v>
                </c:pt>
                <c:pt idx="1813">
                  <c:v>11</c:v>
                </c:pt>
                <c:pt idx="1814">
                  <c:v>11.7</c:v>
                </c:pt>
                <c:pt idx="1815">
                  <c:v>11.3</c:v>
                </c:pt>
                <c:pt idx="1816">
                  <c:v>12.4</c:v>
                </c:pt>
                <c:pt idx="1817">
                  <c:v>12.3</c:v>
                </c:pt>
                <c:pt idx="1818">
                  <c:v>10.5</c:v>
                </c:pt>
                <c:pt idx="1819">
                  <c:v>10.199999999999999</c:v>
                </c:pt>
                <c:pt idx="1820">
                  <c:v>9.9</c:v>
                </c:pt>
                <c:pt idx="1821">
                  <c:v>9.8000000000000007</c:v>
                </c:pt>
                <c:pt idx="1822">
                  <c:v>10.6</c:v>
                </c:pt>
                <c:pt idx="1823">
                  <c:v>10.7</c:v>
                </c:pt>
                <c:pt idx="1824">
                  <c:v>10.5</c:v>
                </c:pt>
                <c:pt idx="1825">
                  <c:v>10</c:v>
                </c:pt>
                <c:pt idx="1826">
                  <c:v>10.199999999999999</c:v>
                </c:pt>
                <c:pt idx="1827">
                  <c:v>10.199999999999999</c:v>
                </c:pt>
                <c:pt idx="1828">
                  <c:v>13</c:v>
                </c:pt>
                <c:pt idx="1829">
                  <c:v>13.2</c:v>
                </c:pt>
                <c:pt idx="1830">
                  <c:v>15.1</c:v>
                </c:pt>
                <c:pt idx="1831">
                  <c:v>15.7</c:v>
                </c:pt>
                <c:pt idx="1832">
                  <c:v>15.2</c:v>
                </c:pt>
                <c:pt idx="1833">
                  <c:v>14.4</c:v>
                </c:pt>
                <c:pt idx="1834">
                  <c:v>13.2</c:v>
                </c:pt>
                <c:pt idx="1835">
                  <c:v>13.5</c:v>
                </c:pt>
                <c:pt idx="1836">
                  <c:v>10.6</c:v>
                </c:pt>
                <c:pt idx="1837">
                  <c:v>9.4</c:v>
                </c:pt>
                <c:pt idx="1838">
                  <c:v>9.3000000000000007</c:v>
                </c:pt>
                <c:pt idx="1839">
                  <c:v>10.5</c:v>
                </c:pt>
                <c:pt idx="1840">
                  <c:v>10.5</c:v>
                </c:pt>
                <c:pt idx="1841">
                  <c:v>10.199999999999999</c:v>
                </c:pt>
                <c:pt idx="1842">
                  <c:v>10.6</c:v>
                </c:pt>
                <c:pt idx="1843">
                  <c:v>10.9</c:v>
                </c:pt>
                <c:pt idx="1844">
                  <c:v>11.7</c:v>
                </c:pt>
                <c:pt idx="1845">
                  <c:v>12</c:v>
                </c:pt>
                <c:pt idx="1846">
                  <c:v>12.3</c:v>
                </c:pt>
                <c:pt idx="1847">
                  <c:v>12.1</c:v>
                </c:pt>
                <c:pt idx="1848">
                  <c:v>10.8</c:v>
                </c:pt>
                <c:pt idx="1849">
                  <c:v>10.8</c:v>
                </c:pt>
                <c:pt idx="1850">
                  <c:v>10.8</c:v>
                </c:pt>
                <c:pt idx="1851">
                  <c:v>10.199999999999999</c:v>
                </c:pt>
                <c:pt idx="1852">
                  <c:v>10</c:v>
                </c:pt>
                <c:pt idx="1853">
                  <c:v>11.5</c:v>
                </c:pt>
                <c:pt idx="1854">
                  <c:v>11.7</c:v>
                </c:pt>
                <c:pt idx="1855">
                  <c:v>12</c:v>
                </c:pt>
                <c:pt idx="1856">
                  <c:v>12.4</c:v>
                </c:pt>
                <c:pt idx="1857">
                  <c:v>12.9</c:v>
                </c:pt>
                <c:pt idx="1858">
                  <c:v>12.1</c:v>
                </c:pt>
                <c:pt idx="1859">
                  <c:v>11.4</c:v>
                </c:pt>
                <c:pt idx="1860">
                  <c:v>11.3</c:v>
                </c:pt>
                <c:pt idx="1861">
                  <c:v>9.5</c:v>
                </c:pt>
                <c:pt idx="1862">
                  <c:v>10.199999999999999</c:v>
                </c:pt>
                <c:pt idx="1863">
                  <c:v>11.3</c:v>
                </c:pt>
                <c:pt idx="1864">
                  <c:v>12.1</c:v>
                </c:pt>
                <c:pt idx="1865">
                  <c:v>12.1</c:v>
                </c:pt>
                <c:pt idx="1866">
                  <c:v>10.6</c:v>
                </c:pt>
                <c:pt idx="1867">
                  <c:v>10.7</c:v>
                </c:pt>
                <c:pt idx="1868">
                  <c:v>10.4</c:v>
                </c:pt>
                <c:pt idx="1869">
                  <c:v>10.3</c:v>
                </c:pt>
                <c:pt idx="1870">
                  <c:v>9.4</c:v>
                </c:pt>
                <c:pt idx="1871">
                  <c:v>10.4</c:v>
                </c:pt>
                <c:pt idx="1872">
                  <c:v>10.4</c:v>
                </c:pt>
                <c:pt idx="1873">
                  <c:v>12.1</c:v>
                </c:pt>
                <c:pt idx="1874">
                  <c:v>12.4</c:v>
                </c:pt>
                <c:pt idx="1875">
                  <c:v>10.199999999999999</c:v>
                </c:pt>
                <c:pt idx="1876">
                  <c:v>10.5</c:v>
                </c:pt>
                <c:pt idx="1877">
                  <c:v>9.1</c:v>
                </c:pt>
                <c:pt idx="1878">
                  <c:v>10.3</c:v>
                </c:pt>
                <c:pt idx="1879">
                  <c:v>11.3</c:v>
                </c:pt>
                <c:pt idx="1880">
                  <c:v>10.8</c:v>
                </c:pt>
                <c:pt idx="1881">
                  <c:v>10.8</c:v>
                </c:pt>
                <c:pt idx="1882">
                  <c:v>11.7</c:v>
                </c:pt>
                <c:pt idx="1883">
                  <c:v>10.199999999999999</c:v>
                </c:pt>
                <c:pt idx="1884">
                  <c:v>10.6</c:v>
                </c:pt>
                <c:pt idx="1885">
                  <c:v>9.8000000000000007</c:v>
                </c:pt>
                <c:pt idx="1886">
                  <c:v>9.1999999999999993</c:v>
                </c:pt>
                <c:pt idx="1887">
                  <c:v>9.9</c:v>
                </c:pt>
                <c:pt idx="1888">
                  <c:v>10.199999999999999</c:v>
                </c:pt>
                <c:pt idx="1889">
                  <c:v>10.7</c:v>
                </c:pt>
                <c:pt idx="1890">
                  <c:v>11.6</c:v>
                </c:pt>
                <c:pt idx="1891">
                  <c:v>9.8000000000000007</c:v>
                </c:pt>
                <c:pt idx="1892">
                  <c:v>9.6</c:v>
                </c:pt>
                <c:pt idx="1893">
                  <c:v>10.8</c:v>
                </c:pt>
                <c:pt idx="1894">
                  <c:v>9.9</c:v>
                </c:pt>
                <c:pt idx="1895">
                  <c:v>9.5</c:v>
                </c:pt>
                <c:pt idx="1896">
                  <c:v>10.199999999999999</c:v>
                </c:pt>
                <c:pt idx="1897">
                  <c:v>13</c:v>
                </c:pt>
                <c:pt idx="1898">
                  <c:v>13</c:v>
                </c:pt>
                <c:pt idx="1899">
                  <c:v>11.8</c:v>
                </c:pt>
                <c:pt idx="1900">
                  <c:v>11.3</c:v>
                </c:pt>
                <c:pt idx="1901">
                  <c:v>9.4</c:v>
                </c:pt>
                <c:pt idx="1902">
                  <c:v>10.6</c:v>
                </c:pt>
                <c:pt idx="1903">
                  <c:v>10.3</c:v>
                </c:pt>
                <c:pt idx="1904">
                  <c:v>10.199999999999999</c:v>
                </c:pt>
                <c:pt idx="1905">
                  <c:v>10.4</c:v>
                </c:pt>
                <c:pt idx="1906">
                  <c:v>12.1</c:v>
                </c:pt>
                <c:pt idx="1907">
                  <c:v>11.6</c:v>
                </c:pt>
                <c:pt idx="1908">
                  <c:v>10</c:v>
                </c:pt>
                <c:pt idx="1909">
                  <c:v>10.199999999999999</c:v>
                </c:pt>
                <c:pt idx="1910">
                  <c:v>10.199999999999999</c:v>
                </c:pt>
                <c:pt idx="1911">
                  <c:v>10.199999999999999</c:v>
                </c:pt>
                <c:pt idx="1912">
                  <c:v>10.7</c:v>
                </c:pt>
                <c:pt idx="1913">
                  <c:v>10.7</c:v>
                </c:pt>
                <c:pt idx="1914">
                  <c:v>10.4</c:v>
                </c:pt>
                <c:pt idx="1915">
                  <c:v>9.6999999999999993</c:v>
                </c:pt>
                <c:pt idx="1916">
                  <c:v>9.8000000000000007</c:v>
                </c:pt>
                <c:pt idx="1917">
                  <c:v>11.2</c:v>
                </c:pt>
                <c:pt idx="1918">
                  <c:v>11.4</c:v>
                </c:pt>
                <c:pt idx="1919">
                  <c:v>10.9</c:v>
                </c:pt>
                <c:pt idx="1920">
                  <c:v>10.8</c:v>
                </c:pt>
                <c:pt idx="1921">
                  <c:v>10.4</c:v>
                </c:pt>
                <c:pt idx="1922">
                  <c:v>9.1999999999999993</c:v>
                </c:pt>
                <c:pt idx="1923">
                  <c:v>10.3</c:v>
                </c:pt>
                <c:pt idx="1924">
                  <c:v>10.4</c:v>
                </c:pt>
                <c:pt idx="1925">
                  <c:v>10.5</c:v>
                </c:pt>
                <c:pt idx="1926">
                  <c:v>15.9</c:v>
                </c:pt>
                <c:pt idx="1927">
                  <c:v>16.100000000000001</c:v>
                </c:pt>
                <c:pt idx="1928">
                  <c:v>11.7</c:v>
                </c:pt>
                <c:pt idx="1929">
                  <c:v>11.5</c:v>
                </c:pt>
                <c:pt idx="1930">
                  <c:v>10.199999999999999</c:v>
                </c:pt>
                <c:pt idx="1931">
                  <c:v>10.5</c:v>
                </c:pt>
                <c:pt idx="1932">
                  <c:v>10.6</c:v>
                </c:pt>
                <c:pt idx="1933">
                  <c:v>10.6</c:v>
                </c:pt>
                <c:pt idx="1934">
                  <c:v>10.7</c:v>
                </c:pt>
                <c:pt idx="1935">
                  <c:v>11.5</c:v>
                </c:pt>
                <c:pt idx="1936">
                  <c:v>10.3</c:v>
                </c:pt>
                <c:pt idx="1937">
                  <c:v>9.3000000000000007</c:v>
                </c:pt>
                <c:pt idx="1938">
                  <c:v>10.7</c:v>
                </c:pt>
                <c:pt idx="1939">
                  <c:v>11.5</c:v>
                </c:pt>
                <c:pt idx="1940">
                  <c:v>9.6</c:v>
                </c:pt>
                <c:pt idx="1941">
                  <c:v>10.199999999999999</c:v>
                </c:pt>
                <c:pt idx="1942">
                  <c:v>8.8000000000000007</c:v>
                </c:pt>
                <c:pt idx="1943">
                  <c:v>9.5</c:v>
                </c:pt>
                <c:pt idx="1944">
                  <c:v>10</c:v>
                </c:pt>
                <c:pt idx="1945">
                  <c:v>9.8000000000000007</c:v>
                </c:pt>
                <c:pt idx="1946">
                  <c:v>11.6</c:v>
                </c:pt>
                <c:pt idx="1947">
                  <c:v>11.7</c:v>
                </c:pt>
                <c:pt idx="1948">
                  <c:v>11</c:v>
                </c:pt>
                <c:pt idx="1949">
                  <c:v>10.8</c:v>
                </c:pt>
                <c:pt idx="1950">
                  <c:v>13.1</c:v>
                </c:pt>
                <c:pt idx="1951">
                  <c:v>10.8</c:v>
                </c:pt>
                <c:pt idx="1952">
                  <c:v>10.4</c:v>
                </c:pt>
                <c:pt idx="1953">
                  <c:v>9.1</c:v>
                </c:pt>
                <c:pt idx="1954">
                  <c:v>11.6</c:v>
                </c:pt>
                <c:pt idx="1955">
                  <c:v>12.2</c:v>
                </c:pt>
                <c:pt idx="1956">
                  <c:v>10.6</c:v>
                </c:pt>
                <c:pt idx="1957">
                  <c:v>10.1</c:v>
                </c:pt>
                <c:pt idx="1958">
                  <c:v>11.4</c:v>
                </c:pt>
                <c:pt idx="1959">
                  <c:v>11.3</c:v>
                </c:pt>
                <c:pt idx="1960">
                  <c:v>10.7</c:v>
                </c:pt>
                <c:pt idx="1961">
                  <c:v>11.7</c:v>
                </c:pt>
                <c:pt idx="1962">
                  <c:v>11.3</c:v>
                </c:pt>
                <c:pt idx="1963">
                  <c:v>10.7</c:v>
                </c:pt>
                <c:pt idx="1964">
                  <c:v>10.3</c:v>
                </c:pt>
                <c:pt idx="1965">
                  <c:v>11.2</c:v>
                </c:pt>
                <c:pt idx="1966">
                  <c:v>11.3</c:v>
                </c:pt>
                <c:pt idx="1967">
                  <c:v>11</c:v>
                </c:pt>
                <c:pt idx="1968">
                  <c:v>10.3</c:v>
                </c:pt>
                <c:pt idx="1969">
                  <c:v>11.1</c:v>
                </c:pt>
                <c:pt idx="1970">
                  <c:v>10.1</c:v>
                </c:pt>
                <c:pt idx="1971">
                  <c:v>10</c:v>
                </c:pt>
                <c:pt idx="1972">
                  <c:v>10.4</c:v>
                </c:pt>
                <c:pt idx="1973">
                  <c:v>11</c:v>
                </c:pt>
                <c:pt idx="1974">
                  <c:v>10.7</c:v>
                </c:pt>
                <c:pt idx="1975">
                  <c:v>9.5</c:v>
                </c:pt>
                <c:pt idx="1976">
                  <c:v>11.3</c:v>
                </c:pt>
                <c:pt idx="1977">
                  <c:v>11.4</c:v>
                </c:pt>
                <c:pt idx="1978">
                  <c:v>9.9</c:v>
                </c:pt>
                <c:pt idx="1979">
                  <c:v>11.9</c:v>
                </c:pt>
                <c:pt idx="1980">
                  <c:v>10.3</c:v>
                </c:pt>
                <c:pt idx="1981">
                  <c:v>9.9</c:v>
                </c:pt>
                <c:pt idx="1982">
                  <c:v>10.199999999999999</c:v>
                </c:pt>
                <c:pt idx="1983">
                  <c:v>10.5</c:v>
                </c:pt>
                <c:pt idx="1984">
                  <c:v>10.3</c:v>
                </c:pt>
                <c:pt idx="1985">
                  <c:v>12.1</c:v>
                </c:pt>
                <c:pt idx="1986">
                  <c:v>12</c:v>
                </c:pt>
                <c:pt idx="1987">
                  <c:v>10.9</c:v>
                </c:pt>
                <c:pt idx="1988">
                  <c:v>11</c:v>
                </c:pt>
                <c:pt idx="1989">
                  <c:v>9.5</c:v>
                </c:pt>
                <c:pt idx="1990">
                  <c:v>10</c:v>
                </c:pt>
                <c:pt idx="1991">
                  <c:v>13.6</c:v>
                </c:pt>
                <c:pt idx="1992">
                  <c:v>12</c:v>
                </c:pt>
                <c:pt idx="1993">
                  <c:v>10.4</c:v>
                </c:pt>
                <c:pt idx="1994">
                  <c:v>9.8000000000000007</c:v>
                </c:pt>
                <c:pt idx="1995">
                  <c:v>11.7</c:v>
                </c:pt>
                <c:pt idx="1996">
                  <c:v>10.7</c:v>
                </c:pt>
                <c:pt idx="1997">
                  <c:v>9.6</c:v>
                </c:pt>
                <c:pt idx="1998">
                  <c:v>10.199999999999999</c:v>
                </c:pt>
                <c:pt idx="1999">
                  <c:v>11.1</c:v>
                </c:pt>
                <c:pt idx="2000">
                  <c:v>9.9</c:v>
                </c:pt>
                <c:pt idx="2001">
                  <c:v>10.7</c:v>
                </c:pt>
                <c:pt idx="2002">
                  <c:v>10.1</c:v>
                </c:pt>
                <c:pt idx="2003">
                  <c:v>10.1</c:v>
                </c:pt>
                <c:pt idx="2004">
                  <c:v>11</c:v>
                </c:pt>
                <c:pt idx="2005">
                  <c:v>11.5</c:v>
                </c:pt>
                <c:pt idx="2006">
                  <c:v>11.4</c:v>
                </c:pt>
                <c:pt idx="2007">
                  <c:v>9.4</c:v>
                </c:pt>
                <c:pt idx="2008">
                  <c:v>10.7</c:v>
                </c:pt>
                <c:pt idx="2009">
                  <c:v>12.4</c:v>
                </c:pt>
                <c:pt idx="2010">
                  <c:v>12.7</c:v>
                </c:pt>
                <c:pt idx="2011">
                  <c:v>11.4</c:v>
                </c:pt>
                <c:pt idx="2012">
                  <c:v>10</c:v>
                </c:pt>
                <c:pt idx="2013">
                  <c:v>10</c:v>
                </c:pt>
                <c:pt idx="2014">
                  <c:v>8.1999999999999993</c:v>
                </c:pt>
                <c:pt idx="2015">
                  <c:v>8.6</c:v>
                </c:pt>
                <c:pt idx="2016">
                  <c:v>9.5</c:v>
                </c:pt>
                <c:pt idx="2017">
                  <c:v>10.1</c:v>
                </c:pt>
                <c:pt idx="2018">
                  <c:v>10.5</c:v>
                </c:pt>
                <c:pt idx="2019">
                  <c:v>9.1999999999999993</c:v>
                </c:pt>
                <c:pt idx="2020">
                  <c:v>10.5</c:v>
                </c:pt>
                <c:pt idx="2021">
                  <c:v>10.5</c:v>
                </c:pt>
                <c:pt idx="2022">
                  <c:v>9.6</c:v>
                </c:pt>
                <c:pt idx="2023">
                  <c:v>11.1</c:v>
                </c:pt>
                <c:pt idx="2024">
                  <c:v>10.199999999999999</c:v>
                </c:pt>
                <c:pt idx="2025">
                  <c:v>10.3</c:v>
                </c:pt>
                <c:pt idx="2026">
                  <c:v>9.9</c:v>
                </c:pt>
                <c:pt idx="2027">
                  <c:v>10.5</c:v>
                </c:pt>
                <c:pt idx="2028">
                  <c:v>10.7</c:v>
                </c:pt>
                <c:pt idx="2029">
                  <c:v>10.6</c:v>
                </c:pt>
                <c:pt idx="2030">
                  <c:v>10.3</c:v>
                </c:pt>
                <c:pt idx="2031">
                  <c:v>10.199999999999999</c:v>
                </c:pt>
                <c:pt idx="2032">
                  <c:v>9.4</c:v>
                </c:pt>
                <c:pt idx="2033">
                  <c:v>11.1</c:v>
                </c:pt>
                <c:pt idx="2034">
                  <c:v>10.7</c:v>
                </c:pt>
                <c:pt idx="2035">
                  <c:v>9.6999999999999993</c:v>
                </c:pt>
                <c:pt idx="2036">
                  <c:v>11.5</c:v>
                </c:pt>
                <c:pt idx="2037">
                  <c:v>10.7</c:v>
                </c:pt>
                <c:pt idx="2038">
                  <c:v>11.5</c:v>
                </c:pt>
                <c:pt idx="2039">
                  <c:v>10.9</c:v>
                </c:pt>
                <c:pt idx="2040">
                  <c:v>11.4</c:v>
                </c:pt>
                <c:pt idx="2041">
                  <c:v>9.9</c:v>
                </c:pt>
                <c:pt idx="2042">
                  <c:v>10.9</c:v>
                </c:pt>
                <c:pt idx="2043">
                  <c:v>10.4</c:v>
                </c:pt>
                <c:pt idx="2044">
                  <c:v>12.2</c:v>
                </c:pt>
                <c:pt idx="2045">
                  <c:v>10.7</c:v>
                </c:pt>
                <c:pt idx="2046">
                  <c:v>11.4</c:v>
                </c:pt>
                <c:pt idx="2047">
                  <c:v>9.9</c:v>
                </c:pt>
                <c:pt idx="2048">
                  <c:v>12</c:v>
                </c:pt>
                <c:pt idx="2049">
                  <c:v>11.6</c:v>
                </c:pt>
                <c:pt idx="2050">
                  <c:v>11.1</c:v>
                </c:pt>
                <c:pt idx="2051">
                  <c:v>11.1</c:v>
                </c:pt>
                <c:pt idx="2052">
                  <c:v>10.3</c:v>
                </c:pt>
                <c:pt idx="2053">
                  <c:v>10.3</c:v>
                </c:pt>
                <c:pt idx="2054">
                  <c:v>10.6</c:v>
                </c:pt>
                <c:pt idx="2055">
                  <c:v>11.2</c:v>
                </c:pt>
                <c:pt idx="2056">
                  <c:v>11.9</c:v>
                </c:pt>
                <c:pt idx="2057">
                  <c:v>13.7</c:v>
                </c:pt>
                <c:pt idx="2058">
                  <c:v>11.8</c:v>
                </c:pt>
                <c:pt idx="2059">
                  <c:v>10.1</c:v>
                </c:pt>
                <c:pt idx="2060">
                  <c:v>9.8000000000000007</c:v>
                </c:pt>
                <c:pt idx="2061">
                  <c:v>12.6</c:v>
                </c:pt>
                <c:pt idx="2062">
                  <c:v>13.2</c:v>
                </c:pt>
                <c:pt idx="2063">
                  <c:v>10.3</c:v>
                </c:pt>
                <c:pt idx="2064">
                  <c:v>10</c:v>
                </c:pt>
                <c:pt idx="2065">
                  <c:v>9.1</c:v>
                </c:pt>
                <c:pt idx="2066">
                  <c:v>10.8</c:v>
                </c:pt>
                <c:pt idx="2067">
                  <c:v>10.7</c:v>
                </c:pt>
                <c:pt idx="2068">
                  <c:v>11</c:v>
                </c:pt>
                <c:pt idx="2069">
                  <c:v>11.6</c:v>
                </c:pt>
                <c:pt idx="2070">
                  <c:v>11.6</c:v>
                </c:pt>
                <c:pt idx="2071">
                  <c:v>11</c:v>
                </c:pt>
                <c:pt idx="2072">
                  <c:v>10.5</c:v>
                </c:pt>
                <c:pt idx="2073">
                  <c:v>10.199999999999999</c:v>
                </c:pt>
                <c:pt idx="2074">
                  <c:v>10.199999999999999</c:v>
                </c:pt>
                <c:pt idx="2075">
                  <c:v>12.2</c:v>
                </c:pt>
                <c:pt idx="2076">
                  <c:v>10.199999999999999</c:v>
                </c:pt>
                <c:pt idx="2077">
                  <c:v>10.199999999999999</c:v>
                </c:pt>
                <c:pt idx="2078">
                  <c:v>10</c:v>
                </c:pt>
                <c:pt idx="2079">
                  <c:v>11.1</c:v>
                </c:pt>
                <c:pt idx="2080">
                  <c:v>11.3</c:v>
                </c:pt>
                <c:pt idx="2081">
                  <c:v>11.7</c:v>
                </c:pt>
                <c:pt idx="2082">
                  <c:v>11.5</c:v>
                </c:pt>
                <c:pt idx="2083">
                  <c:v>10.9</c:v>
                </c:pt>
                <c:pt idx="2084">
                  <c:v>10.3</c:v>
                </c:pt>
                <c:pt idx="2085">
                  <c:v>10.3</c:v>
                </c:pt>
                <c:pt idx="2086">
                  <c:v>10.199999999999999</c:v>
                </c:pt>
                <c:pt idx="2087">
                  <c:v>11.1</c:v>
                </c:pt>
                <c:pt idx="2088">
                  <c:v>13.4</c:v>
                </c:pt>
                <c:pt idx="2089">
                  <c:v>10.1</c:v>
                </c:pt>
                <c:pt idx="2090">
                  <c:v>9.8000000000000007</c:v>
                </c:pt>
                <c:pt idx="2091">
                  <c:v>10.1</c:v>
                </c:pt>
                <c:pt idx="2092">
                  <c:v>12.3</c:v>
                </c:pt>
                <c:pt idx="2093">
                  <c:v>11</c:v>
                </c:pt>
                <c:pt idx="2094">
                  <c:v>12.8</c:v>
                </c:pt>
                <c:pt idx="2095">
                  <c:v>11.6</c:v>
                </c:pt>
                <c:pt idx="2096">
                  <c:v>12.1</c:v>
                </c:pt>
                <c:pt idx="2097">
                  <c:v>11.8</c:v>
                </c:pt>
                <c:pt idx="2098">
                  <c:v>10</c:v>
                </c:pt>
                <c:pt idx="2099">
                  <c:v>10</c:v>
                </c:pt>
                <c:pt idx="2100">
                  <c:v>11.4</c:v>
                </c:pt>
                <c:pt idx="2101">
                  <c:v>10.8</c:v>
                </c:pt>
                <c:pt idx="2102">
                  <c:v>10</c:v>
                </c:pt>
                <c:pt idx="2103">
                  <c:v>9.6</c:v>
                </c:pt>
                <c:pt idx="2104">
                  <c:v>11.1</c:v>
                </c:pt>
                <c:pt idx="2105">
                  <c:v>8.9</c:v>
                </c:pt>
                <c:pt idx="2106">
                  <c:v>9.9</c:v>
                </c:pt>
                <c:pt idx="2107">
                  <c:v>10.5</c:v>
                </c:pt>
                <c:pt idx="2108">
                  <c:v>11</c:v>
                </c:pt>
                <c:pt idx="2109">
                  <c:v>11.3</c:v>
                </c:pt>
                <c:pt idx="2110">
                  <c:v>10.3</c:v>
                </c:pt>
                <c:pt idx="2111">
                  <c:v>9.6999999999999993</c:v>
                </c:pt>
                <c:pt idx="2112">
                  <c:v>9.1999999999999993</c:v>
                </c:pt>
                <c:pt idx="2113">
                  <c:v>11.6</c:v>
                </c:pt>
                <c:pt idx="2114">
                  <c:v>10.199999999999999</c:v>
                </c:pt>
                <c:pt idx="2115">
                  <c:v>9.9</c:v>
                </c:pt>
                <c:pt idx="2116">
                  <c:v>10.3</c:v>
                </c:pt>
                <c:pt idx="2117">
                  <c:v>10.199999999999999</c:v>
                </c:pt>
                <c:pt idx="2118">
                  <c:v>10.1</c:v>
                </c:pt>
                <c:pt idx="2119">
                  <c:v>9.1</c:v>
                </c:pt>
                <c:pt idx="2120">
                  <c:v>10.9</c:v>
                </c:pt>
                <c:pt idx="2121">
                  <c:v>11</c:v>
                </c:pt>
                <c:pt idx="2122">
                  <c:v>13</c:v>
                </c:pt>
                <c:pt idx="2123">
                  <c:v>13.8</c:v>
                </c:pt>
                <c:pt idx="2124">
                  <c:v>12.7</c:v>
                </c:pt>
                <c:pt idx="2125">
                  <c:v>9.6</c:v>
                </c:pt>
                <c:pt idx="2126">
                  <c:v>9.6999999999999993</c:v>
                </c:pt>
                <c:pt idx="2127">
                  <c:v>10.1</c:v>
                </c:pt>
                <c:pt idx="2128">
                  <c:v>9.1999999999999993</c:v>
                </c:pt>
                <c:pt idx="2129">
                  <c:v>9.3000000000000007</c:v>
                </c:pt>
                <c:pt idx="2130">
                  <c:v>10.5</c:v>
                </c:pt>
                <c:pt idx="2131">
                  <c:v>10.7</c:v>
                </c:pt>
                <c:pt idx="2132">
                  <c:v>9.5</c:v>
                </c:pt>
                <c:pt idx="2133">
                  <c:v>11.5</c:v>
                </c:pt>
                <c:pt idx="2134">
                  <c:v>12.2</c:v>
                </c:pt>
                <c:pt idx="2135">
                  <c:v>10.6</c:v>
                </c:pt>
                <c:pt idx="2136">
                  <c:v>11.8</c:v>
                </c:pt>
                <c:pt idx="2137">
                  <c:v>9.4</c:v>
                </c:pt>
                <c:pt idx="2138">
                  <c:v>10.8</c:v>
                </c:pt>
                <c:pt idx="2139">
                  <c:v>9.8000000000000007</c:v>
                </c:pt>
                <c:pt idx="2140">
                  <c:v>10.5</c:v>
                </c:pt>
                <c:pt idx="2141">
                  <c:v>10.1</c:v>
                </c:pt>
                <c:pt idx="2142">
                  <c:v>9.8000000000000007</c:v>
                </c:pt>
                <c:pt idx="2143">
                  <c:v>10.199999999999999</c:v>
                </c:pt>
                <c:pt idx="2144">
                  <c:v>9.6</c:v>
                </c:pt>
                <c:pt idx="2145">
                  <c:v>11</c:v>
                </c:pt>
                <c:pt idx="2146">
                  <c:v>10.8</c:v>
                </c:pt>
                <c:pt idx="2147">
                  <c:v>11</c:v>
                </c:pt>
                <c:pt idx="2148">
                  <c:v>9.6</c:v>
                </c:pt>
                <c:pt idx="2149">
                  <c:v>10.7</c:v>
                </c:pt>
                <c:pt idx="2150">
                  <c:v>11.3</c:v>
                </c:pt>
                <c:pt idx="2151">
                  <c:v>10.1</c:v>
                </c:pt>
                <c:pt idx="2152">
                  <c:v>9.5</c:v>
                </c:pt>
                <c:pt idx="2153">
                  <c:v>8.6999999999999993</c:v>
                </c:pt>
                <c:pt idx="2154">
                  <c:v>11.9</c:v>
                </c:pt>
                <c:pt idx="2155">
                  <c:v>11.9</c:v>
                </c:pt>
                <c:pt idx="2156">
                  <c:v>10.199999999999999</c:v>
                </c:pt>
                <c:pt idx="2157">
                  <c:v>10.199999999999999</c:v>
                </c:pt>
                <c:pt idx="2158">
                  <c:v>9.4</c:v>
                </c:pt>
                <c:pt idx="2159">
                  <c:v>10.3</c:v>
                </c:pt>
                <c:pt idx="2160">
                  <c:v>9.4</c:v>
                </c:pt>
                <c:pt idx="2161">
                  <c:v>10</c:v>
                </c:pt>
                <c:pt idx="2162">
                  <c:v>10.6</c:v>
                </c:pt>
                <c:pt idx="2163">
                  <c:v>9.8000000000000007</c:v>
                </c:pt>
                <c:pt idx="2164">
                  <c:v>9.8000000000000007</c:v>
                </c:pt>
                <c:pt idx="2165">
                  <c:v>10.7</c:v>
                </c:pt>
                <c:pt idx="2166">
                  <c:v>9.3000000000000007</c:v>
                </c:pt>
                <c:pt idx="2167">
                  <c:v>9.6999999999999993</c:v>
                </c:pt>
                <c:pt idx="2168">
                  <c:v>10.7</c:v>
                </c:pt>
                <c:pt idx="2169">
                  <c:v>11.1</c:v>
                </c:pt>
                <c:pt idx="2170">
                  <c:v>9.5</c:v>
                </c:pt>
                <c:pt idx="2171">
                  <c:v>12.3</c:v>
                </c:pt>
                <c:pt idx="2172">
                  <c:v>11.5</c:v>
                </c:pt>
                <c:pt idx="2173">
                  <c:v>11.1</c:v>
                </c:pt>
                <c:pt idx="2174">
                  <c:v>11.2</c:v>
                </c:pt>
                <c:pt idx="2175">
                  <c:v>10.7</c:v>
                </c:pt>
                <c:pt idx="2176">
                  <c:v>11.7</c:v>
                </c:pt>
                <c:pt idx="2177">
                  <c:v>11.7</c:v>
                </c:pt>
                <c:pt idx="2178">
                  <c:v>10.7</c:v>
                </c:pt>
                <c:pt idx="2179">
                  <c:v>12.2</c:v>
                </c:pt>
                <c:pt idx="2180">
                  <c:v>11.7</c:v>
                </c:pt>
                <c:pt idx="2181">
                  <c:v>10.3</c:v>
                </c:pt>
                <c:pt idx="2182">
                  <c:v>10.5</c:v>
                </c:pt>
                <c:pt idx="2183">
                  <c:v>10.3</c:v>
                </c:pt>
                <c:pt idx="2184">
                  <c:v>10.199999999999999</c:v>
                </c:pt>
                <c:pt idx="2185">
                  <c:v>10.6</c:v>
                </c:pt>
                <c:pt idx="2186">
                  <c:v>10.1</c:v>
                </c:pt>
                <c:pt idx="2187">
                  <c:v>10.4</c:v>
                </c:pt>
                <c:pt idx="2188">
                  <c:v>12.6</c:v>
                </c:pt>
                <c:pt idx="2189">
                  <c:v>11.9</c:v>
                </c:pt>
                <c:pt idx="2190">
                  <c:v>12.1</c:v>
                </c:pt>
                <c:pt idx="2191">
                  <c:v>11.3</c:v>
                </c:pt>
                <c:pt idx="2192">
                  <c:v>11.5</c:v>
                </c:pt>
                <c:pt idx="2193">
                  <c:v>10.3</c:v>
                </c:pt>
                <c:pt idx="2194">
                  <c:v>10.8</c:v>
                </c:pt>
                <c:pt idx="2195">
                  <c:v>11.2</c:v>
                </c:pt>
                <c:pt idx="2196">
                  <c:v>11.1</c:v>
                </c:pt>
                <c:pt idx="2197">
                  <c:v>10</c:v>
                </c:pt>
                <c:pt idx="2198">
                  <c:v>11.1</c:v>
                </c:pt>
                <c:pt idx="2199">
                  <c:v>11.5</c:v>
                </c:pt>
                <c:pt idx="2200">
                  <c:v>10.5</c:v>
                </c:pt>
                <c:pt idx="2201">
                  <c:v>9.6999999999999993</c:v>
                </c:pt>
                <c:pt idx="2202">
                  <c:v>10.1</c:v>
                </c:pt>
                <c:pt idx="2203">
                  <c:v>10.8</c:v>
                </c:pt>
                <c:pt idx="2204">
                  <c:v>10.7</c:v>
                </c:pt>
                <c:pt idx="2205">
                  <c:v>10.3</c:v>
                </c:pt>
                <c:pt idx="2206">
                  <c:v>11.1</c:v>
                </c:pt>
                <c:pt idx="2207">
                  <c:v>10.7</c:v>
                </c:pt>
                <c:pt idx="2208">
                  <c:v>10.9</c:v>
                </c:pt>
                <c:pt idx="2209">
                  <c:v>11.6</c:v>
                </c:pt>
                <c:pt idx="2210">
                  <c:v>11.1</c:v>
                </c:pt>
                <c:pt idx="2211">
                  <c:v>10.4</c:v>
                </c:pt>
                <c:pt idx="2212">
                  <c:v>11.4</c:v>
                </c:pt>
                <c:pt idx="2213">
                  <c:v>11.2</c:v>
                </c:pt>
                <c:pt idx="2214">
                  <c:v>9.4</c:v>
                </c:pt>
                <c:pt idx="2215">
                  <c:v>11.6</c:v>
                </c:pt>
                <c:pt idx="2216">
                  <c:v>11.7</c:v>
                </c:pt>
                <c:pt idx="2217">
                  <c:v>11.2</c:v>
                </c:pt>
                <c:pt idx="2218">
                  <c:v>11</c:v>
                </c:pt>
                <c:pt idx="2219">
                  <c:v>11</c:v>
                </c:pt>
                <c:pt idx="2220">
                  <c:v>10.5</c:v>
                </c:pt>
                <c:pt idx="2221">
                  <c:v>10.8</c:v>
                </c:pt>
                <c:pt idx="2222">
                  <c:v>12.1</c:v>
                </c:pt>
                <c:pt idx="2223">
                  <c:v>12.5</c:v>
                </c:pt>
                <c:pt idx="2224">
                  <c:v>10</c:v>
                </c:pt>
                <c:pt idx="2225">
                  <c:v>11.1</c:v>
                </c:pt>
                <c:pt idx="2226">
                  <c:v>10.6</c:v>
                </c:pt>
                <c:pt idx="2227">
                  <c:v>10.6</c:v>
                </c:pt>
                <c:pt idx="2228">
                  <c:v>11</c:v>
                </c:pt>
                <c:pt idx="2229">
                  <c:v>9.6</c:v>
                </c:pt>
                <c:pt idx="2230">
                  <c:v>9.6</c:v>
                </c:pt>
                <c:pt idx="2231">
                  <c:v>10.4</c:v>
                </c:pt>
                <c:pt idx="2232">
                  <c:v>10.4</c:v>
                </c:pt>
                <c:pt idx="2233">
                  <c:v>10.199999999999999</c:v>
                </c:pt>
                <c:pt idx="2234">
                  <c:v>12.6</c:v>
                </c:pt>
                <c:pt idx="2235">
                  <c:v>11.6</c:v>
                </c:pt>
                <c:pt idx="2236">
                  <c:v>11.4</c:v>
                </c:pt>
                <c:pt idx="2237">
                  <c:v>11.3</c:v>
                </c:pt>
                <c:pt idx="2238">
                  <c:v>10.199999999999999</c:v>
                </c:pt>
                <c:pt idx="2239">
                  <c:v>11.1</c:v>
                </c:pt>
                <c:pt idx="2240">
                  <c:v>10.3</c:v>
                </c:pt>
                <c:pt idx="2241">
                  <c:v>10.3</c:v>
                </c:pt>
                <c:pt idx="2242">
                  <c:v>10.5</c:v>
                </c:pt>
                <c:pt idx="2243">
                  <c:v>10.4</c:v>
                </c:pt>
                <c:pt idx="2244">
                  <c:v>10.8</c:v>
                </c:pt>
                <c:pt idx="2245">
                  <c:v>9.8000000000000007</c:v>
                </c:pt>
                <c:pt idx="2246">
                  <c:v>10.199999999999999</c:v>
                </c:pt>
                <c:pt idx="2247">
                  <c:v>10</c:v>
                </c:pt>
                <c:pt idx="2248">
                  <c:v>11.3</c:v>
                </c:pt>
                <c:pt idx="2249">
                  <c:v>10.3</c:v>
                </c:pt>
                <c:pt idx="2250">
                  <c:v>10.1</c:v>
                </c:pt>
                <c:pt idx="2251">
                  <c:v>9.9</c:v>
                </c:pt>
                <c:pt idx="2252">
                  <c:v>10.8</c:v>
                </c:pt>
                <c:pt idx="2253">
                  <c:v>10.9</c:v>
                </c:pt>
                <c:pt idx="2254">
                  <c:v>10.5</c:v>
                </c:pt>
                <c:pt idx="2255">
                  <c:v>12</c:v>
                </c:pt>
                <c:pt idx="2256">
                  <c:v>11.5</c:v>
                </c:pt>
                <c:pt idx="2257">
                  <c:v>9.1999999999999993</c:v>
                </c:pt>
                <c:pt idx="2258">
                  <c:v>10.199999999999999</c:v>
                </c:pt>
                <c:pt idx="2259">
                  <c:v>10.199999999999999</c:v>
                </c:pt>
                <c:pt idx="2260">
                  <c:v>10.199999999999999</c:v>
                </c:pt>
                <c:pt idx="2261">
                  <c:v>10.3</c:v>
                </c:pt>
                <c:pt idx="2262">
                  <c:v>10.199999999999999</c:v>
                </c:pt>
                <c:pt idx="2263">
                  <c:v>11.6</c:v>
                </c:pt>
                <c:pt idx="2264">
                  <c:v>11</c:v>
                </c:pt>
                <c:pt idx="2265">
                  <c:v>11.6</c:v>
                </c:pt>
                <c:pt idx="2266">
                  <c:v>10</c:v>
                </c:pt>
                <c:pt idx="2267">
                  <c:v>10.3</c:v>
                </c:pt>
                <c:pt idx="2268">
                  <c:v>10.8</c:v>
                </c:pt>
                <c:pt idx="2269">
                  <c:v>11.3</c:v>
                </c:pt>
                <c:pt idx="2270">
                  <c:v>9.1999999999999993</c:v>
                </c:pt>
                <c:pt idx="2271">
                  <c:v>10.6</c:v>
                </c:pt>
                <c:pt idx="2272">
                  <c:v>11.4</c:v>
                </c:pt>
                <c:pt idx="2273">
                  <c:v>10.6</c:v>
                </c:pt>
                <c:pt idx="2274">
                  <c:v>10.6</c:v>
                </c:pt>
                <c:pt idx="2275">
                  <c:v>11</c:v>
                </c:pt>
                <c:pt idx="2276">
                  <c:v>11.3</c:v>
                </c:pt>
                <c:pt idx="2277">
                  <c:v>10.3</c:v>
                </c:pt>
                <c:pt idx="2278">
                  <c:v>10.9</c:v>
                </c:pt>
                <c:pt idx="2279">
                  <c:v>10.3</c:v>
                </c:pt>
                <c:pt idx="2280">
                  <c:v>11</c:v>
                </c:pt>
                <c:pt idx="2281">
                  <c:v>10.8</c:v>
                </c:pt>
                <c:pt idx="2282">
                  <c:v>9.6</c:v>
                </c:pt>
                <c:pt idx="2283">
                  <c:v>10.199999999999999</c:v>
                </c:pt>
                <c:pt idx="2284">
                  <c:v>10.3</c:v>
                </c:pt>
                <c:pt idx="2285">
                  <c:v>10.3</c:v>
                </c:pt>
                <c:pt idx="2286">
                  <c:v>10.4</c:v>
                </c:pt>
                <c:pt idx="2287">
                  <c:v>11.2</c:v>
                </c:pt>
                <c:pt idx="2288">
                  <c:v>11.8</c:v>
                </c:pt>
                <c:pt idx="2289">
                  <c:v>10</c:v>
                </c:pt>
                <c:pt idx="2290">
                  <c:v>12.3</c:v>
                </c:pt>
                <c:pt idx="2291">
                  <c:v>10.8</c:v>
                </c:pt>
                <c:pt idx="2292">
                  <c:v>10.3</c:v>
                </c:pt>
                <c:pt idx="2293">
                  <c:v>10.8</c:v>
                </c:pt>
                <c:pt idx="2294">
                  <c:v>10.8</c:v>
                </c:pt>
                <c:pt idx="2295">
                  <c:v>10.7</c:v>
                </c:pt>
                <c:pt idx="2296">
                  <c:v>10.199999999999999</c:v>
                </c:pt>
                <c:pt idx="2297">
                  <c:v>9.9</c:v>
                </c:pt>
                <c:pt idx="2298">
                  <c:v>9.8000000000000007</c:v>
                </c:pt>
                <c:pt idx="2299">
                  <c:v>10.5</c:v>
                </c:pt>
                <c:pt idx="2300">
                  <c:v>10</c:v>
                </c:pt>
                <c:pt idx="2301">
                  <c:v>11.8</c:v>
                </c:pt>
                <c:pt idx="2302">
                  <c:v>9.6</c:v>
                </c:pt>
                <c:pt idx="2303">
                  <c:v>11.1</c:v>
                </c:pt>
                <c:pt idx="2304">
                  <c:v>11.4</c:v>
                </c:pt>
                <c:pt idx="2305">
                  <c:v>9.6</c:v>
                </c:pt>
                <c:pt idx="2306">
                  <c:v>10.7</c:v>
                </c:pt>
                <c:pt idx="2307">
                  <c:v>9.6999999999999993</c:v>
                </c:pt>
                <c:pt idx="2308">
                  <c:v>11.2</c:v>
                </c:pt>
                <c:pt idx="2309">
                  <c:v>9.9</c:v>
                </c:pt>
                <c:pt idx="2310">
                  <c:v>10.8</c:v>
                </c:pt>
                <c:pt idx="2311">
                  <c:v>9.9</c:v>
                </c:pt>
                <c:pt idx="2312">
                  <c:v>10.9</c:v>
                </c:pt>
                <c:pt idx="2313">
                  <c:v>12</c:v>
                </c:pt>
                <c:pt idx="2314">
                  <c:v>11.8</c:v>
                </c:pt>
                <c:pt idx="2315">
                  <c:v>10</c:v>
                </c:pt>
                <c:pt idx="2316">
                  <c:v>10.199999999999999</c:v>
                </c:pt>
                <c:pt idx="2317">
                  <c:v>12.7</c:v>
                </c:pt>
                <c:pt idx="2318">
                  <c:v>12.5</c:v>
                </c:pt>
                <c:pt idx="2319">
                  <c:v>12.7</c:v>
                </c:pt>
                <c:pt idx="2320">
                  <c:v>10.3</c:v>
                </c:pt>
                <c:pt idx="2321">
                  <c:v>11.5</c:v>
                </c:pt>
                <c:pt idx="2322">
                  <c:v>9.4</c:v>
                </c:pt>
                <c:pt idx="2323">
                  <c:v>9.6</c:v>
                </c:pt>
                <c:pt idx="2324">
                  <c:v>10.5</c:v>
                </c:pt>
                <c:pt idx="2325">
                  <c:v>11</c:v>
                </c:pt>
                <c:pt idx="2326">
                  <c:v>11.1</c:v>
                </c:pt>
                <c:pt idx="2327">
                  <c:v>10</c:v>
                </c:pt>
                <c:pt idx="2328">
                  <c:v>9.6</c:v>
                </c:pt>
                <c:pt idx="2329">
                  <c:v>9.8000000000000007</c:v>
                </c:pt>
                <c:pt idx="2330">
                  <c:v>9.1</c:v>
                </c:pt>
                <c:pt idx="2331">
                  <c:v>8.8000000000000007</c:v>
                </c:pt>
                <c:pt idx="2332">
                  <c:v>12</c:v>
                </c:pt>
                <c:pt idx="2333">
                  <c:v>10.1</c:v>
                </c:pt>
                <c:pt idx="2334">
                  <c:v>10.3</c:v>
                </c:pt>
                <c:pt idx="2335">
                  <c:v>9.9</c:v>
                </c:pt>
                <c:pt idx="2336">
                  <c:v>9.9</c:v>
                </c:pt>
                <c:pt idx="2337">
                  <c:v>10</c:v>
                </c:pt>
                <c:pt idx="2338">
                  <c:v>10.9</c:v>
                </c:pt>
                <c:pt idx="2339">
                  <c:v>13.2</c:v>
                </c:pt>
                <c:pt idx="2340">
                  <c:v>11.3</c:v>
                </c:pt>
                <c:pt idx="2341">
                  <c:v>9.1999999999999993</c:v>
                </c:pt>
                <c:pt idx="2342">
                  <c:v>9.6</c:v>
                </c:pt>
                <c:pt idx="2343">
                  <c:v>10.199999999999999</c:v>
                </c:pt>
                <c:pt idx="2344">
                  <c:v>10.5</c:v>
                </c:pt>
                <c:pt idx="2345">
                  <c:v>9.9</c:v>
                </c:pt>
                <c:pt idx="2346">
                  <c:v>11.1</c:v>
                </c:pt>
                <c:pt idx="2347">
                  <c:v>11.1</c:v>
                </c:pt>
                <c:pt idx="2348">
                  <c:v>9.8000000000000007</c:v>
                </c:pt>
                <c:pt idx="2349">
                  <c:v>11.1</c:v>
                </c:pt>
                <c:pt idx="2350">
                  <c:v>11.7</c:v>
                </c:pt>
                <c:pt idx="2351">
                  <c:v>8.8000000000000007</c:v>
                </c:pt>
                <c:pt idx="2352">
                  <c:v>10.7</c:v>
                </c:pt>
                <c:pt idx="2353">
                  <c:v>10.9</c:v>
                </c:pt>
                <c:pt idx="2354">
                  <c:v>10.8</c:v>
                </c:pt>
                <c:pt idx="2355">
                  <c:v>9.6</c:v>
                </c:pt>
                <c:pt idx="2356">
                  <c:v>11</c:v>
                </c:pt>
                <c:pt idx="2357">
                  <c:v>10.1</c:v>
                </c:pt>
                <c:pt idx="2358">
                  <c:v>10.7</c:v>
                </c:pt>
                <c:pt idx="2359">
                  <c:v>10.4</c:v>
                </c:pt>
                <c:pt idx="2360">
                  <c:v>10.199999999999999</c:v>
                </c:pt>
                <c:pt idx="2361">
                  <c:v>10.4</c:v>
                </c:pt>
                <c:pt idx="2362">
                  <c:v>10.7</c:v>
                </c:pt>
                <c:pt idx="2363">
                  <c:v>10.7</c:v>
                </c:pt>
                <c:pt idx="2364">
                  <c:v>10.199999999999999</c:v>
                </c:pt>
                <c:pt idx="2365">
                  <c:v>10.3</c:v>
                </c:pt>
                <c:pt idx="2366">
                  <c:v>10.1</c:v>
                </c:pt>
                <c:pt idx="2367">
                  <c:v>11</c:v>
                </c:pt>
                <c:pt idx="2368">
                  <c:v>10.4</c:v>
                </c:pt>
                <c:pt idx="2369">
                  <c:v>10</c:v>
                </c:pt>
                <c:pt idx="2370">
                  <c:v>10.8</c:v>
                </c:pt>
                <c:pt idx="2371">
                  <c:v>10.9</c:v>
                </c:pt>
                <c:pt idx="2372">
                  <c:v>10.1</c:v>
                </c:pt>
                <c:pt idx="2373">
                  <c:v>11</c:v>
                </c:pt>
                <c:pt idx="2374">
                  <c:v>9.5</c:v>
                </c:pt>
                <c:pt idx="2375">
                  <c:v>10.199999999999999</c:v>
                </c:pt>
                <c:pt idx="2376">
                  <c:v>9.1</c:v>
                </c:pt>
                <c:pt idx="2377">
                  <c:v>8.9</c:v>
                </c:pt>
                <c:pt idx="2378">
                  <c:v>9.8000000000000007</c:v>
                </c:pt>
                <c:pt idx="2379">
                  <c:v>8.8000000000000007</c:v>
                </c:pt>
                <c:pt idx="2380">
                  <c:v>11.3</c:v>
                </c:pt>
                <c:pt idx="2381">
                  <c:v>10</c:v>
                </c:pt>
                <c:pt idx="2382">
                  <c:v>11.5</c:v>
                </c:pt>
                <c:pt idx="2383">
                  <c:v>12.5</c:v>
                </c:pt>
                <c:pt idx="2384">
                  <c:v>9.4</c:v>
                </c:pt>
                <c:pt idx="2385">
                  <c:v>9.3000000000000007</c:v>
                </c:pt>
                <c:pt idx="2386">
                  <c:v>9.6999999999999993</c:v>
                </c:pt>
                <c:pt idx="2387">
                  <c:v>9.8000000000000007</c:v>
                </c:pt>
                <c:pt idx="2388">
                  <c:v>10.4</c:v>
                </c:pt>
                <c:pt idx="2389">
                  <c:v>8.9</c:v>
                </c:pt>
                <c:pt idx="2390">
                  <c:v>9.5</c:v>
                </c:pt>
                <c:pt idx="2391">
                  <c:v>10.1</c:v>
                </c:pt>
                <c:pt idx="2392">
                  <c:v>11.2</c:v>
                </c:pt>
                <c:pt idx="2393">
                  <c:v>11.5</c:v>
                </c:pt>
                <c:pt idx="2394">
                  <c:v>9.4</c:v>
                </c:pt>
                <c:pt idx="2395">
                  <c:v>10</c:v>
                </c:pt>
                <c:pt idx="2396">
                  <c:v>10.5</c:v>
                </c:pt>
                <c:pt idx="2397">
                  <c:v>10.3</c:v>
                </c:pt>
                <c:pt idx="2398">
                  <c:v>10.6</c:v>
                </c:pt>
                <c:pt idx="2399">
                  <c:v>10.1</c:v>
                </c:pt>
                <c:pt idx="2400">
                  <c:v>10.9</c:v>
                </c:pt>
                <c:pt idx="2401">
                  <c:v>10.5</c:v>
                </c:pt>
                <c:pt idx="2402">
                  <c:v>10.3</c:v>
                </c:pt>
                <c:pt idx="2403">
                  <c:v>10.3</c:v>
                </c:pt>
                <c:pt idx="2404">
                  <c:v>11</c:v>
                </c:pt>
                <c:pt idx="2405">
                  <c:v>10.9</c:v>
                </c:pt>
                <c:pt idx="2406">
                  <c:v>10.8</c:v>
                </c:pt>
                <c:pt idx="2407">
                  <c:v>11.4</c:v>
                </c:pt>
                <c:pt idx="2408">
                  <c:v>9.9</c:v>
                </c:pt>
                <c:pt idx="2409">
                  <c:v>9.1999999999999993</c:v>
                </c:pt>
                <c:pt idx="2410">
                  <c:v>10</c:v>
                </c:pt>
                <c:pt idx="2411">
                  <c:v>10.199999999999999</c:v>
                </c:pt>
                <c:pt idx="2412">
                  <c:v>10.199999999999999</c:v>
                </c:pt>
                <c:pt idx="2413">
                  <c:v>9.5</c:v>
                </c:pt>
                <c:pt idx="2414">
                  <c:v>9.6999999999999993</c:v>
                </c:pt>
                <c:pt idx="2415">
                  <c:v>10.4</c:v>
                </c:pt>
                <c:pt idx="2416">
                  <c:v>9.6999999999999993</c:v>
                </c:pt>
                <c:pt idx="2417">
                  <c:v>10.5</c:v>
                </c:pt>
                <c:pt idx="2418">
                  <c:v>10.4</c:v>
                </c:pt>
                <c:pt idx="2419">
                  <c:v>9.5</c:v>
                </c:pt>
                <c:pt idx="2420">
                  <c:v>10</c:v>
                </c:pt>
                <c:pt idx="2421">
                  <c:v>10.3</c:v>
                </c:pt>
                <c:pt idx="2422">
                  <c:v>10.5</c:v>
                </c:pt>
                <c:pt idx="2423">
                  <c:v>9.9</c:v>
                </c:pt>
                <c:pt idx="2424">
                  <c:v>9.9</c:v>
                </c:pt>
                <c:pt idx="2425">
                  <c:v>9.9</c:v>
                </c:pt>
                <c:pt idx="2426">
                  <c:v>10</c:v>
                </c:pt>
                <c:pt idx="2427">
                  <c:v>11.3</c:v>
                </c:pt>
                <c:pt idx="2428">
                  <c:v>10.6</c:v>
                </c:pt>
                <c:pt idx="2429">
                  <c:v>10.4</c:v>
                </c:pt>
                <c:pt idx="2430">
                  <c:v>10.4</c:v>
                </c:pt>
                <c:pt idx="2431">
                  <c:v>12.2</c:v>
                </c:pt>
                <c:pt idx="2432">
                  <c:v>12.3</c:v>
                </c:pt>
                <c:pt idx="2433">
                  <c:v>10.199999999999999</c:v>
                </c:pt>
                <c:pt idx="2434">
                  <c:v>11.8</c:v>
                </c:pt>
                <c:pt idx="2435">
                  <c:v>9.6</c:v>
                </c:pt>
                <c:pt idx="2436">
                  <c:v>9.8000000000000007</c:v>
                </c:pt>
                <c:pt idx="2437">
                  <c:v>9.8000000000000007</c:v>
                </c:pt>
                <c:pt idx="2438">
                  <c:v>10</c:v>
                </c:pt>
                <c:pt idx="2439">
                  <c:v>8.6</c:v>
                </c:pt>
                <c:pt idx="2440">
                  <c:v>9.6999999999999993</c:v>
                </c:pt>
                <c:pt idx="2441">
                  <c:v>10.5</c:v>
                </c:pt>
                <c:pt idx="2442">
                  <c:v>11.4</c:v>
                </c:pt>
                <c:pt idx="2443">
                  <c:v>10</c:v>
                </c:pt>
                <c:pt idx="2444">
                  <c:v>9.3000000000000007</c:v>
                </c:pt>
                <c:pt idx="2445">
                  <c:v>9.8000000000000007</c:v>
                </c:pt>
                <c:pt idx="2446">
                  <c:v>9.6999999999999993</c:v>
                </c:pt>
                <c:pt idx="2447">
                  <c:v>9.1999999999999993</c:v>
                </c:pt>
                <c:pt idx="2448">
                  <c:v>9.9</c:v>
                </c:pt>
                <c:pt idx="2449">
                  <c:v>10.3</c:v>
                </c:pt>
                <c:pt idx="2450">
                  <c:v>10.8</c:v>
                </c:pt>
                <c:pt idx="2451">
                  <c:v>10.7</c:v>
                </c:pt>
                <c:pt idx="2452">
                  <c:v>10.4</c:v>
                </c:pt>
                <c:pt idx="2453">
                  <c:v>10.6</c:v>
                </c:pt>
                <c:pt idx="2454">
                  <c:v>9.6</c:v>
                </c:pt>
                <c:pt idx="2455">
                  <c:v>10.199999999999999</c:v>
                </c:pt>
                <c:pt idx="2456">
                  <c:v>10.3</c:v>
                </c:pt>
                <c:pt idx="2457">
                  <c:v>9.5</c:v>
                </c:pt>
                <c:pt idx="2458">
                  <c:v>10</c:v>
                </c:pt>
                <c:pt idx="2459">
                  <c:v>10.9</c:v>
                </c:pt>
                <c:pt idx="2460">
                  <c:v>10.4</c:v>
                </c:pt>
                <c:pt idx="2461">
                  <c:v>9.9</c:v>
                </c:pt>
                <c:pt idx="2462">
                  <c:v>9.6</c:v>
                </c:pt>
                <c:pt idx="2463">
                  <c:v>10.4</c:v>
                </c:pt>
                <c:pt idx="2464">
                  <c:v>9.4</c:v>
                </c:pt>
                <c:pt idx="2465">
                  <c:v>11.2</c:v>
                </c:pt>
                <c:pt idx="2466">
                  <c:v>11</c:v>
                </c:pt>
                <c:pt idx="2467">
                  <c:v>10.3</c:v>
                </c:pt>
                <c:pt idx="2468">
                  <c:v>11.2</c:v>
                </c:pt>
                <c:pt idx="2469">
                  <c:v>9.5</c:v>
                </c:pt>
                <c:pt idx="2470">
                  <c:v>9.1</c:v>
                </c:pt>
                <c:pt idx="2471">
                  <c:v>11.1</c:v>
                </c:pt>
                <c:pt idx="2472">
                  <c:v>10.1</c:v>
                </c:pt>
                <c:pt idx="2473">
                  <c:v>10.7</c:v>
                </c:pt>
                <c:pt idx="2474">
                  <c:v>10.8</c:v>
                </c:pt>
                <c:pt idx="2475">
                  <c:v>10.7</c:v>
                </c:pt>
                <c:pt idx="2476">
                  <c:v>11.4</c:v>
                </c:pt>
                <c:pt idx="2477">
                  <c:v>10.8</c:v>
                </c:pt>
                <c:pt idx="2478">
                  <c:v>10.4</c:v>
                </c:pt>
                <c:pt idx="2479">
                  <c:v>10.199999999999999</c:v>
                </c:pt>
                <c:pt idx="2480">
                  <c:v>10.199999999999999</c:v>
                </c:pt>
                <c:pt idx="2481">
                  <c:v>10</c:v>
                </c:pt>
                <c:pt idx="2482">
                  <c:v>11.3</c:v>
                </c:pt>
                <c:pt idx="2483">
                  <c:v>11.1</c:v>
                </c:pt>
                <c:pt idx="2484">
                  <c:v>10</c:v>
                </c:pt>
                <c:pt idx="2485">
                  <c:v>10</c:v>
                </c:pt>
                <c:pt idx="2486">
                  <c:v>10.1</c:v>
                </c:pt>
                <c:pt idx="2487">
                  <c:v>10.1</c:v>
                </c:pt>
                <c:pt idx="2488">
                  <c:v>10.9</c:v>
                </c:pt>
                <c:pt idx="2489">
                  <c:v>10.5</c:v>
                </c:pt>
                <c:pt idx="2490">
                  <c:v>10.7</c:v>
                </c:pt>
                <c:pt idx="2491">
                  <c:v>9.3000000000000007</c:v>
                </c:pt>
                <c:pt idx="2492">
                  <c:v>10.1</c:v>
                </c:pt>
                <c:pt idx="2493">
                  <c:v>10.8</c:v>
                </c:pt>
                <c:pt idx="2494">
                  <c:v>9.8000000000000007</c:v>
                </c:pt>
                <c:pt idx="2495">
                  <c:v>9.8000000000000007</c:v>
                </c:pt>
                <c:pt idx="2496">
                  <c:v>11.6</c:v>
                </c:pt>
                <c:pt idx="2497">
                  <c:v>10.1</c:v>
                </c:pt>
                <c:pt idx="2498">
                  <c:v>10.199999999999999</c:v>
                </c:pt>
                <c:pt idx="2499">
                  <c:v>8.9</c:v>
                </c:pt>
                <c:pt idx="2500">
                  <c:v>10.199999999999999</c:v>
                </c:pt>
                <c:pt idx="2501">
                  <c:v>10.1</c:v>
                </c:pt>
                <c:pt idx="2502">
                  <c:v>9.8000000000000007</c:v>
                </c:pt>
                <c:pt idx="2503">
                  <c:v>9.9</c:v>
                </c:pt>
                <c:pt idx="2504">
                  <c:v>10.1</c:v>
                </c:pt>
                <c:pt idx="2505">
                  <c:v>10.1</c:v>
                </c:pt>
                <c:pt idx="2506">
                  <c:v>9.8000000000000007</c:v>
                </c:pt>
                <c:pt idx="2507">
                  <c:v>10</c:v>
                </c:pt>
                <c:pt idx="2508">
                  <c:v>9.9</c:v>
                </c:pt>
                <c:pt idx="2509">
                  <c:v>9.6999999999999993</c:v>
                </c:pt>
                <c:pt idx="2510">
                  <c:v>9.5</c:v>
                </c:pt>
                <c:pt idx="2511">
                  <c:v>9.3000000000000007</c:v>
                </c:pt>
                <c:pt idx="2512">
                  <c:v>9.5</c:v>
                </c:pt>
                <c:pt idx="2513">
                  <c:v>9.8000000000000007</c:v>
                </c:pt>
                <c:pt idx="2514">
                  <c:v>9.6999999999999993</c:v>
                </c:pt>
                <c:pt idx="2515">
                  <c:v>10.4</c:v>
                </c:pt>
                <c:pt idx="2516">
                  <c:v>11.5</c:v>
                </c:pt>
                <c:pt idx="2517">
                  <c:v>12.1</c:v>
                </c:pt>
                <c:pt idx="2518">
                  <c:v>12.4</c:v>
                </c:pt>
                <c:pt idx="2519">
                  <c:v>12.3</c:v>
                </c:pt>
                <c:pt idx="2520">
                  <c:v>12</c:v>
                </c:pt>
                <c:pt idx="2521">
                  <c:v>11</c:v>
                </c:pt>
                <c:pt idx="2522">
                  <c:v>9.5</c:v>
                </c:pt>
                <c:pt idx="2523">
                  <c:v>10</c:v>
                </c:pt>
                <c:pt idx="2524">
                  <c:v>10.1</c:v>
                </c:pt>
                <c:pt idx="2525">
                  <c:v>9.9</c:v>
                </c:pt>
                <c:pt idx="2526">
                  <c:v>10.5</c:v>
                </c:pt>
                <c:pt idx="2527">
                  <c:v>11.2</c:v>
                </c:pt>
                <c:pt idx="2528">
                  <c:v>11.3</c:v>
                </c:pt>
                <c:pt idx="2529">
                  <c:v>11.3</c:v>
                </c:pt>
                <c:pt idx="2530">
                  <c:v>11.2</c:v>
                </c:pt>
                <c:pt idx="2531">
                  <c:v>11.1</c:v>
                </c:pt>
                <c:pt idx="2532">
                  <c:v>11.8</c:v>
                </c:pt>
                <c:pt idx="2533">
                  <c:v>11.8</c:v>
                </c:pt>
                <c:pt idx="2534">
                  <c:v>11.3</c:v>
                </c:pt>
                <c:pt idx="2535">
                  <c:v>10.7</c:v>
                </c:pt>
                <c:pt idx="2536">
                  <c:v>10.7</c:v>
                </c:pt>
                <c:pt idx="2537">
                  <c:v>11.1</c:v>
                </c:pt>
                <c:pt idx="2538">
                  <c:v>11.2</c:v>
                </c:pt>
                <c:pt idx="2539">
                  <c:v>11.5</c:v>
                </c:pt>
                <c:pt idx="2540">
                  <c:v>11.6</c:v>
                </c:pt>
                <c:pt idx="2541">
                  <c:v>11.6</c:v>
                </c:pt>
                <c:pt idx="2542">
                  <c:v>10.6</c:v>
                </c:pt>
                <c:pt idx="2543">
                  <c:v>10.4</c:v>
                </c:pt>
                <c:pt idx="2544">
                  <c:v>10.4</c:v>
                </c:pt>
                <c:pt idx="2545">
                  <c:v>10.199999999999999</c:v>
                </c:pt>
                <c:pt idx="2546">
                  <c:v>9.6</c:v>
                </c:pt>
                <c:pt idx="2547">
                  <c:v>9.1999999999999993</c:v>
                </c:pt>
                <c:pt idx="2548">
                  <c:v>9.3000000000000007</c:v>
                </c:pt>
                <c:pt idx="2549">
                  <c:v>10.199999999999999</c:v>
                </c:pt>
                <c:pt idx="2550">
                  <c:v>10.9</c:v>
                </c:pt>
                <c:pt idx="2551">
                  <c:v>11</c:v>
                </c:pt>
                <c:pt idx="2552">
                  <c:v>10.9</c:v>
                </c:pt>
                <c:pt idx="2553">
                  <c:v>11.4</c:v>
                </c:pt>
                <c:pt idx="2554">
                  <c:v>11.4</c:v>
                </c:pt>
                <c:pt idx="2555">
                  <c:v>11.3</c:v>
                </c:pt>
                <c:pt idx="2556">
                  <c:v>10.5</c:v>
                </c:pt>
                <c:pt idx="2557">
                  <c:v>10.9</c:v>
                </c:pt>
                <c:pt idx="2558">
                  <c:v>11.1</c:v>
                </c:pt>
                <c:pt idx="2559">
                  <c:v>11.1</c:v>
                </c:pt>
                <c:pt idx="2560">
                  <c:v>10.4</c:v>
                </c:pt>
                <c:pt idx="2561">
                  <c:v>10.6</c:v>
                </c:pt>
                <c:pt idx="2562">
                  <c:v>10.4</c:v>
                </c:pt>
                <c:pt idx="2563">
                  <c:v>10.5</c:v>
                </c:pt>
                <c:pt idx="2564">
                  <c:v>10.5</c:v>
                </c:pt>
                <c:pt idx="2565">
                  <c:v>10.5</c:v>
                </c:pt>
                <c:pt idx="2566">
                  <c:v>10</c:v>
                </c:pt>
                <c:pt idx="2567">
                  <c:v>9.6999999999999993</c:v>
                </c:pt>
                <c:pt idx="2568">
                  <c:v>9.1999999999999993</c:v>
                </c:pt>
                <c:pt idx="2569">
                  <c:v>9.1999999999999993</c:v>
                </c:pt>
                <c:pt idx="2570">
                  <c:v>9</c:v>
                </c:pt>
                <c:pt idx="2571">
                  <c:v>8.9</c:v>
                </c:pt>
                <c:pt idx="2572">
                  <c:v>9.6</c:v>
                </c:pt>
                <c:pt idx="2573">
                  <c:v>10.1</c:v>
                </c:pt>
                <c:pt idx="2574">
                  <c:v>10.1</c:v>
                </c:pt>
                <c:pt idx="2575">
                  <c:v>10.5</c:v>
                </c:pt>
                <c:pt idx="2576">
                  <c:v>10.7</c:v>
                </c:pt>
                <c:pt idx="2577">
                  <c:v>10.7</c:v>
                </c:pt>
                <c:pt idx="2578">
                  <c:v>10.3</c:v>
                </c:pt>
                <c:pt idx="2579">
                  <c:v>9.9</c:v>
                </c:pt>
                <c:pt idx="2580">
                  <c:v>9.5</c:v>
                </c:pt>
                <c:pt idx="2581">
                  <c:v>9.6999999999999993</c:v>
                </c:pt>
                <c:pt idx="2582">
                  <c:v>10</c:v>
                </c:pt>
                <c:pt idx="2583">
                  <c:v>10</c:v>
                </c:pt>
                <c:pt idx="2584">
                  <c:v>9.9</c:v>
                </c:pt>
                <c:pt idx="2585">
                  <c:v>9.9</c:v>
                </c:pt>
                <c:pt idx="2586">
                  <c:v>9.6</c:v>
                </c:pt>
                <c:pt idx="2587">
                  <c:v>9.4</c:v>
                </c:pt>
                <c:pt idx="2588">
                  <c:v>10.4</c:v>
                </c:pt>
                <c:pt idx="2589">
                  <c:v>11.1</c:v>
                </c:pt>
                <c:pt idx="2590">
                  <c:v>10.9</c:v>
                </c:pt>
                <c:pt idx="2591">
                  <c:v>11.2</c:v>
                </c:pt>
                <c:pt idx="2592">
                  <c:v>11.4</c:v>
                </c:pt>
                <c:pt idx="2593">
                  <c:v>11.3</c:v>
                </c:pt>
                <c:pt idx="2594">
                  <c:v>11</c:v>
                </c:pt>
                <c:pt idx="2595">
                  <c:v>10.9</c:v>
                </c:pt>
                <c:pt idx="2596">
                  <c:v>11.4</c:v>
                </c:pt>
                <c:pt idx="2597">
                  <c:v>11.5</c:v>
                </c:pt>
                <c:pt idx="2598">
                  <c:v>11.1</c:v>
                </c:pt>
                <c:pt idx="2599">
                  <c:v>10.8</c:v>
                </c:pt>
                <c:pt idx="2600">
                  <c:v>10.8</c:v>
                </c:pt>
                <c:pt idx="2601">
                  <c:v>10.5</c:v>
                </c:pt>
                <c:pt idx="2602">
                  <c:v>10.5</c:v>
                </c:pt>
                <c:pt idx="2603">
                  <c:v>10.5</c:v>
                </c:pt>
                <c:pt idx="2604">
                  <c:v>10.8</c:v>
                </c:pt>
                <c:pt idx="2605">
                  <c:v>10.8</c:v>
                </c:pt>
                <c:pt idx="2606">
                  <c:v>10.6</c:v>
                </c:pt>
                <c:pt idx="2607">
                  <c:v>10.6</c:v>
                </c:pt>
                <c:pt idx="2608">
                  <c:v>10</c:v>
                </c:pt>
                <c:pt idx="2609">
                  <c:v>10.8</c:v>
                </c:pt>
                <c:pt idx="2610">
                  <c:v>11.4</c:v>
                </c:pt>
                <c:pt idx="2611">
                  <c:v>11.4</c:v>
                </c:pt>
                <c:pt idx="2612">
                  <c:v>11.2</c:v>
                </c:pt>
                <c:pt idx="2613">
                  <c:v>10.3</c:v>
                </c:pt>
                <c:pt idx="2614">
                  <c:v>10.199999999999999</c:v>
                </c:pt>
                <c:pt idx="2615">
                  <c:v>10.8</c:v>
                </c:pt>
                <c:pt idx="2616">
                  <c:v>10.9</c:v>
                </c:pt>
                <c:pt idx="2617">
                  <c:v>11</c:v>
                </c:pt>
                <c:pt idx="2618">
                  <c:v>11</c:v>
                </c:pt>
                <c:pt idx="2619">
                  <c:v>10.6</c:v>
                </c:pt>
                <c:pt idx="2620">
                  <c:v>10.8</c:v>
                </c:pt>
                <c:pt idx="2621">
                  <c:v>10.6</c:v>
                </c:pt>
                <c:pt idx="2622">
                  <c:v>10</c:v>
                </c:pt>
                <c:pt idx="2623">
                  <c:v>10.5</c:v>
                </c:pt>
                <c:pt idx="2624">
                  <c:v>10.7</c:v>
                </c:pt>
                <c:pt idx="2625">
                  <c:v>10.5</c:v>
                </c:pt>
                <c:pt idx="2626">
                  <c:v>10.1</c:v>
                </c:pt>
                <c:pt idx="2627">
                  <c:v>9.9</c:v>
                </c:pt>
                <c:pt idx="2628">
                  <c:v>10.8</c:v>
                </c:pt>
                <c:pt idx="2629">
                  <c:v>10.9</c:v>
                </c:pt>
                <c:pt idx="2630">
                  <c:v>10.9</c:v>
                </c:pt>
                <c:pt idx="2631">
                  <c:v>10.7</c:v>
                </c:pt>
                <c:pt idx="2632">
                  <c:v>10.199999999999999</c:v>
                </c:pt>
                <c:pt idx="2633">
                  <c:v>10.4</c:v>
                </c:pt>
                <c:pt idx="2634">
                  <c:v>11</c:v>
                </c:pt>
                <c:pt idx="2635">
                  <c:v>11.3</c:v>
                </c:pt>
                <c:pt idx="2636">
                  <c:v>11.3</c:v>
                </c:pt>
                <c:pt idx="2637">
                  <c:v>10.9</c:v>
                </c:pt>
                <c:pt idx="2638">
                  <c:v>10.3</c:v>
                </c:pt>
                <c:pt idx="2639">
                  <c:v>10.1</c:v>
                </c:pt>
                <c:pt idx="2640">
                  <c:v>10.4</c:v>
                </c:pt>
                <c:pt idx="2641">
                  <c:v>10.4</c:v>
                </c:pt>
                <c:pt idx="2642">
                  <c:v>10.3</c:v>
                </c:pt>
                <c:pt idx="2643">
                  <c:v>10.1</c:v>
                </c:pt>
                <c:pt idx="2644">
                  <c:v>9.8000000000000007</c:v>
                </c:pt>
                <c:pt idx="2645">
                  <c:v>10.3</c:v>
                </c:pt>
                <c:pt idx="2646">
                  <c:v>10.9</c:v>
                </c:pt>
                <c:pt idx="2647">
                  <c:v>10.9</c:v>
                </c:pt>
                <c:pt idx="2648">
                  <c:v>10.7</c:v>
                </c:pt>
                <c:pt idx="2649">
                  <c:v>10.1</c:v>
                </c:pt>
                <c:pt idx="2650">
                  <c:v>9.5</c:v>
                </c:pt>
                <c:pt idx="2651">
                  <c:v>9.3000000000000007</c:v>
                </c:pt>
                <c:pt idx="2652">
                  <c:v>9.4</c:v>
                </c:pt>
                <c:pt idx="2653">
                  <c:v>9.4</c:v>
                </c:pt>
                <c:pt idx="2654">
                  <c:v>9.4</c:v>
                </c:pt>
                <c:pt idx="2655">
                  <c:v>9.9</c:v>
                </c:pt>
                <c:pt idx="2656">
                  <c:v>10.5</c:v>
                </c:pt>
                <c:pt idx="2657">
                  <c:v>10.8</c:v>
                </c:pt>
                <c:pt idx="2658">
                  <c:v>10.8</c:v>
                </c:pt>
                <c:pt idx="2659">
                  <c:v>10.8</c:v>
                </c:pt>
                <c:pt idx="2660">
                  <c:v>10.4</c:v>
                </c:pt>
                <c:pt idx="2661">
                  <c:v>10.199999999999999</c:v>
                </c:pt>
                <c:pt idx="2662">
                  <c:v>10.199999999999999</c:v>
                </c:pt>
                <c:pt idx="2663">
                  <c:v>10.3</c:v>
                </c:pt>
                <c:pt idx="2664">
                  <c:v>10.5</c:v>
                </c:pt>
                <c:pt idx="2665">
                  <c:v>10.4</c:v>
                </c:pt>
                <c:pt idx="2666">
                  <c:v>10</c:v>
                </c:pt>
                <c:pt idx="2667">
                  <c:v>10.199999999999999</c:v>
                </c:pt>
                <c:pt idx="2668">
                  <c:v>10.1</c:v>
                </c:pt>
                <c:pt idx="2669">
                  <c:v>9.3000000000000007</c:v>
                </c:pt>
                <c:pt idx="2670">
                  <c:v>9.6</c:v>
                </c:pt>
                <c:pt idx="2671">
                  <c:v>9.6</c:v>
                </c:pt>
                <c:pt idx="2672">
                  <c:v>11.6</c:v>
                </c:pt>
                <c:pt idx="2673">
                  <c:v>12.4</c:v>
                </c:pt>
                <c:pt idx="2674">
                  <c:v>12.7</c:v>
                </c:pt>
                <c:pt idx="2675">
                  <c:v>12.7</c:v>
                </c:pt>
                <c:pt idx="2676">
                  <c:v>11.4</c:v>
                </c:pt>
                <c:pt idx="2677">
                  <c:v>11.2</c:v>
                </c:pt>
                <c:pt idx="2678">
                  <c:v>10.7</c:v>
                </c:pt>
                <c:pt idx="2679">
                  <c:v>9.6999999999999993</c:v>
                </c:pt>
                <c:pt idx="2680">
                  <c:v>10.199999999999999</c:v>
                </c:pt>
                <c:pt idx="2681">
                  <c:v>10.4</c:v>
                </c:pt>
                <c:pt idx="2682">
                  <c:v>10.3</c:v>
                </c:pt>
                <c:pt idx="2683">
                  <c:v>11.6</c:v>
                </c:pt>
                <c:pt idx="2684">
                  <c:v>12.2</c:v>
                </c:pt>
                <c:pt idx="2685">
                  <c:v>12.4</c:v>
                </c:pt>
                <c:pt idx="2686">
                  <c:v>12.7</c:v>
                </c:pt>
                <c:pt idx="2687">
                  <c:v>13.4</c:v>
                </c:pt>
                <c:pt idx="2688">
                  <c:v>13.4</c:v>
                </c:pt>
                <c:pt idx="2689">
                  <c:v>13.7</c:v>
                </c:pt>
                <c:pt idx="2690">
                  <c:v>14.4</c:v>
                </c:pt>
                <c:pt idx="2691">
                  <c:v>14.8</c:v>
                </c:pt>
                <c:pt idx="2692">
                  <c:v>14.7</c:v>
                </c:pt>
                <c:pt idx="2693">
                  <c:v>14</c:v>
                </c:pt>
                <c:pt idx="2694">
                  <c:v>13.2</c:v>
                </c:pt>
                <c:pt idx="2695">
                  <c:v>12.3</c:v>
                </c:pt>
                <c:pt idx="2696">
                  <c:v>11.7</c:v>
                </c:pt>
                <c:pt idx="2697">
                  <c:v>11.5</c:v>
                </c:pt>
                <c:pt idx="2698">
                  <c:v>11.9</c:v>
                </c:pt>
                <c:pt idx="2699">
                  <c:v>12.3</c:v>
                </c:pt>
                <c:pt idx="2700">
                  <c:v>12.3</c:v>
                </c:pt>
                <c:pt idx="2701">
                  <c:v>12.2</c:v>
                </c:pt>
                <c:pt idx="2702">
                  <c:v>11.3</c:v>
                </c:pt>
                <c:pt idx="2703">
                  <c:v>10</c:v>
                </c:pt>
                <c:pt idx="2704">
                  <c:v>9.4</c:v>
                </c:pt>
                <c:pt idx="2705">
                  <c:v>9.8000000000000007</c:v>
                </c:pt>
                <c:pt idx="2706">
                  <c:v>10.3</c:v>
                </c:pt>
                <c:pt idx="2707">
                  <c:v>10.3</c:v>
                </c:pt>
                <c:pt idx="2708">
                  <c:v>10.5</c:v>
                </c:pt>
                <c:pt idx="2709">
                  <c:v>10.9</c:v>
                </c:pt>
                <c:pt idx="2710">
                  <c:v>10.8</c:v>
                </c:pt>
                <c:pt idx="2711">
                  <c:v>10.4</c:v>
                </c:pt>
                <c:pt idx="2712">
                  <c:v>10</c:v>
                </c:pt>
                <c:pt idx="2713">
                  <c:v>9.6</c:v>
                </c:pt>
                <c:pt idx="2714">
                  <c:v>8.6</c:v>
                </c:pt>
                <c:pt idx="2715">
                  <c:v>9.5</c:v>
                </c:pt>
                <c:pt idx="2716">
                  <c:v>10.199999999999999</c:v>
                </c:pt>
                <c:pt idx="2717">
                  <c:v>11</c:v>
                </c:pt>
                <c:pt idx="2718">
                  <c:v>11.9</c:v>
                </c:pt>
                <c:pt idx="2719">
                  <c:v>12.3</c:v>
                </c:pt>
                <c:pt idx="2720">
                  <c:v>12.5</c:v>
                </c:pt>
                <c:pt idx="2721">
                  <c:v>12.4</c:v>
                </c:pt>
                <c:pt idx="2722">
                  <c:v>12</c:v>
                </c:pt>
                <c:pt idx="2723">
                  <c:v>11.2</c:v>
                </c:pt>
                <c:pt idx="2724">
                  <c:v>10.8</c:v>
                </c:pt>
                <c:pt idx="2725">
                  <c:v>11.1</c:v>
                </c:pt>
                <c:pt idx="2726">
                  <c:v>11.3</c:v>
                </c:pt>
                <c:pt idx="2727">
                  <c:v>11.2</c:v>
                </c:pt>
                <c:pt idx="2728">
                  <c:v>11.1</c:v>
                </c:pt>
                <c:pt idx="2729">
                  <c:v>11</c:v>
                </c:pt>
                <c:pt idx="2730">
                  <c:v>10.9</c:v>
                </c:pt>
                <c:pt idx="2731">
                  <c:v>10.8</c:v>
                </c:pt>
                <c:pt idx="2732">
                  <c:v>10.199999999999999</c:v>
                </c:pt>
                <c:pt idx="2733">
                  <c:v>9.9</c:v>
                </c:pt>
                <c:pt idx="2734">
                  <c:v>10.3</c:v>
                </c:pt>
                <c:pt idx="2735">
                  <c:v>10.5</c:v>
                </c:pt>
                <c:pt idx="2736">
                  <c:v>10.5</c:v>
                </c:pt>
                <c:pt idx="2737">
                  <c:v>10.199999999999999</c:v>
                </c:pt>
                <c:pt idx="2738">
                  <c:v>9.4</c:v>
                </c:pt>
                <c:pt idx="2739">
                  <c:v>9.3000000000000007</c:v>
                </c:pt>
                <c:pt idx="2740">
                  <c:v>9</c:v>
                </c:pt>
                <c:pt idx="2741">
                  <c:v>10</c:v>
                </c:pt>
                <c:pt idx="2742">
                  <c:v>10</c:v>
                </c:pt>
                <c:pt idx="2743">
                  <c:v>9.6</c:v>
                </c:pt>
                <c:pt idx="2744">
                  <c:v>9.1999999999999993</c:v>
                </c:pt>
                <c:pt idx="2745">
                  <c:v>9.5</c:v>
                </c:pt>
                <c:pt idx="2746">
                  <c:v>9.8000000000000007</c:v>
                </c:pt>
                <c:pt idx="2747">
                  <c:v>10</c:v>
                </c:pt>
                <c:pt idx="2748">
                  <c:v>9.6999999999999993</c:v>
                </c:pt>
                <c:pt idx="2749">
                  <c:v>9.9</c:v>
                </c:pt>
                <c:pt idx="2750">
                  <c:v>9.9</c:v>
                </c:pt>
                <c:pt idx="2751">
                  <c:v>9.6999999999999993</c:v>
                </c:pt>
                <c:pt idx="2752">
                  <c:v>9.1999999999999993</c:v>
                </c:pt>
                <c:pt idx="2753">
                  <c:v>9.3000000000000007</c:v>
                </c:pt>
                <c:pt idx="2754">
                  <c:v>9.6999999999999993</c:v>
                </c:pt>
                <c:pt idx="2755">
                  <c:v>9.6</c:v>
                </c:pt>
                <c:pt idx="2756">
                  <c:v>9.6999999999999993</c:v>
                </c:pt>
                <c:pt idx="2757">
                  <c:v>9.6</c:v>
                </c:pt>
                <c:pt idx="2758">
                  <c:v>9.8000000000000007</c:v>
                </c:pt>
                <c:pt idx="2759">
                  <c:v>10.5</c:v>
                </c:pt>
                <c:pt idx="2760">
                  <c:v>10.9</c:v>
                </c:pt>
                <c:pt idx="2761">
                  <c:v>10.9</c:v>
                </c:pt>
                <c:pt idx="2762">
                  <c:v>10.7</c:v>
                </c:pt>
                <c:pt idx="2763">
                  <c:v>11.3</c:v>
                </c:pt>
                <c:pt idx="2764">
                  <c:v>11.3</c:v>
                </c:pt>
                <c:pt idx="2765">
                  <c:v>11.1</c:v>
                </c:pt>
                <c:pt idx="2766">
                  <c:v>10.199999999999999</c:v>
                </c:pt>
                <c:pt idx="2767">
                  <c:v>9.6</c:v>
                </c:pt>
                <c:pt idx="2768">
                  <c:v>9.6999999999999993</c:v>
                </c:pt>
                <c:pt idx="2769">
                  <c:v>10.5</c:v>
                </c:pt>
                <c:pt idx="2770">
                  <c:v>10.7</c:v>
                </c:pt>
                <c:pt idx="2771">
                  <c:v>10.4</c:v>
                </c:pt>
                <c:pt idx="2772">
                  <c:v>11.2</c:v>
                </c:pt>
                <c:pt idx="2773">
                  <c:v>11.2</c:v>
                </c:pt>
                <c:pt idx="2774">
                  <c:v>10.8</c:v>
                </c:pt>
                <c:pt idx="2775">
                  <c:v>9.9</c:v>
                </c:pt>
                <c:pt idx="2776">
                  <c:v>10.3</c:v>
                </c:pt>
                <c:pt idx="2777">
                  <c:v>10.3</c:v>
                </c:pt>
                <c:pt idx="2778">
                  <c:v>9.6</c:v>
                </c:pt>
                <c:pt idx="2779">
                  <c:v>9.5</c:v>
                </c:pt>
                <c:pt idx="2780">
                  <c:v>9.4</c:v>
                </c:pt>
                <c:pt idx="2781">
                  <c:v>9.5</c:v>
                </c:pt>
                <c:pt idx="2782">
                  <c:v>9.5</c:v>
                </c:pt>
                <c:pt idx="2783">
                  <c:v>9.6999999999999993</c:v>
                </c:pt>
                <c:pt idx="2784">
                  <c:v>9.8000000000000007</c:v>
                </c:pt>
                <c:pt idx="2785">
                  <c:v>10.1</c:v>
                </c:pt>
                <c:pt idx="2786">
                  <c:v>10</c:v>
                </c:pt>
                <c:pt idx="2787">
                  <c:v>9.4</c:v>
                </c:pt>
                <c:pt idx="2788">
                  <c:v>9.5</c:v>
                </c:pt>
                <c:pt idx="2789">
                  <c:v>9.3000000000000007</c:v>
                </c:pt>
                <c:pt idx="2790">
                  <c:v>9.8000000000000007</c:v>
                </c:pt>
                <c:pt idx="2791">
                  <c:v>10.5</c:v>
                </c:pt>
                <c:pt idx="2792">
                  <c:v>11.5</c:v>
                </c:pt>
                <c:pt idx="2793">
                  <c:v>11.7</c:v>
                </c:pt>
                <c:pt idx="2794">
                  <c:v>11.7</c:v>
                </c:pt>
                <c:pt idx="2795">
                  <c:v>11.2</c:v>
                </c:pt>
                <c:pt idx="2796">
                  <c:v>10.6</c:v>
                </c:pt>
                <c:pt idx="2797">
                  <c:v>9.3000000000000007</c:v>
                </c:pt>
                <c:pt idx="2798">
                  <c:v>9.3000000000000007</c:v>
                </c:pt>
                <c:pt idx="2799">
                  <c:v>9.1</c:v>
                </c:pt>
                <c:pt idx="2800">
                  <c:v>10.199999999999999</c:v>
                </c:pt>
                <c:pt idx="2801">
                  <c:v>10.3</c:v>
                </c:pt>
                <c:pt idx="2802">
                  <c:v>11.2</c:v>
                </c:pt>
                <c:pt idx="2803">
                  <c:v>11.6</c:v>
                </c:pt>
                <c:pt idx="2804">
                  <c:v>11.5</c:v>
                </c:pt>
                <c:pt idx="2805">
                  <c:v>11.1</c:v>
                </c:pt>
                <c:pt idx="2806">
                  <c:v>11.3</c:v>
                </c:pt>
                <c:pt idx="2807">
                  <c:v>11.3</c:v>
                </c:pt>
                <c:pt idx="2808">
                  <c:v>10.6</c:v>
                </c:pt>
                <c:pt idx="2809">
                  <c:v>9.6</c:v>
                </c:pt>
                <c:pt idx="2810">
                  <c:v>9.6999999999999993</c:v>
                </c:pt>
                <c:pt idx="2811">
                  <c:v>9.6999999999999993</c:v>
                </c:pt>
                <c:pt idx="2812">
                  <c:v>10.9</c:v>
                </c:pt>
                <c:pt idx="2813">
                  <c:v>11</c:v>
                </c:pt>
                <c:pt idx="2814">
                  <c:v>10.9</c:v>
                </c:pt>
                <c:pt idx="2815">
                  <c:v>10.8</c:v>
                </c:pt>
                <c:pt idx="2816">
                  <c:v>10.8</c:v>
                </c:pt>
                <c:pt idx="2817">
                  <c:v>10.5</c:v>
                </c:pt>
                <c:pt idx="2818">
                  <c:v>10.5</c:v>
                </c:pt>
                <c:pt idx="2819">
                  <c:v>11</c:v>
                </c:pt>
                <c:pt idx="2820">
                  <c:v>11.3</c:v>
                </c:pt>
                <c:pt idx="2821">
                  <c:v>11.5</c:v>
                </c:pt>
                <c:pt idx="2822">
                  <c:v>11.5</c:v>
                </c:pt>
                <c:pt idx="2823">
                  <c:v>10.8</c:v>
                </c:pt>
                <c:pt idx="2824">
                  <c:v>10</c:v>
                </c:pt>
                <c:pt idx="2825">
                  <c:v>9.4</c:v>
                </c:pt>
                <c:pt idx="2826">
                  <c:v>9.6999999999999993</c:v>
                </c:pt>
                <c:pt idx="2827">
                  <c:v>10.4</c:v>
                </c:pt>
                <c:pt idx="2828">
                  <c:v>11.3</c:v>
                </c:pt>
                <c:pt idx="2829">
                  <c:v>11.8</c:v>
                </c:pt>
                <c:pt idx="2830">
                  <c:v>11.8</c:v>
                </c:pt>
                <c:pt idx="2831">
                  <c:v>11.7</c:v>
                </c:pt>
                <c:pt idx="2832">
                  <c:v>11.4</c:v>
                </c:pt>
                <c:pt idx="2833">
                  <c:v>10.199999999999999</c:v>
                </c:pt>
                <c:pt idx="2834">
                  <c:v>10.1</c:v>
                </c:pt>
                <c:pt idx="2835">
                  <c:v>10.9</c:v>
                </c:pt>
                <c:pt idx="2836">
                  <c:v>11.1</c:v>
                </c:pt>
                <c:pt idx="2837">
                  <c:v>11</c:v>
                </c:pt>
                <c:pt idx="2838">
                  <c:v>10.5</c:v>
                </c:pt>
                <c:pt idx="2839">
                  <c:v>9.5</c:v>
                </c:pt>
                <c:pt idx="2840">
                  <c:v>10.1</c:v>
                </c:pt>
                <c:pt idx="2841">
                  <c:v>10.4</c:v>
                </c:pt>
                <c:pt idx="2842">
                  <c:v>10.4</c:v>
                </c:pt>
                <c:pt idx="2843">
                  <c:v>9.6999999999999993</c:v>
                </c:pt>
                <c:pt idx="2844">
                  <c:v>9.3000000000000007</c:v>
                </c:pt>
                <c:pt idx="2845">
                  <c:v>9.6999999999999993</c:v>
                </c:pt>
                <c:pt idx="2846">
                  <c:v>9.5</c:v>
                </c:pt>
                <c:pt idx="2847">
                  <c:v>9.5</c:v>
                </c:pt>
                <c:pt idx="2848">
                  <c:v>10.6</c:v>
                </c:pt>
                <c:pt idx="2849">
                  <c:v>11</c:v>
                </c:pt>
                <c:pt idx="2850">
                  <c:v>10.8</c:v>
                </c:pt>
                <c:pt idx="2851">
                  <c:v>10.5</c:v>
                </c:pt>
                <c:pt idx="2852">
                  <c:v>9.9</c:v>
                </c:pt>
                <c:pt idx="2853">
                  <c:v>10.1</c:v>
                </c:pt>
                <c:pt idx="2854">
                  <c:v>10.1</c:v>
                </c:pt>
                <c:pt idx="2855">
                  <c:v>9.5</c:v>
                </c:pt>
                <c:pt idx="2856">
                  <c:v>9.9</c:v>
                </c:pt>
                <c:pt idx="2857">
                  <c:v>10.3</c:v>
                </c:pt>
                <c:pt idx="2858">
                  <c:v>10.4</c:v>
                </c:pt>
                <c:pt idx="2859">
                  <c:v>10.4</c:v>
                </c:pt>
                <c:pt idx="2860">
                  <c:v>10.1</c:v>
                </c:pt>
                <c:pt idx="2861">
                  <c:v>10</c:v>
                </c:pt>
                <c:pt idx="2862">
                  <c:v>10</c:v>
                </c:pt>
                <c:pt idx="2863">
                  <c:v>10.3</c:v>
                </c:pt>
                <c:pt idx="2864">
                  <c:v>10.3</c:v>
                </c:pt>
                <c:pt idx="2865">
                  <c:v>9.5</c:v>
                </c:pt>
                <c:pt idx="2866">
                  <c:v>9.6999999999999993</c:v>
                </c:pt>
                <c:pt idx="2867">
                  <c:v>9.8000000000000007</c:v>
                </c:pt>
                <c:pt idx="2868">
                  <c:v>10</c:v>
                </c:pt>
                <c:pt idx="2869">
                  <c:v>10.1</c:v>
                </c:pt>
                <c:pt idx="2870">
                  <c:v>9.9</c:v>
                </c:pt>
                <c:pt idx="2871">
                  <c:v>9.5</c:v>
                </c:pt>
                <c:pt idx="2872">
                  <c:v>9.6</c:v>
                </c:pt>
                <c:pt idx="2873">
                  <c:v>9.6999999999999993</c:v>
                </c:pt>
                <c:pt idx="2874">
                  <c:v>9.6999999999999993</c:v>
                </c:pt>
                <c:pt idx="2875">
                  <c:v>10.1</c:v>
                </c:pt>
                <c:pt idx="2876">
                  <c:v>10.1</c:v>
                </c:pt>
                <c:pt idx="2877">
                  <c:v>10.1</c:v>
                </c:pt>
                <c:pt idx="2878">
                  <c:v>10.1</c:v>
                </c:pt>
                <c:pt idx="2879">
                  <c:v>10</c:v>
                </c:pt>
                <c:pt idx="2880">
                  <c:v>9.4</c:v>
                </c:pt>
                <c:pt idx="2881">
                  <c:v>9.1</c:v>
                </c:pt>
                <c:pt idx="2882">
                  <c:v>9.9</c:v>
                </c:pt>
                <c:pt idx="2883">
                  <c:v>10.3</c:v>
                </c:pt>
                <c:pt idx="2884">
                  <c:v>10.5</c:v>
                </c:pt>
                <c:pt idx="2885">
                  <c:v>11</c:v>
                </c:pt>
                <c:pt idx="2886">
                  <c:v>12.3</c:v>
                </c:pt>
                <c:pt idx="2887">
                  <c:v>13</c:v>
                </c:pt>
                <c:pt idx="2888">
                  <c:v>13.7</c:v>
                </c:pt>
                <c:pt idx="2889">
                  <c:v>13.7</c:v>
                </c:pt>
                <c:pt idx="2890">
                  <c:v>13.6</c:v>
                </c:pt>
                <c:pt idx="2891">
                  <c:v>13.2</c:v>
                </c:pt>
                <c:pt idx="2892">
                  <c:v>11.7</c:v>
                </c:pt>
                <c:pt idx="2893">
                  <c:v>10.8</c:v>
                </c:pt>
                <c:pt idx="2894">
                  <c:v>10.4</c:v>
                </c:pt>
                <c:pt idx="2895">
                  <c:v>10.1</c:v>
                </c:pt>
                <c:pt idx="2896">
                  <c:v>10.8</c:v>
                </c:pt>
                <c:pt idx="2897">
                  <c:v>11.6</c:v>
                </c:pt>
                <c:pt idx="2898">
                  <c:v>11.6</c:v>
                </c:pt>
                <c:pt idx="2899">
                  <c:v>11.4</c:v>
                </c:pt>
                <c:pt idx="2900">
                  <c:v>10.9</c:v>
                </c:pt>
                <c:pt idx="2901">
                  <c:v>9.6999999999999993</c:v>
                </c:pt>
                <c:pt idx="2902">
                  <c:v>9.6999999999999993</c:v>
                </c:pt>
                <c:pt idx="2903">
                  <c:v>10</c:v>
                </c:pt>
                <c:pt idx="2904">
                  <c:v>10.1</c:v>
                </c:pt>
                <c:pt idx="2905">
                  <c:v>11.1</c:v>
                </c:pt>
                <c:pt idx="2906">
                  <c:v>11.7</c:v>
                </c:pt>
                <c:pt idx="2907">
                  <c:v>11.8</c:v>
                </c:pt>
                <c:pt idx="2908">
                  <c:v>11.6</c:v>
                </c:pt>
                <c:pt idx="2909">
                  <c:v>10.6</c:v>
                </c:pt>
                <c:pt idx="2910">
                  <c:v>10.9</c:v>
                </c:pt>
                <c:pt idx="2911">
                  <c:v>11.1</c:v>
                </c:pt>
                <c:pt idx="2912">
                  <c:v>11</c:v>
                </c:pt>
                <c:pt idx="2913">
                  <c:v>10.4</c:v>
                </c:pt>
                <c:pt idx="2914">
                  <c:v>10</c:v>
                </c:pt>
                <c:pt idx="2915">
                  <c:v>10</c:v>
                </c:pt>
                <c:pt idx="2916">
                  <c:v>9.8000000000000007</c:v>
                </c:pt>
                <c:pt idx="2917">
                  <c:v>9.4</c:v>
                </c:pt>
                <c:pt idx="2918">
                  <c:v>9.4</c:v>
                </c:pt>
                <c:pt idx="2919">
                  <c:v>9.8000000000000007</c:v>
                </c:pt>
                <c:pt idx="2920">
                  <c:v>10</c:v>
                </c:pt>
                <c:pt idx="2921">
                  <c:v>9.9</c:v>
                </c:pt>
                <c:pt idx="2922">
                  <c:v>9.9</c:v>
                </c:pt>
                <c:pt idx="2923">
                  <c:v>9.9</c:v>
                </c:pt>
                <c:pt idx="2924">
                  <c:v>10</c:v>
                </c:pt>
                <c:pt idx="2925">
                  <c:v>10</c:v>
                </c:pt>
                <c:pt idx="2926">
                  <c:v>9.6</c:v>
                </c:pt>
                <c:pt idx="2927">
                  <c:v>9.8000000000000007</c:v>
                </c:pt>
                <c:pt idx="2928">
                  <c:v>9.9</c:v>
                </c:pt>
                <c:pt idx="2929">
                  <c:v>10</c:v>
                </c:pt>
                <c:pt idx="2930">
                  <c:v>10.1</c:v>
                </c:pt>
                <c:pt idx="2931">
                  <c:v>10</c:v>
                </c:pt>
                <c:pt idx="2932">
                  <c:v>9.8000000000000007</c:v>
                </c:pt>
                <c:pt idx="2933">
                  <c:v>9.8000000000000007</c:v>
                </c:pt>
                <c:pt idx="2934">
                  <c:v>10</c:v>
                </c:pt>
                <c:pt idx="2935">
                  <c:v>10.3</c:v>
                </c:pt>
                <c:pt idx="2936">
                  <c:v>10.5</c:v>
                </c:pt>
                <c:pt idx="2937">
                  <c:v>11.3</c:v>
                </c:pt>
                <c:pt idx="2938">
                  <c:v>11.8</c:v>
                </c:pt>
                <c:pt idx="2939">
                  <c:v>11.8</c:v>
                </c:pt>
                <c:pt idx="2940">
                  <c:v>11.7</c:v>
                </c:pt>
                <c:pt idx="2941">
                  <c:v>11.2</c:v>
                </c:pt>
                <c:pt idx="2942">
                  <c:v>11.8</c:v>
                </c:pt>
                <c:pt idx="2943">
                  <c:v>11.8</c:v>
                </c:pt>
                <c:pt idx="2944">
                  <c:v>11.7</c:v>
                </c:pt>
                <c:pt idx="2945">
                  <c:v>11.4</c:v>
                </c:pt>
                <c:pt idx="2946">
                  <c:v>10.4</c:v>
                </c:pt>
                <c:pt idx="2947">
                  <c:v>9.9</c:v>
                </c:pt>
                <c:pt idx="2948">
                  <c:v>9.8000000000000007</c:v>
                </c:pt>
                <c:pt idx="2949">
                  <c:v>9.5</c:v>
                </c:pt>
                <c:pt idx="2950">
                  <c:v>9.8000000000000007</c:v>
                </c:pt>
                <c:pt idx="2951">
                  <c:v>10.199999999999999</c:v>
                </c:pt>
                <c:pt idx="2952">
                  <c:v>10</c:v>
                </c:pt>
                <c:pt idx="2953">
                  <c:v>9.6999999999999993</c:v>
                </c:pt>
                <c:pt idx="2954">
                  <c:v>9.6</c:v>
                </c:pt>
                <c:pt idx="2955">
                  <c:v>10.199999999999999</c:v>
                </c:pt>
                <c:pt idx="2956">
                  <c:v>10.3</c:v>
                </c:pt>
                <c:pt idx="2957">
                  <c:v>9.8000000000000007</c:v>
                </c:pt>
                <c:pt idx="2958">
                  <c:v>9.4</c:v>
                </c:pt>
                <c:pt idx="2959">
                  <c:v>9.6999999999999993</c:v>
                </c:pt>
                <c:pt idx="2960">
                  <c:v>9.6999999999999993</c:v>
                </c:pt>
                <c:pt idx="2961">
                  <c:v>9.1</c:v>
                </c:pt>
                <c:pt idx="2962">
                  <c:v>9.1999999999999993</c:v>
                </c:pt>
                <c:pt idx="2963">
                  <c:v>9.1</c:v>
                </c:pt>
                <c:pt idx="2964">
                  <c:v>10</c:v>
                </c:pt>
                <c:pt idx="2965">
                  <c:v>11.1</c:v>
                </c:pt>
                <c:pt idx="2966">
                  <c:v>11.1</c:v>
                </c:pt>
                <c:pt idx="2967">
                  <c:v>11.2</c:v>
                </c:pt>
                <c:pt idx="2968">
                  <c:v>11.2</c:v>
                </c:pt>
                <c:pt idx="2969">
                  <c:v>11.4</c:v>
                </c:pt>
                <c:pt idx="2970">
                  <c:v>11.1</c:v>
                </c:pt>
                <c:pt idx="2971">
                  <c:v>10.6</c:v>
                </c:pt>
                <c:pt idx="2972">
                  <c:v>10</c:v>
                </c:pt>
                <c:pt idx="2973">
                  <c:v>9.6999999999999993</c:v>
                </c:pt>
                <c:pt idx="2974">
                  <c:v>9.6999999999999993</c:v>
                </c:pt>
                <c:pt idx="2975">
                  <c:v>9.5</c:v>
                </c:pt>
                <c:pt idx="2976">
                  <c:v>9.5</c:v>
                </c:pt>
                <c:pt idx="2977">
                  <c:v>9.6</c:v>
                </c:pt>
                <c:pt idx="2978">
                  <c:v>10</c:v>
                </c:pt>
                <c:pt idx="2979">
                  <c:v>10.3</c:v>
                </c:pt>
                <c:pt idx="2980">
                  <c:v>10.4</c:v>
                </c:pt>
                <c:pt idx="2981">
                  <c:v>10.6</c:v>
                </c:pt>
                <c:pt idx="2982">
                  <c:v>10.6</c:v>
                </c:pt>
                <c:pt idx="2983">
                  <c:v>10.6</c:v>
                </c:pt>
                <c:pt idx="2984">
                  <c:v>10.7</c:v>
                </c:pt>
                <c:pt idx="2985">
                  <c:v>10.6</c:v>
                </c:pt>
                <c:pt idx="2986">
                  <c:v>9.8000000000000007</c:v>
                </c:pt>
                <c:pt idx="2987">
                  <c:v>10.3</c:v>
                </c:pt>
                <c:pt idx="2988">
                  <c:v>10.5</c:v>
                </c:pt>
                <c:pt idx="2989">
                  <c:v>10.3</c:v>
                </c:pt>
                <c:pt idx="2990">
                  <c:v>10.4</c:v>
                </c:pt>
                <c:pt idx="2991">
                  <c:v>10</c:v>
                </c:pt>
                <c:pt idx="2992">
                  <c:v>10.8</c:v>
                </c:pt>
                <c:pt idx="2993">
                  <c:v>11.1</c:v>
                </c:pt>
                <c:pt idx="2994">
                  <c:v>10.9</c:v>
                </c:pt>
                <c:pt idx="2995">
                  <c:v>10.8</c:v>
                </c:pt>
                <c:pt idx="2996">
                  <c:v>10.9</c:v>
                </c:pt>
                <c:pt idx="2997">
                  <c:v>11</c:v>
                </c:pt>
                <c:pt idx="2998">
                  <c:v>11</c:v>
                </c:pt>
                <c:pt idx="2999">
                  <c:v>10.6</c:v>
                </c:pt>
                <c:pt idx="3000">
                  <c:v>9.6999999999999993</c:v>
                </c:pt>
                <c:pt idx="3001">
                  <c:v>9.6999999999999993</c:v>
                </c:pt>
                <c:pt idx="3002">
                  <c:v>9.6999999999999993</c:v>
                </c:pt>
                <c:pt idx="3003">
                  <c:v>9.6</c:v>
                </c:pt>
                <c:pt idx="3004">
                  <c:v>10.5</c:v>
                </c:pt>
                <c:pt idx="3005">
                  <c:v>10.6</c:v>
                </c:pt>
                <c:pt idx="3006">
                  <c:v>10.199999999999999</c:v>
                </c:pt>
                <c:pt idx="3007">
                  <c:v>10.199999999999999</c:v>
                </c:pt>
                <c:pt idx="3008">
                  <c:v>9.8000000000000007</c:v>
                </c:pt>
                <c:pt idx="3009">
                  <c:v>9.6</c:v>
                </c:pt>
                <c:pt idx="3010">
                  <c:v>9.6999999999999993</c:v>
                </c:pt>
                <c:pt idx="3011">
                  <c:v>10.199999999999999</c:v>
                </c:pt>
                <c:pt idx="3012">
                  <c:v>10.5</c:v>
                </c:pt>
                <c:pt idx="3013">
                  <c:v>12.7</c:v>
                </c:pt>
                <c:pt idx="3014">
                  <c:v>13</c:v>
                </c:pt>
                <c:pt idx="3015">
                  <c:v>13</c:v>
                </c:pt>
                <c:pt idx="3016">
                  <c:v>12.7</c:v>
                </c:pt>
                <c:pt idx="3017">
                  <c:v>11.9</c:v>
                </c:pt>
                <c:pt idx="3018">
                  <c:v>11.4</c:v>
                </c:pt>
                <c:pt idx="3019">
                  <c:v>10.3</c:v>
                </c:pt>
                <c:pt idx="3020">
                  <c:v>10.5</c:v>
                </c:pt>
                <c:pt idx="3021">
                  <c:v>10.5</c:v>
                </c:pt>
                <c:pt idx="3022">
                  <c:v>10.4</c:v>
                </c:pt>
                <c:pt idx="3023">
                  <c:v>9.1999999999999993</c:v>
                </c:pt>
                <c:pt idx="3024">
                  <c:v>9.1999999999999993</c:v>
                </c:pt>
                <c:pt idx="3025">
                  <c:v>9.6</c:v>
                </c:pt>
                <c:pt idx="3026">
                  <c:v>10</c:v>
                </c:pt>
                <c:pt idx="3027">
                  <c:v>10.1</c:v>
                </c:pt>
                <c:pt idx="3028">
                  <c:v>10</c:v>
                </c:pt>
                <c:pt idx="3029">
                  <c:v>10.1</c:v>
                </c:pt>
                <c:pt idx="3030">
                  <c:v>10.6</c:v>
                </c:pt>
                <c:pt idx="3031">
                  <c:v>10.6</c:v>
                </c:pt>
                <c:pt idx="3032">
                  <c:v>10.5</c:v>
                </c:pt>
                <c:pt idx="3033">
                  <c:v>9.8000000000000007</c:v>
                </c:pt>
                <c:pt idx="3034">
                  <c:v>10.5</c:v>
                </c:pt>
                <c:pt idx="3035">
                  <c:v>11.3</c:v>
                </c:pt>
                <c:pt idx="3036">
                  <c:v>11.7</c:v>
                </c:pt>
                <c:pt idx="3037">
                  <c:v>11.7</c:v>
                </c:pt>
                <c:pt idx="3038">
                  <c:v>11.3</c:v>
                </c:pt>
                <c:pt idx="3039">
                  <c:v>11.7</c:v>
                </c:pt>
                <c:pt idx="3040">
                  <c:v>11.7</c:v>
                </c:pt>
                <c:pt idx="3041">
                  <c:v>11.8</c:v>
                </c:pt>
                <c:pt idx="3042">
                  <c:v>11.6</c:v>
                </c:pt>
                <c:pt idx="3043">
                  <c:v>11.1</c:v>
                </c:pt>
                <c:pt idx="3044">
                  <c:v>10</c:v>
                </c:pt>
                <c:pt idx="3045">
                  <c:v>10.4</c:v>
                </c:pt>
                <c:pt idx="3046">
                  <c:v>10.5</c:v>
                </c:pt>
                <c:pt idx="3047">
                  <c:v>10.3</c:v>
                </c:pt>
                <c:pt idx="3048">
                  <c:v>10.8</c:v>
                </c:pt>
                <c:pt idx="3049">
                  <c:v>11.3</c:v>
                </c:pt>
                <c:pt idx="3050">
                  <c:v>11.7</c:v>
                </c:pt>
                <c:pt idx="3051">
                  <c:v>11.7</c:v>
                </c:pt>
                <c:pt idx="3052">
                  <c:v>11.5</c:v>
                </c:pt>
                <c:pt idx="3053">
                  <c:v>11</c:v>
                </c:pt>
                <c:pt idx="3054">
                  <c:v>10.4</c:v>
                </c:pt>
                <c:pt idx="3055">
                  <c:v>10.4</c:v>
                </c:pt>
                <c:pt idx="3056">
                  <c:v>9.8000000000000007</c:v>
                </c:pt>
                <c:pt idx="3057">
                  <c:v>10</c:v>
                </c:pt>
                <c:pt idx="3058">
                  <c:v>10.1</c:v>
                </c:pt>
                <c:pt idx="3059">
                  <c:v>9.9</c:v>
                </c:pt>
                <c:pt idx="3060">
                  <c:v>9.6999999999999993</c:v>
                </c:pt>
                <c:pt idx="3061">
                  <c:v>10</c:v>
                </c:pt>
                <c:pt idx="3062">
                  <c:v>10</c:v>
                </c:pt>
                <c:pt idx="3063">
                  <c:v>10</c:v>
                </c:pt>
                <c:pt idx="3064">
                  <c:v>10.1</c:v>
                </c:pt>
                <c:pt idx="3065">
                  <c:v>10.6</c:v>
                </c:pt>
                <c:pt idx="3066">
                  <c:v>10.7</c:v>
                </c:pt>
                <c:pt idx="3067">
                  <c:v>10.5</c:v>
                </c:pt>
                <c:pt idx="3068">
                  <c:v>10.199999999999999</c:v>
                </c:pt>
                <c:pt idx="3069">
                  <c:v>10.3</c:v>
                </c:pt>
                <c:pt idx="3070">
                  <c:v>10.4</c:v>
                </c:pt>
                <c:pt idx="3071">
                  <c:v>10.199999999999999</c:v>
                </c:pt>
                <c:pt idx="3072">
                  <c:v>11.2</c:v>
                </c:pt>
                <c:pt idx="3073">
                  <c:v>11.3</c:v>
                </c:pt>
                <c:pt idx="3074">
                  <c:v>11.2</c:v>
                </c:pt>
                <c:pt idx="3075">
                  <c:v>12.2</c:v>
                </c:pt>
                <c:pt idx="3076">
                  <c:v>12.9</c:v>
                </c:pt>
                <c:pt idx="3077">
                  <c:v>12.9</c:v>
                </c:pt>
                <c:pt idx="3078">
                  <c:v>12.7</c:v>
                </c:pt>
                <c:pt idx="3079">
                  <c:v>12</c:v>
                </c:pt>
                <c:pt idx="3080">
                  <c:v>10.6</c:v>
                </c:pt>
                <c:pt idx="3081">
                  <c:v>10.5</c:v>
                </c:pt>
                <c:pt idx="3082">
                  <c:v>10.5</c:v>
                </c:pt>
                <c:pt idx="3083">
                  <c:v>10.4</c:v>
                </c:pt>
                <c:pt idx="3084">
                  <c:v>10.6</c:v>
                </c:pt>
                <c:pt idx="3085">
                  <c:v>10.3</c:v>
                </c:pt>
                <c:pt idx="3086">
                  <c:v>10</c:v>
                </c:pt>
                <c:pt idx="3087">
                  <c:v>9.8000000000000007</c:v>
                </c:pt>
                <c:pt idx="3088">
                  <c:v>9.6</c:v>
                </c:pt>
                <c:pt idx="3089">
                  <c:v>9.8000000000000007</c:v>
                </c:pt>
                <c:pt idx="3090">
                  <c:v>9.8000000000000007</c:v>
                </c:pt>
                <c:pt idx="3091">
                  <c:v>9.6999999999999993</c:v>
                </c:pt>
                <c:pt idx="3092">
                  <c:v>9.8000000000000007</c:v>
                </c:pt>
                <c:pt idx="3093">
                  <c:v>10.1</c:v>
                </c:pt>
                <c:pt idx="3094">
                  <c:v>10.5</c:v>
                </c:pt>
                <c:pt idx="3095">
                  <c:v>10.5</c:v>
                </c:pt>
                <c:pt idx="3096">
                  <c:v>10.3</c:v>
                </c:pt>
                <c:pt idx="3097">
                  <c:v>10.199999999999999</c:v>
                </c:pt>
                <c:pt idx="3098">
                  <c:v>10.5</c:v>
                </c:pt>
                <c:pt idx="3099">
                  <c:v>11.3</c:v>
                </c:pt>
                <c:pt idx="3100">
                  <c:v>11.4</c:v>
                </c:pt>
                <c:pt idx="3101">
                  <c:v>11.3</c:v>
                </c:pt>
                <c:pt idx="3102">
                  <c:v>11</c:v>
                </c:pt>
                <c:pt idx="3103">
                  <c:v>10.5</c:v>
                </c:pt>
                <c:pt idx="3104">
                  <c:v>10.199999999999999</c:v>
                </c:pt>
                <c:pt idx="3105">
                  <c:v>9.9</c:v>
                </c:pt>
                <c:pt idx="3106">
                  <c:v>9.8000000000000007</c:v>
                </c:pt>
                <c:pt idx="3107">
                  <c:v>10</c:v>
                </c:pt>
                <c:pt idx="3108">
                  <c:v>10.9</c:v>
                </c:pt>
                <c:pt idx="3109">
                  <c:v>11.1</c:v>
                </c:pt>
                <c:pt idx="3110">
                  <c:v>11.1</c:v>
                </c:pt>
                <c:pt idx="3111">
                  <c:v>10.7</c:v>
                </c:pt>
                <c:pt idx="3112">
                  <c:v>11.6</c:v>
                </c:pt>
                <c:pt idx="3113">
                  <c:v>11.8</c:v>
                </c:pt>
                <c:pt idx="3114">
                  <c:v>11.7</c:v>
                </c:pt>
                <c:pt idx="3115">
                  <c:v>11.2</c:v>
                </c:pt>
                <c:pt idx="3116">
                  <c:v>11.3</c:v>
                </c:pt>
                <c:pt idx="3117">
                  <c:v>11.2</c:v>
                </c:pt>
                <c:pt idx="3118">
                  <c:v>11.1</c:v>
                </c:pt>
                <c:pt idx="3119">
                  <c:v>11.6</c:v>
                </c:pt>
                <c:pt idx="3120">
                  <c:v>11.6</c:v>
                </c:pt>
                <c:pt idx="3121">
                  <c:v>11</c:v>
                </c:pt>
                <c:pt idx="3122">
                  <c:v>10</c:v>
                </c:pt>
                <c:pt idx="3123">
                  <c:v>9.6999999999999993</c:v>
                </c:pt>
                <c:pt idx="3124">
                  <c:v>9.1</c:v>
                </c:pt>
                <c:pt idx="3125">
                  <c:v>10.7</c:v>
                </c:pt>
                <c:pt idx="3126">
                  <c:v>11.1</c:v>
                </c:pt>
                <c:pt idx="3127">
                  <c:v>10</c:v>
                </c:pt>
                <c:pt idx="3128">
                  <c:v>9.8000000000000007</c:v>
                </c:pt>
                <c:pt idx="3129">
                  <c:v>10.1</c:v>
                </c:pt>
                <c:pt idx="3130">
                  <c:v>9.6</c:v>
                </c:pt>
                <c:pt idx="3131">
                  <c:v>9.8000000000000007</c:v>
                </c:pt>
                <c:pt idx="3132">
                  <c:v>10.6</c:v>
                </c:pt>
                <c:pt idx="3133">
                  <c:v>12.2</c:v>
                </c:pt>
                <c:pt idx="3134">
                  <c:v>11.7</c:v>
                </c:pt>
                <c:pt idx="3135">
                  <c:v>11.3</c:v>
                </c:pt>
                <c:pt idx="3136">
                  <c:v>9.4</c:v>
                </c:pt>
                <c:pt idx="3137">
                  <c:v>10.199999999999999</c:v>
                </c:pt>
                <c:pt idx="3138">
                  <c:v>9.6999999999999993</c:v>
                </c:pt>
                <c:pt idx="3139">
                  <c:v>9.1</c:v>
                </c:pt>
                <c:pt idx="3140">
                  <c:v>10</c:v>
                </c:pt>
                <c:pt idx="3141">
                  <c:v>12.2</c:v>
                </c:pt>
                <c:pt idx="3142">
                  <c:v>11.5</c:v>
                </c:pt>
                <c:pt idx="3143">
                  <c:v>10.3</c:v>
                </c:pt>
                <c:pt idx="3144">
                  <c:v>9.1</c:v>
                </c:pt>
                <c:pt idx="3145">
                  <c:v>11.5</c:v>
                </c:pt>
                <c:pt idx="3146">
                  <c:v>10</c:v>
                </c:pt>
                <c:pt idx="3147">
                  <c:v>8.6999999999999993</c:v>
                </c:pt>
                <c:pt idx="3148">
                  <c:v>10.1</c:v>
                </c:pt>
                <c:pt idx="3149">
                  <c:v>10.199999999999999</c:v>
                </c:pt>
                <c:pt idx="3150">
                  <c:v>10</c:v>
                </c:pt>
                <c:pt idx="3151">
                  <c:v>11.1</c:v>
                </c:pt>
                <c:pt idx="3152">
                  <c:v>9</c:v>
                </c:pt>
                <c:pt idx="3153">
                  <c:v>11.2</c:v>
                </c:pt>
                <c:pt idx="3154">
                  <c:v>9.5</c:v>
                </c:pt>
                <c:pt idx="3155">
                  <c:v>11</c:v>
                </c:pt>
                <c:pt idx="3156">
                  <c:v>9.3000000000000007</c:v>
                </c:pt>
                <c:pt idx="3157">
                  <c:v>9.9</c:v>
                </c:pt>
                <c:pt idx="3158">
                  <c:v>9.9</c:v>
                </c:pt>
                <c:pt idx="3159">
                  <c:v>9.5</c:v>
                </c:pt>
                <c:pt idx="3160">
                  <c:v>9.6999999999999993</c:v>
                </c:pt>
                <c:pt idx="3161">
                  <c:v>10.9</c:v>
                </c:pt>
                <c:pt idx="3162">
                  <c:v>10.1</c:v>
                </c:pt>
                <c:pt idx="3163">
                  <c:v>9.1999999999999993</c:v>
                </c:pt>
                <c:pt idx="3164">
                  <c:v>10.199999999999999</c:v>
                </c:pt>
                <c:pt idx="3165">
                  <c:v>9.1999999999999993</c:v>
                </c:pt>
                <c:pt idx="3166">
                  <c:v>10</c:v>
                </c:pt>
                <c:pt idx="3167">
                  <c:v>9.6999999999999993</c:v>
                </c:pt>
                <c:pt idx="3168">
                  <c:v>9.9</c:v>
                </c:pt>
                <c:pt idx="3169">
                  <c:v>11.2</c:v>
                </c:pt>
                <c:pt idx="3170">
                  <c:v>10.4</c:v>
                </c:pt>
                <c:pt idx="3171">
                  <c:v>10</c:v>
                </c:pt>
                <c:pt idx="3172">
                  <c:v>10.5</c:v>
                </c:pt>
                <c:pt idx="3173">
                  <c:v>9.5</c:v>
                </c:pt>
                <c:pt idx="3174">
                  <c:v>10.3</c:v>
                </c:pt>
                <c:pt idx="3175">
                  <c:v>10.8</c:v>
                </c:pt>
                <c:pt idx="3176">
                  <c:v>11.1</c:v>
                </c:pt>
                <c:pt idx="3177">
                  <c:v>9.5</c:v>
                </c:pt>
                <c:pt idx="3178">
                  <c:v>9.9</c:v>
                </c:pt>
                <c:pt idx="3179">
                  <c:v>9.6</c:v>
                </c:pt>
                <c:pt idx="3180">
                  <c:v>9.1999999999999993</c:v>
                </c:pt>
                <c:pt idx="3181">
                  <c:v>10.1</c:v>
                </c:pt>
                <c:pt idx="3182">
                  <c:v>10</c:v>
                </c:pt>
                <c:pt idx="3183">
                  <c:v>10.3</c:v>
                </c:pt>
                <c:pt idx="3184">
                  <c:v>9.8000000000000007</c:v>
                </c:pt>
                <c:pt idx="3185">
                  <c:v>9.6999999999999993</c:v>
                </c:pt>
                <c:pt idx="3186">
                  <c:v>10.4</c:v>
                </c:pt>
                <c:pt idx="3187">
                  <c:v>9.5</c:v>
                </c:pt>
                <c:pt idx="3188">
                  <c:v>9.6999999999999993</c:v>
                </c:pt>
                <c:pt idx="3189">
                  <c:v>9.5</c:v>
                </c:pt>
                <c:pt idx="3190">
                  <c:v>11.5</c:v>
                </c:pt>
                <c:pt idx="3191">
                  <c:v>9.9</c:v>
                </c:pt>
                <c:pt idx="3192">
                  <c:v>9.9</c:v>
                </c:pt>
                <c:pt idx="3193">
                  <c:v>9.6999999999999993</c:v>
                </c:pt>
                <c:pt idx="3194">
                  <c:v>9.9</c:v>
                </c:pt>
                <c:pt idx="3195">
                  <c:v>10.4</c:v>
                </c:pt>
                <c:pt idx="3196">
                  <c:v>10.199999999999999</c:v>
                </c:pt>
                <c:pt idx="3197">
                  <c:v>9.9</c:v>
                </c:pt>
                <c:pt idx="3198">
                  <c:v>9.3000000000000007</c:v>
                </c:pt>
                <c:pt idx="3199">
                  <c:v>9.3000000000000007</c:v>
                </c:pt>
                <c:pt idx="3200">
                  <c:v>10.9</c:v>
                </c:pt>
                <c:pt idx="3201">
                  <c:v>10.1</c:v>
                </c:pt>
                <c:pt idx="3202">
                  <c:v>9.6999999999999993</c:v>
                </c:pt>
                <c:pt idx="3203">
                  <c:v>12.5</c:v>
                </c:pt>
                <c:pt idx="3204">
                  <c:v>9.9</c:v>
                </c:pt>
                <c:pt idx="3205">
                  <c:v>9.8000000000000007</c:v>
                </c:pt>
                <c:pt idx="3206">
                  <c:v>10</c:v>
                </c:pt>
                <c:pt idx="3207">
                  <c:v>9.5</c:v>
                </c:pt>
                <c:pt idx="3208">
                  <c:v>9.6</c:v>
                </c:pt>
                <c:pt idx="3209">
                  <c:v>10</c:v>
                </c:pt>
                <c:pt idx="3210">
                  <c:v>10.5</c:v>
                </c:pt>
                <c:pt idx="3211">
                  <c:v>9</c:v>
                </c:pt>
                <c:pt idx="3212">
                  <c:v>9.6</c:v>
                </c:pt>
                <c:pt idx="3213">
                  <c:v>9.5</c:v>
                </c:pt>
                <c:pt idx="3214">
                  <c:v>9.1999999999999993</c:v>
                </c:pt>
                <c:pt idx="3215">
                  <c:v>9.5</c:v>
                </c:pt>
                <c:pt idx="3216">
                  <c:v>9.5</c:v>
                </c:pt>
                <c:pt idx="3217">
                  <c:v>9.1999999999999993</c:v>
                </c:pt>
                <c:pt idx="3218">
                  <c:v>9.6</c:v>
                </c:pt>
                <c:pt idx="3219">
                  <c:v>9.6</c:v>
                </c:pt>
                <c:pt idx="3220">
                  <c:v>9.9</c:v>
                </c:pt>
                <c:pt idx="3221">
                  <c:v>10.1</c:v>
                </c:pt>
                <c:pt idx="3222">
                  <c:v>9.8000000000000007</c:v>
                </c:pt>
                <c:pt idx="3223">
                  <c:v>11.8</c:v>
                </c:pt>
                <c:pt idx="3224">
                  <c:v>10</c:v>
                </c:pt>
                <c:pt idx="3225">
                  <c:v>10.4</c:v>
                </c:pt>
                <c:pt idx="3226">
                  <c:v>9.9</c:v>
                </c:pt>
                <c:pt idx="3227">
                  <c:v>9.9</c:v>
                </c:pt>
                <c:pt idx="3228">
                  <c:v>9.1999999999999993</c:v>
                </c:pt>
                <c:pt idx="3229">
                  <c:v>11.1</c:v>
                </c:pt>
                <c:pt idx="3230">
                  <c:v>9.4</c:v>
                </c:pt>
                <c:pt idx="3231">
                  <c:v>11</c:v>
                </c:pt>
                <c:pt idx="3232">
                  <c:v>8.8000000000000007</c:v>
                </c:pt>
                <c:pt idx="3233">
                  <c:v>11.4</c:v>
                </c:pt>
                <c:pt idx="3234">
                  <c:v>11.3</c:v>
                </c:pt>
                <c:pt idx="3235">
                  <c:v>9.8000000000000007</c:v>
                </c:pt>
                <c:pt idx="3236">
                  <c:v>10.5</c:v>
                </c:pt>
                <c:pt idx="3237">
                  <c:v>10</c:v>
                </c:pt>
                <c:pt idx="3238">
                  <c:v>9.6</c:v>
                </c:pt>
                <c:pt idx="3239">
                  <c:v>9.5</c:v>
                </c:pt>
                <c:pt idx="3240">
                  <c:v>9.6</c:v>
                </c:pt>
                <c:pt idx="3241">
                  <c:v>10.1</c:v>
                </c:pt>
                <c:pt idx="3242">
                  <c:v>8.5</c:v>
                </c:pt>
                <c:pt idx="3243">
                  <c:v>10.3</c:v>
                </c:pt>
                <c:pt idx="3244">
                  <c:v>10.4</c:v>
                </c:pt>
                <c:pt idx="3245">
                  <c:v>10.3</c:v>
                </c:pt>
                <c:pt idx="3246">
                  <c:v>10</c:v>
                </c:pt>
                <c:pt idx="3247">
                  <c:v>10.5</c:v>
                </c:pt>
                <c:pt idx="3248">
                  <c:v>9.9</c:v>
                </c:pt>
                <c:pt idx="3249">
                  <c:v>9.4</c:v>
                </c:pt>
                <c:pt idx="3250">
                  <c:v>10.6</c:v>
                </c:pt>
                <c:pt idx="3251">
                  <c:v>8.1999999999999993</c:v>
                </c:pt>
                <c:pt idx="3252">
                  <c:v>9.1999999999999993</c:v>
                </c:pt>
                <c:pt idx="3253">
                  <c:v>10.7</c:v>
                </c:pt>
                <c:pt idx="3254">
                  <c:v>9.8000000000000007</c:v>
                </c:pt>
                <c:pt idx="3255">
                  <c:v>9.5</c:v>
                </c:pt>
                <c:pt idx="3256">
                  <c:v>10.3</c:v>
                </c:pt>
                <c:pt idx="3257">
                  <c:v>11.1</c:v>
                </c:pt>
                <c:pt idx="3258">
                  <c:v>10.9</c:v>
                </c:pt>
                <c:pt idx="3259">
                  <c:v>10.9</c:v>
                </c:pt>
                <c:pt idx="3260">
                  <c:v>10.7</c:v>
                </c:pt>
                <c:pt idx="3261">
                  <c:v>9.6</c:v>
                </c:pt>
                <c:pt idx="3262">
                  <c:v>10.4</c:v>
                </c:pt>
                <c:pt idx="3263">
                  <c:v>10.6</c:v>
                </c:pt>
                <c:pt idx="3264">
                  <c:v>11.3</c:v>
                </c:pt>
                <c:pt idx="3265">
                  <c:v>10.7</c:v>
                </c:pt>
                <c:pt idx="3266">
                  <c:v>10.7</c:v>
                </c:pt>
                <c:pt idx="3267">
                  <c:v>11</c:v>
                </c:pt>
                <c:pt idx="3268">
                  <c:v>8.6999999999999993</c:v>
                </c:pt>
                <c:pt idx="3269">
                  <c:v>9.9</c:v>
                </c:pt>
                <c:pt idx="3270">
                  <c:v>9.9</c:v>
                </c:pt>
                <c:pt idx="3271">
                  <c:v>9.5</c:v>
                </c:pt>
                <c:pt idx="3272">
                  <c:v>10.3</c:v>
                </c:pt>
                <c:pt idx="3273">
                  <c:v>9.5</c:v>
                </c:pt>
                <c:pt idx="3274">
                  <c:v>9</c:v>
                </c:pt>
                <c:pt idx="3275">
                  <c:v>10.4</c:v>
                </c:pt>
                <c:pt idx="3276">
                  <c:v>9.5</c:v>
                </c:pt>
                <c:pt idx="3277">
                  <c:v>10.7</c:v>
                </c:pt>
                <c:pt idx="3278">
                  <c:v>9.9</c:v>
                </c:pt>
                <c:pt idx="3279">
                  <c:v>11.7</c:v>
                </c:pt>
                <c:pt idx="3280">
                  <c:v>10.199999999999999</c:v>
                </c:pt>
                <c:pt idx="3281">
                  <c:v>10</c:v>
                </c:pt>
                <c:pt idx="3282">
                  <c:v>10</c:v>
                </c:pt>
                <c:pt idx="3283">
                  <c:v>11.6</c:v>
                </c:pt>
                <c:pt idx="3284">
                  <c:v>11</c:v>
                </c:pt>
                <c:pt idx="3285">
                  <c:v>12</c:v>
                </c:pt>
                <c:pt idx="3286">
                  <c:v>12.4</c:v>
                </c:pt>
                <c:pt idx="3287">
                  <c:v>9.3000000000000007</c:v>
                </c:pt>
                <c:pt idx="3288">
                  <c:v>11.2</c:v>
                </c:pt>
                <c:pt idx="3289">
                  <c:v>10.5</c:v>
                </c:pt>
                <c:pt idx="3290">
                  <c:v>9.6</c:v>
                </c:pt>
                <c:pt idx="3291">
                  <c:v>9.1999999999999993</c:v>
                </c:pt>
                <c:pt idx="3292">
                  <c:v>9.1999999999999993</c:v>
                </c:pt>
                <c:pt idx="3293">
                  <c:v>9.6</c:v>
                </c:pt>
                <c:pt idx="3294">
                  <c:v>9.4</c:v>
                </c:pt>
                <c:pt idx="3295">
                  <c:v>9.3000000000000007</c:v>
                </c:pt>
                <c:pt idx="3296">
                  <c:v>8.9</c:v>
                </c:pt>
                <c:pt idx="3297">
                  <c:v>11.3</c:v>
                </c:pt>
                <c:pt idx="3298">
                  <c:v>10.6</c:v>
                </c:pt>
                <c:pt idx="3299">
                  <c:v>10.199999999999999</c:v>
                </c:pt>
                <c:pt idx="3300">
                  <c:v>9.9</c:v>
                </c:pt>
                <c:pt idx="3301">
                  <c:v>9.9</c:v>
                </c:pt>
                <c:pt idx="3302">
                  <c:v>9.1999999999999993</c:v>
                </c:pt>
                <c:pt idx="3303">
                  <c:v>10.1</c:v>
                </c:pt>
                <c:pt idx="3304">
                  <c:v>10.1</c:v>
                </c:pt>
                <c:pt idx="3305">
                  <c:v>11.6</c:v>
                </c:pt>
                <c:pt idx="3306">
                  <c:v>10.3</c:v>
                </c:pt>
                <c:pt idx="3307">
                  <c:v>11.7</c:v>
                </c:pt>
                <c:pt idx="3308">
                  <c:v>9.9</c:v>
                </c:pt>
                <c:pt idx="3309">
                  <c:v>10.199999999999999</c:v>
                </c:pt>
                <c:pt idx="3310">
                  <c:v>9.5</c:v>
                </c:pt>
                <c:pt idx="3311">
                  <c:v>8.9</c:v>
                </c:pt>
                <c:pt idx="3312">
                  <c:v>10.5</c:v>
                </c:pt>
                <c:pt idx="3313">
                  <c:v>9.9</c:v>
                </c:pt>
                <c:pt idx="3314">
                  <c:v>11</c:v>
                </c:pt>
                <c:pt idx="3315">
                  <c:v>8.9</c:v>
                </c:pt>
                <c:pt idx="3316">
                  <c:v>9.8000000000000007</c:v>
                </c:pt>
                <c:pt idx="3317">
                  <c:v>10.3</c:v>
                </c:pt>
                <c:pt idx="3318">
                  <c:v>10.7</c:v>
                </c:pt>
                <c:pt idx="3319">
                  <c:v>10.8</c:v>
                </c:pt>
                <c:pt idx="3320">
                  <c:v>10.4</c:v>
                </c:pt>
                <c:pt idx="3321">
                  <c:v>8.9</c:v>
                </c:pt>
                <c:pt idx="3322">
                  <c:v>10.8</c:v>
                </c:pt>
                <c:pt idx="3323">
                  <c:v>11.2</c:v>
                </c:pt>
                <c:pt idx="3324">
                  <c:v>9.1</c:v>
                </c:pt>
                <c:pt idx="3325">
                  <c:v>11.2</c:v>
                </c:pt>
                <c:pt idx="3326">
                  <c:v>9.3000000000000007</c:v>
                </c:pt>
                <c:pt idx="3327">
                  <c:v>10.4</c:v>
                </c:pt>
                <c:pt idx="3328">
                  <c:v>10.3</c:v>
                </c:pt>
                <c:pt idx="3329">
                  <c:v>11.4</c:v>
                </c:pt>
                <c:pt idx="3330">
                  <c:v>10</c:v>
                </c:pt>
                <c:pt idx="3331">
                  <c:v>10.5</c:v>
                </c:pt>
                <c:pt idx="3332">
                  <c:v>10.3</c:v>
                </c:pt>
                <c:pt idx="3333">
                  <c:v>10.8</c:v>
                </c:pt>
                <c:pt idx="3334">
                  <c:v>10.8</c:v>
                </c:pt>
                <c:pt idx="3335">
                  <c:v>10.199999999999999</c:v>
                </c:pt>
                <c:pt idx="3336">
                  <c:v>12.8</c:v>
                </c:pt>
                <c:pt idx="3337">
                  <c:v>10.4</c:v>
                </c:pt>
                <c:pt idx="3338">
                  <c:v>9</c:v>
                </c:pt>
                <c:pt idx="3339">
                  <c:v>10</c:v>
                </c:pt>
                <c:pt idx="3340">
                  <c:v>9.6999999999999993</c:v>
                </c:pt>
                <c:pt idx="3341">
                  <c:v>9.8000000000000007</c:v>
                </c:pt>
                <c:pt idx="3342">
                  <c:v>9.1</c:v>
                </c:pt>
                <c:pt idx="3343">
                  <c:v>9.5</c:v>
                </c:pt>
                <c:pt idx="3344">
                  <c:v>10.9</c:v>
                </c:pt>
                <c:pt idx="3345">
                  <c:v>10.1</c:v>
                </c:pt>
                <c:pt idx="3346">
                  <c:v>10</c:v>
                </c:pt>
                <c:pt idx="3347">
                  <c:v>9.6</c:v>
                </c:pt>
                <c:pt idx="3348">
                  <c:v>10.5</c:v>
                </c:pt>
                <c:pt idx="3349">
                  <c:v>9.3000000000000007</c:v>
                </c:pt>
                <c:pt idx="3350">
                  <c:v>10.7</c:v>
                </c:pt>
                <c:pt idx="3351">
                  <c:v>8.6999999999999993</c:v>
                </c:pt>
                <c:pt idx="3352">
                  <c:v>10.8</c:v>
                </c:pt>
                <c:pt idx="3353">
                  <c:v>8.6</c:v>
                </c:pt>
                <c:pt idx="3354">
                  <c:v>9.6999999999999993</c:v>
                </c:pt>
                <c:pt idx="3355">
                  <c:v>10.3</c:v>
                </c:pt>
                <c:pt idx="3356">
                  <c:v>9</c:v>
                </c:pt>
                <c:pt idx="3357">
                  <c:v>10.7</c:v>
                </c:pt>
                <c:pt idx="3358">
                  <c:v>9.5</c:v>
                </c:pt>
                <c:pt idx="3359">
                  <c:v>9.4</c:v>
                </c:pt>
                <c:pt idx="3360">
                  <c:v>8.4</c:v>
                </c:pt>
                <c:pt idx="3361">
                  <c:v>10.8</c:v>
                </c:pt>
                <c:pt idx="3362">
                  <c:v>11.9</c:v>
                </c:pt>
                <c:pt idx="3363">
                  <c:v>10.5</c:v>
                </c:pt>
                <c:pt idx="3364">
                  <c:v>10.199999999999999</c:v>
                </c:pt>
                <c:pt idx="3365">
                  <c:v>11.1</c:v>
                </c:pt>
                <c:pt idx="3366">
                  <c:v>10.5</c:v>
                </c:pt>
                <c:pt idx="3367">
                  <c:v>11.3</c:v>
                </c:pt>
                <c:pt idx="3368">
                  <c:v>8.9</c:v>
                </c:pt>
                <c:pt idx="3369">
                  <c:v>8.1</c:v>
                </c:pt>
                <c:pt idx="3370">
                  <c:v>9.6999999999999993</c:v>
                </c:pt>
                <c:pt idx="3371">
                  <c:v>10.1</c:v>
                </c:pt>
                <c:pt idx="3372">
                  <c:v>10.5</c:v>
                </c:pt>
                <c:pt idx="3373">
                  <c:v>10.6</c:v>
                </c:pt>
                <c:pt idx="3374">
                  <c:v>9.3000000000000007</c:v>
                </c:pt>
                <c:pt idx="3375">
                  <c:v>9.8000000000000007</c:v>
                </c:pt>
                <c:pt idx="3376">
                  <c:v>9.4</c:v>
                </c:pt>
                <c:pt idx="3377">
                  <c:v>9.9</c:v>
                </c:pt>
                <c:pt idx="3378">
                  <c:v>8.3000000000000007</c:v>
                </c:pt>
                <c:pt idx="3379">
                  <c:v>9.5</c:v>
                </c:pt>
                <c:pt idx="3380">
                  <c:v>10.4</c:v>
                </c:pt>
                <c:pt idx="3381">
                  <c:v>11.2</c:v>
                </c:pt>
                <c:pt idx="3382">
                  <c:v>10.5</c:v>
                </c:pt>
                <c:pt idx="3383">
                  <c:v>9.8000000000000007</c:v>
                </c:pt>
                <c:pt idx="3384">
                  <c:v>9.5</c:v>
                </c:pt>
                <c:pt idx="3385">
                  <c:v>11</c:v>
                </c:pt>
                <c:pt idx="3386">
                  <c:v>9</c:v>
                </c:pt>
                <c:pt idx="3387">
                  <c:v>9.6999999999999993</c:v>
                </c:pt>
                <c:pt idx="3388">
                  <c:v>9.4</c:v>
                </c:pt>
                <c:pt idx="3389">
                  <c:v>9.4</c:v>
                </c:pt>
                <c:pt idx="3390">
                  <c:v>8.8000000000000007</c:v>
                </c:pt>
                <c:pt idx="3391">
                  <c:v>9.1999999999999993</c:v>
                </c:pt>
                <c:pt idx="3392">
                  <c:v>10</c:v>
                </c:pt>
                <c:pt idx="3393">
                  <c:v>10.199999999999999</c:v>
                </c:pt>
                <c:pt idx="3394">
                  <c:v>10.8</c:v>
                </c:pt>
                <c:pt idx="3395">
                  <c:v>10.3</c:v>
                </c:pt>
                <c:pt idx="3396">
                  <c:v>10.9</c:v>
                </c:pt>
                <c:pt idx="3397">
                  <c:v>9.6</c:v>
                </c:pt>
                <c:pt idx="3398">
                  <c:v>9</c:v>
                </c:pt>
                <c:pt idx="3399">
                  <c:v>9.8000000000000007</c:v>
                </c:pt>
                <c:pt idx="3400">
                  <c:v>9.3000000000000007</c:v>
                </c:pt>
                <c:pt idx="3401">
                  <c:v>10</c:v>
                </c:pt>
                <c:pt idx="3402">
                  <c:v>9.4</c:v>
                </c:pt>
                <c:pt idx="3403">
                  <c:v>9.3000000000000007</c:v>
                </c:pt>
                <c:pt idx="3404">
                  <c:v>9.6999999999999993</c:v>
                </c:pt>
                <c:pt idx="3405">
                  <c:v>11.2</c:v>
                </c:pt>
                <c:pt idx="3406">
                  <c:v>10.8</c:v>
                </c:pt>
                <c:pt idx="3407">
                  <c:v>10.6</c:v>
                </c:pt>
                <c:pt idx="3408">
                  <c:v>9.9</c:v>
                </c:pt>
                <c:pt idx="3409">
                  <c:v>9.6</c:v>
                </c:pt>
                <c:pt idx="3410">
                  <c:v>9.9</c:v>
                </c:pt>
                <c:pt idx="3411">
                  <c:v>10.199999999999999</c:v>
                </c:pt>
                <c:pt idx="3412">
                  <c:v>10</c:v>
                </c:pt>
                <c:pt idx="3413">
                  <c:v>9.9</c:v>
                </c:pt>
                <c:pt idx="3414">
                  <c:v>9</c:v>
                </c:pt>
                <c:pt idx="3415">
                  <c:v>10.5</c:v>
                </c:pt>
                <c:pt idx="3416">
                  <c:v>11.7</c:v>
                </c:pt>
                <c:pt idx="3417">
                  <c:v>10.5</c:v>
                </c:pt>
                <c:pt idx="3418">
                  <c:v>8.9</c:v>
                </c:pt>
                <c:pt idx="3419">
                  <c:v>10.5</c:v>
                </c:pt>
                <c:pt idx="3420">
                  <c:v>8.8000000000000007</c:v>
                </c:pt>
                <c:pt idx="3421">
                  <c:v>11.3</c:v>
                </c:pt>
                <c:pt idx="3422">
                  <c:v>11.1</c:v>
                </c:pt>
                <c:pt idx="3423">
                  <c:v>11.3</c:v>
                </c:pt>
                <c:pt idx="3424">
                  <c:v>9.1999999999999993</c:v>
                </c:pt>
                <c:pt idx="3425">
                  <c:v>9.8000000000000007</c:v>
                </c:pt>
                <c:pt idx="3426">
                  <c:v>10.9</c:v>
                </c:pt>
                <c:pt idx="3427">
                  <c:v>9.9</c:v>
                </c:pt>
                <c:pt idx="3428">
                  <c:v>9.1</c:v>
                </c:pt>
                <c:pt idx="3429">
                  <c:v>8.6999999999999993</c:v>
                </c:pt>
                <c:pt idx="3430">
                  <c:v>9</c:v>
                </c:pt>
                <c:pt idx="3431">
                  <c:v>10.5</c:v>
                </c:pt>
                <c:pt idx="3432">
                  <c:v>10.6</c:v>
                </c:pt>
                <c:pt idx="3433">
                  <c:v>9.6999999999999993</c:v>
                </c:pt>
                <c:pt idx="3434">
                  <c:v>10.5</c:v>
                </c:pt>
                <c:pt idx="3435">
                  <c:v>9.3000000000000007</c:v>
                </c:pt>
                <c:pt idx="3436">
                  <c:v>10.5</c:v>
                </c:pt>
                <c:pt idx="3437">
                  <c:v>8.9</c:v>
                </c:pt>
                <c:pt idx="3438">
                  <c:v>9.3000000000000007</c:v>
                </c:pt>
                <c:pt idx="3439">
                  <c:v>9.6999999999999993</c:v>
                </c:pt>
                <c:pt idx="3440">
                  <c:v>9.5</c:v>
                </c:pt>
                <c:pt idx="3441">
                  <c:v>10.7</c:v>
                </c:pt>
                <c:pt idx="3442">
                  <c:v>9.4</c:v>
                </c:pt>
                <c:pt idx="3443">
                  <c:v>10.4</c:v>
                </c:pt>
                <c:pt idx="3444">
                  <c:v>11</c:v>
                </c:pt>
                <c:pt idx="3445">
                  <c:v>9.4</c:v>
                </c:pt>
                <c:pt idx="3446">
                  <c:v>10.199999999999999</c:v>
                </c:pt>
                <c:pt idx="3447">
                  <c:v>11.6</c:v>
                </c:pt>
                <c:pt idx="3448">
                  <c:v>8.6999999999999993</c:v>
                </c:pt>
                <c:pt idx="3449">
                  <c:v>9.1</c:v>
                </c:pt>
                <c:pt idx="3450">
                  <c:v>10</c:v>
                </c:pt>
                <c:pt idx="3451">
                  <c:v>9.4</c:v>
                </c:pt>
                <c:pt idx="3452">
                  <c:v>9.1999999999999993</c:v>
                </c:pt>
                <c:pt idx="3453">
                  <c:v>9.5</c:v>
                </c:pt>
                <c:pt idx="3454">
                  <c:v>9.4</c:v>
                </c:pt>
                <c:pt idx="3455">
                  <c:v>9.6</c:v>
                </c:pt>
                <c:pt idx="3456">
                  <c:v>9.1999999999999993</c:v>
                </c:pt>
                <c:pt idx="3457">
                  <c:v>8.6999999999999993</c:v>
                </c:pt>
                <c:pt idx="3458">
                  <c:v>9.8000000000000007</c:v>
                </c:pt>
                <c:pt idx="3459">
                  <c:v>9</c:v>
                </c:pt>
                <c:pt idx="3460">
                  <c:v>10.199999999999999</c:v>
                </c:pt>
                <c:pt idx="3461">
                  <c:v>9.1</c:v>
                </c:pt>
                <c:pt idx="3462">
                  <c:v>9.5</c:v>
                </c:pt>
                <c:pt idx="3463">
                  <c:v>13.5</c:v>
                </c:pt>
                <c:pt idx="3464">
                  <c:v>10</c:v>
                </c:pt>
                <c:pt idx="3465">
                  <c:v>11.4</c:v>
                </c:pt>
                <c:pt idx="3466">
                  <c:v>10.9</c:v>
                </c:pt>
                <c:pt idx="3467">
                  <c:v>9.4</c:v>
                </c:pt>
                <c:pt idx="3468">
                  <c:v>11.8</c:v>
                </c:pt>
                <c:pt idx="3469">
                  <c:v>10.199999999999999</c:v>
                </c:pt>
                <c:pt idx="3470">
                  <c:v>10</c:v>
                </c:pt>
                <c:pt idx="3471">
                  <c:v>9.9</c:v>
                </c:pt>
                <c:pt idx="3472">
                  <c:v>10.4</c:v>
                </c:pt>
                <c:pt idx="3473">
                  <c:v>10.8</c:v>
                </c:pt>
                <c:pt idx="3474">
                  <c:v>10.6</c:v>
                </c:pt>
                <c:pt idx="3475">
                  <c:v>9.8000000000000007</c:v>
                </c:pt>
                <c:pt idx="3476">
                  <c:v>9.4</c:v>
                </c:pt>
                <c:pt idx="3477">
                  <c:v>10</c:v>
                </c:pt>
                <c:pt idx="3478">
                  <c:v>10</c:v>
                </c:pt>
                <c:pt idx="3479">
                  <c:v>9.5</c:v>
                </c:pt>
                <c:pt idx="3480">
                  <c:v>10.7</c:v>
                </c:pt>
                <c:pt idx="3481">
                  <c:v>9.6</c:v>
                </c:pt>
                <c:pt idx="3482">
                  <c:v>10.8</c:v>
                </c:pt>
                <c:pt idx="3483">
                  <c:v>8.6</c:v>
                </c:pt>
                <c:pt idx="3484">
                  <c:v>8.6</c:v>
                </c:pt>
                <c:pt idx="3485">
                  <c:v>9.6</c:v>
                </c:pt>
                <c:pt idx="3486">
                  <c:v>10.5</c:v>
                </c:pt>
                <c:pt idx="3487">
                  <c:v>8.5</c:v>
                </c:pt>
                <c:pt idx="3488">
                  <c:v>9.6999999999999993</c:v>
                </c:pt>
                <c:pt idx="3489">
                  <c:v>10.7</c:v>
                </c:pt>
                <c:pt idx="3490">
                  <c:v>10.4</c:v>
                </c:pt>
                <c:pt idx="3491">
                  <c:v>9.6999999999999993</c:v>
                </c:pt>
                <c:pt idx="3492">
                  <c:v>9.6</c:v>
                </c:pt>
                <c:pt idx="3493">
                  <c:v>10.5</c:v>
                </c:pt>
                <c:pt idx="3494">
                  <c:v>8.6999999999999993</c:v>
                </c:pt>
                <c:pt idx="3495">
                  <c:v>9</c:v>
                </c:pt>
                <c:pt idx="3496">
                  <c:v>10.9</c:v>
                </c:pt>
                <c:pt idx="3497">
                  <c:v>10.1</c:v>
                </c:pt>
                <c:pt idx="3498">
                  <c:v>10.199999999999999</c:v>
                </c:pt>
                <c:pt idx="3499">
                  <c:v>9.6</c:v>
                </c:pt>
                <c:pt idx="3500">
                  <c:v>10.7</c:v>
                </c:pt>
                <c:pt idx="3501">
                  <c:v>9.8000000000000007</c:v>
                </c:pt>
                <c:pt idx="3502">
                  <c:v>10.9</c:v>
                </c:pt>
                <c:pt idx="3503">
                  <c:v>9.5</c:v>
                </c:pt>
                <c:pt idx="3504">
                  <c:v>9.3000000000000007</c:v>
                </c:pt>
                <c:pt idx="3505">
                  <c:v>9.1</c:v>
                </c:pt>
                <c:pt idx="3506">
                  <c:v>10.3</c:v>
                </c:pt>
                <c:pt idx="3507">
                  <c:v>10</c:v>
                </c:pt>
                <c:pt idx="3508">
                  <c:v>9.5</c:v>
                </c:pt>
                <c:pt idx="3509">
                  <c:v>9.1</c:v>
                </c:pt>
                <c:pt idx="3510">
                  <c:v>9.6999999999999993</c:v>
                </c:pt>
                <c:pt idx="3511">
                  <c:v>9.1</c:v>
                </c:pt>
                <c:pt idx="3512">
                  <c:v>11.2</c:v>
                </c:pt>
                <c:pt idx="3513">
                  <c:v>10.8</c:v>
                </c:pt>
                <c:pt idx="3514">
                  <c:v>10</c:v>
                </c:pt>
                <c:pt idx="3515">
                  <c:v>10.6</c:v>
                </c:pt>
                <c:pt idx="3516">
                  <c:v>8.9</c:v>
                </c:pt>
                <c:pt idx="3517">
                  <c:v>11.1</c:v>
                </c:pt>
                <c:pt idx="3518">
                  <c:v>11.2</c:v>
                </c:pt>
                <c:pt idx="3519">
                  <c:v>9.8000000000000007</c:v>
                </c:pt>
                <c:pt idx="3520">
                  <c:v>10</c:v>
                </c:pt>
                <c:pt idx="3521">
                  <c:v>9.6</c:v>
                </c:pt>
                <c:pt idx="3522">
                  <c:v>11.4</c:v>
                </c:pt>
                <c:pt idx="3523">
                  <c:v>8.9</c:v>
                </c:pt>
                <c:pt idx="3524">
                  <c:v>10</c:v>
                </c:pt>
                <c:pt idx="3525">
                  <c:v>9.3000000000000007</c:v>
                </c:pt>
                <c:pt idx="3526">
                  <c:v>9.5</c:v>
                </c:pt>
                <c:pt idx="3527">
                  <c:v>9.4</c:v>
                </c:pt>
                <c:pt idx="3528">
                  <c:v>9.4</c:v>
                </c:pt>
                <c:pt idx="3529">
                  <c:v>8.6999999999999993</c:v>
                </c:pt>
                <c:pt idx="3530">
                  <c:v>9.3000000000000007</c:v>
                </c:pt>
                <c:pt idx="3531">
                  <c:v>9.5</c:v>
                </c:pt>
                <c:pt idx="3532">
                  <c:v>8.6999999999999993</c:v>
                </c:pt>
                <c:pt idx="3533">
                  <c:v>9.1999999999999993</c:v>
                </c:pt>
                <c:pt idx="3534">
                  <c:v>11.4</c:v>
                </c:pt>
                <c:pt idx="3535">
                  <c:v>10</c:v>
                </c:pt>
                <c:pt idx="3536">
                  <c:v>9.5</c:v>
                </c:pt>
                <c:pt idx="3537">
                  <c:v>10.1</c:v>
                </c:pt>
                <c:pt idx="3538">
                  <c:v>9.3000000000000007</c:v>
                </c:pt>
                <c:pt idx="3539">
                  <c:v>9.9</c:v>
                </c:pt>
                <c:pt idx="3540">
                  <c:v>8.1</c:v>
                </c:pt>
                <c:pt idx="3541">
                  <c:v>9.8000000000000007</c:v>
                </c:pt>
                <c:pt idx="3542">
                  <c:v>8.5</c:v>
                </c:pt>
                <c:pt idx="3543">
                  <c:v>8.6999999999999993</c:v>
                </c:pt>
                <c:pt idx="3544">
                  <c:v>9.3000000000000007</c:v>
                </c:pt>
                <c:pt idx="3545">
                  <c:v>8.6999999999999993</c:v>
                </c:pt>
                <c:pt idx="3546">
                  <c:v>10.3</c:v>
                </c:pt>
                <c:pt idx="3547">
                  <c:v>8.9</c:v>
                </c:pt>
                <c:pt idx="3548">
                  <c:v>8.5</c:v>
                </c:pt>
                <c:pt idx="3549">
                  <c:v>9</c:v>
                </c:pt>
                <c:pt idx="3550">
                  <c:v>10.199999999999999</c:v>
                </c:pt>
                <c:pt idx="3551">
                  <c:v>9.6</c:v>
                </c:pt>
                <c:pt idx="3552">
                  <c:v>11.2</c:v>
                </c:pt>
                <c:pt idx="3553">
                  <c:v>10</c:v>
                </c:pt>
                <c:pt idx="3554">
                  <c:v>8.5</c:v>
                </c:pt>
                <c:pt idx="3555">
                  <c:v>9.6</c:v>
                </c:pt>
                <c:pt idx="3556">
                  <c:v>10.6</c:v>
                </c:pt>
                <c:pt idx="3557">
                  <c:v>9.4</c:v>
                </c:pt>
                <c:pt idx="3558">
                  <c:v>8.8000000000000007</c:v>
                </c:pt>
                <c:pt idx="3559">
                  <c:v>9.6999999999999993</c:v>
                </c:pt>
                <c:pt idx="3560">
                  <c:v>9.9</c:v>
                </c:pt>
                <c:pt idx="3561">
                  <c:v>9.5</c:v>
                </c:pt>
                <c:pt idx="3562">
                  <c:v>10.199999999999999</c:v>
                </c:pt>
                <c:pt idx="3563">
                  <c:v>9.1999999999999993</c:v>
                </c:pt>
                <c:pt idx="3564">
                  <c:v>9</c:v>
                </c:pt>
                <c:pt idx="3565">
                  <c:v>9.3000000000000007</c:v>
                </c:pt>
                <c:pt idx="3566">
                  <c:v>9.3000000000000007</c:v>
                </c:pt>
                <c:pt idx="3567">
                  <c:v>10.4</c:v>
                </c:pt>
                <c:pt idx="3568">
                  <c:v>9.9</c:v>
                </c:pt>
                <c:pt idx="3569">
                  <c:v>12.4</c:v>
                </c:pt>
                <c:pt idx="3570">
                  <c:v>10</c:v>
                </c:pt>
                <c:pt idx="3571">
                  <c:v>9.6999999999999993</c:v>
                </c:pt>
                <c:pt idx="3572">
                  <c:v>9.4</c:v>
                </c:pt>
                <c:pt idx="3573">
                  <c:v>9.6999999999999993</c:v>
                </c:pt>
                <c:pt idx="3574">
                  <c:v>11.3</c:v>
                </c:pt>
                <c:pt idx="3575">
                  <c:v>9.6</c:v>
                </c:pt>
                <c:pt idx="3576">
                  <c:v>8.8000000000000007</c:v>
                </c:pt>
                <c:pt idx="3577">
                  <c:v>11.5</c:v>
                </c:pt>
                <c:pt idx="3578">
                  <c:v>8.9</c:v>
                </c:pt>
                <c:pt idx="3579">
                  <c:v>8.9</c:v>
                </c:pt>
                <c:pt idx="3580">
                  <c:v>9.9</c:v>
                </c:pt>
                <c:pt idx="3581">
                  <c:v>11.2</c:v>
                </c:pt>
                <c:pt idx="3582">
                  <c:v>9.6</c:v>
                </c:pt>
                <c:pt idx="3583">
                  <c:v>9.6</c:v>
                </c:pt>
                <c:pt idx="3584">
                  <c:v>10</c:v>
                </c:pt>
                <c:pt idx="3585">
                  <c:v>9.4</c:v>
                </c:pt>
                <c:pt idx="3586">
                  <c:v>9.5</c:v>
                </c:pt>
                <c:pt idx="3587">
                  <c:v>10.4</c:v>
                </c:pt>
                <c:pt idx="3588">
                  <c:v>11</c:v>
                </c:pt>
                <c:pt idx="3589">
                  <c:v>8.6</c:v>
                </c:pt>
                <c:pt idx="3590">
                  <c:v>8.9</c:v>
                </c:pt>
                <c:pt idx="3591">
                  <c:v>9.1999999999999993</c:v>
                </c:pt>
                <c:pt idx="3592">
                  <c:v>11</c:v>
                </c:pt>
                <c:pt idx="3593">
                  <c:v>9.9</c:v>
                </c:pt>
                <c:pt idx="3594">
                  <c:v>9.9</c:v>
                </c:pt>
                <c:pt idx="3595">
                  <c:v>10.1</c:v>
                </c:pt>
                <c:pt idx="3596">
                  <c:v>9.6999999999999993</c:v>
                </c:pt>
                <c:pt idx="3597">
                  <c:v>9.8000000000000007</c:v>
                </c:pt>
                <c:pt idx="3598">
                  <c:v>9.8000000000000007</c:v>
                </c:pt>
                <c:pt idx="3599">
                  <c:v>10.5</c:v>
                </c:pt>
                <c:pt idx="3600">
                  <c:v>10.7</c:v>
                </c:pt>
                <c:pt idx="3601">
                  <c:v>10</c:v>
                </c:pt>
                <c:pt idx="3602">
                  <c:v>9.1</c:v>
                </c:pt>
                <c:pt idx="3603">
                  <c:v>10.4</c:v>
                </c:pt>
                <c:pt idx="3604">
                  <c:v>9.9</c:v>
                </c:pt>
                <c:pt idx="3605">
                  <c:v>11.7</c:v>
                </c:pt>
                <c:pt idx="3606">
                  <c:v>11.2</c:v>
                </c:pt>
                <c:pt idx="3607">
                  <c:v>10.5</c:v>
                </c:pt>
                <c:pt idx="3608">
                  <c:v>9.6999999999999993</c:v>
                </c:pt>
                <c:pt idx="3609">
                  <c:v>9.9</c:v>
                </c:pt>
                <c:pt idx="3610">
                  <c:v>9.1999999999999993</c:v>
                </c:pt>
                <c:pt idx="3611">
                  <c:v>9.3000000000000007</c:v>
                </c:pt>
                <c:pt idx="3612">
                  <c:v>9.1999999999999993</c:v>
                </c:pt>
                <c:pt idx="3613">
                  <c:v>9</c:v>
                </c:pt>
                <c:pt idx="3614">
                  <c:v>9.5</c:v>
                </c:pt>
                <c:pt idx="3615">
                  <c:v>10</c:v>
                </c:pt>
                <c:pt idx="3616">
                  <c:v>9.1999999999999993</c:v>
                </c:pt>
                <c:pt idx="3617">
                  <c:v>8.9</c:v>
                </c:pt>
                <c:pt idx="3618">
                  <c:v>9.9</c:v>
                </c:pt>
                <c:pt idx="3619">
                  <c:v>10.4</c:v>
                </c:pt>
                <c:pt idx="3620">
                  <c:v>9.1999999999999993</c:v>
                </c:pt>
                <c:pt idx="3621">
                  <c:v>9.3000000000000007</c:v>
                </c:pt>
                <c:pt idx="3622">
                  <c:v>8.9</c:v>
                </c:pt>
                <c:pt idx="3623">
                  <c:v>9</c:v>
                </c:pt>
                <c:pt idx="3624">
                  <c:v>9.3000000000000007</c:v>
                </c:pt>
                <c:pt idx="3625">
                  <c:v>10.1</c:v>
                </c:pt>
                <c:pt idx="3626">
                  <c:v>11</c:v>
                </c:pt>
                <c:pt idx="3627">
                  <c:v>9.6999999999999993</c:v>
                </c:pt>
                <c:pt idx="3628">
                  <c:v>10.199999999999999</c:v>
                </c:pt>
                <c:pt idx="3629">
                  <c:v>9.4</c:v>
                </c:pt>
                <c:pt idx="3630">
                  <c:v>9.3000000000000007</c:v>
                </c:pt>
                <c:pt idx="3631">
                  <c:v>10.7</c:v>
                </c:pt>
                <c:pt idx="3632">
                  <c:v>9.6</c:v>
                </c:pt>
                <c:pt idx="3633">
                  <c:v>9.3000000000000007</c:v>
                </c:pt>
                <c:pt idx="3634">
                  <c:v>9.5</c:v>
                </c:pt>
                <c:pt idx="3635">
                  <c:v>10.199999999999999</c:v>
                </c:pt>
                <c:pt idx="3636">
                  <c:v>9.5</c:v>
                </c:pt>
                <c:pt idx="3637">
                  <c:v>10.7</c:v>
                </c:pt>
                <c:pt idx="3638">
                  <c:v>10.3</c:v>
                </c:pt>
                <c:pt idx="3639">
                  <c:v>10</c:v>
                </c:pt>
                <c:pt idx="3640">
                  <c:v>9.1999999999999993</c:v>
                </c:pt>
                <c:pt idx="3641">
                  <c:v>9.1</c:v>
                </c:pt>
                <c:pt idx="3642">
                  <c:v>9.6</c:v>
                </c:pt>
                <c:pt idx="3643">
                  <c:v>8.6999999999999993</c:v>
                </c:pt>
                <c:pt idx="3644">
                  <c:v>9.9</c:v>
                </c:pt>
                <c:pt idx="3645">
                  <c:v>10.8</c:v>
                </c:pt>
                <c:pt idx="3646">
                  <c:v>9.6</c:v>
                </c:pt>
                <c:pt idx="3647">
                  <c:v>10.4</c:v>
                </c:pt>
                <c:pt idx="3648">
                  <c:v>10.1</c:v>
                </c:pt>
                <c:pt idx="3649">
                  <c:v>10.9</c:v>
                </c:pt>
                <c:pt idx="3650">
                  <c:v>8.6</c:v>
                </c:pt>
                <c:pt idx="3651">
                  <c:v>10.199999999999999</c:v>
                </c:pt>
                <c:pt idx="3652">
                  <c:v>10.3</c:v>
                </c:pt>
                <c:pt idx="3653">
                  <c:v>8.6</c:v>
                </c:pt>
                <c:pt idx="3654">
                  <c:v>9.1</c:v>
                </c:pt>
                <c:pt idx="3655">
                  <c:v>10.3</c:v>
                </c:pt>
                <c:pt idx="3656">
                  <c:v>10.9</c:v>
                </c:pt>
                <c:pt idx="3657">
                  <c:v>8</c:v>
                </c:pt>
                <c:pt idx="3658">
                  <c:v>10.1</c:v>
                </c:pt>
                <c:pt idx="3659">
                  <c:v>10.5</c:v>
                </c:pt>
                <c:pt idx="3660">
                  <c:v>9.6</c:v>
                </c:pt>
                <c:pt idx="3661">
                  <c:v>10.5</c:v>
                </c:pt>
                <c:pt idx="3662">
                  <c:v>9.3000000000000007</c:v>
                </c:pt>
                <c:pt idx="3663">
                  <c:v>10.199999999999999</c:v>
                </c:pt>
                <c:pt idx="3664">
                  <c:v>9.5</c:v>
                </c:pt>
                <c:pt idx="3665">
                  <c:v>10.1</c:v>
                </c:pt>
                <c:pt idx="3666">
                  <c:v>9.8000000000000007</c:v>
                </c:pt>
                <c:pt idx="3667">
                  <c:v>9.1</c:v>
                </c:pt>
                <c:pt idx="3668">
                  <c:v>10.8</c:v>
                </c:pt>
                <c:pt idx="3669">
                  <c:v>10.9</c:v>
                </c:pt>
                <c:pt idx="3670">
                  <c:v>11</c:v>
                </c:pt>
                <c:pt idx="3671">
                  <c:v>9.6</c:v>
                </c:pt>
                <c:pt idx="3672">
                  <c:v>10.8</c:v>
                </c:pt>
                <c:pt idx="3673">
                  <c:v>10.7</c:v>
                </c:pt>
                <c:pt idx="3674">
                  <c:v>9.6</c:v>
                </c:pt>
                <c:pt idx="3675">
                  <c:v>10.8</c:v>
                </c:pt>
                <c:pt idx="3676">
                  <c:v>13.1</c:v>
                </c:pt>
                <c:pt idx="3677">
                  <c:v>11.5</c:v>
                </c:pt>
                <c:pt idx="3678">
                  <c:v>11.5</c:v>
                </c:pt>
                <c:pt idx="3679">
                  <c:v>10</c:v>
                </c:pt>
                <c:pt idx="3680">
                  <c:v>10.199999999999999</c:v>
                </c:pt>
                <c:pt idx="3681">
                  <c:v>10.199999999999999</c:v>
                </c:pt>
                <c:pt idx="3682">
                  <c:v>10</c:v>
                </c:pt>
                <c:pt idx="3683">
                  <c:v>9.6999999999999993</c:v>
                </c:pt>
                <c:pt idx="3684">
                  <c:v>9.5</c:v>
                </c:pt>
                <c:pt idx="3685">
                  <c:v>11.4</c:v>
                </c:pt>
                <c:pt idx="3686">
                  <c:v>9.6</c:v>
                </c:pt>
                <c:pt idx="3687">
                  <c:v>10.4</c:v>
                </c:pt>
                <c:pt idx="3688">
                  <c:v>10.199999999999999</c:v>
                </c:pt>
                <c:pt idx="3689">
                  <c:v>9.6</c:v>
                </c:pt>
                <c:pt idx="3690">
                  <c:v>10.199999999999999</c:v>
                </c:pt>
                <c:pt idx="3691">
                  <c:v>9.1</c:v>
                </c:pt>
                <c:pt idx="3692">
                  <c:v>9.8000000000000007</c:v>
                </c:pt>
                <c:pt idx="3693">
                  <c:v>8.9</c:v>
                </c:pt>
                <c:pt idx="3694">
                  <c:v>10.3</c:v>
                </c:pt>
                <c:pt idx="3695">
                  <c:v>11.1</c:v>
                </c:pt>
                <c:pt idx="3696">
                  <c:v>8.8000000000000007</c:v>
                </c:pt>
                <c:pt idx="3697">
                  <c:v>11.3</c:v>
                </c:pt>
                <c:pt idx="3698">
                  <c:v>12.1</c:v>
                </c:pt>
                <c:pt idx="3699">
                  <c:v>10.4</c:v>
                </c:pt>
                <c:pt idx="3700">
                  <c:v>10.9</c:v>
                </c:pt>
                <c:pt idx="3701">
                  <c:v>9.3000000000000007</c:v>
                </c:pt>
                <c:pt idx="3702">
                  <c:v>9.5</c:v>
                </c:pt>
                <c:pt idx="3703">
                  <c:v>9.1999999999999993</c:v>
                </c:pt>
                <c:pt idx="3704">
                  <c:v>10.5</c:v>
                </c:pt>
                <c:pt idx="3705">
                  <c:v>8.6999999999999993</c:v>
                </c:pt>
                <c:pt idx="3706">
                  <c:v>9.1</c:v>
                </c:pt>
                <c:pt idx="3707">
                  <c:v>11.5</c:v>
                </c:pt>
                <c:pt idx="3708">
                  <c:v>11</c:v>
                </c:pt>
                <c:pt idx="3709">
                  <c:v>11.5</c:v>
                </c:pt>
                <c:pt idx="3710">
                  <c:v>10.7</c:v>
                </c:pt>
                <c:pt idx="3711">
                  <c:v>9.3000000000000007</c:v>
                </c:pt>
                <c:pt idx="3712">
                  <c:v>11.4</c:v>
                </c:pt>
                <c:pt idx="3713">
                  <c:v>10.1</c:v>
                </c:pt>
                <c:pt idx="3714">
                  <c:v>9.8000000000000007</c:v>
                </c:pt>
                <c:pt idx="3715">
                  <c:v>9.6999999999999993</c:v>
                </c:pt>
                <c:pt idx="3716">
                  <c:v>9.6999999999999993</c:v>
                </c:pt>
                <c:pt idx="3717">
                  <c:v>9.1999999999999993</c:v>
                </c:pt>
                <c:pt idx="3718">
                  <c:v>10.7</c:v>
                </c:pt>
                <c:pt idx="3719">
                  <c:v>9.8000000000000007</c:v>
                </c:pt>
                <c:pt idx="3720">
                  <c:v>9.5</c:v>
                </c:pt>
                <c:pt idx="3721">
                  <c:v>8.9</c:v>
                </c:pt>
                <c:pt idx="3722">
                  <c:v>9.1999999999999993</c:v>
                </c:pt>
                <c:pt idx="3723">
                  <c:v>8.9</c:v>
                </c:pt>
                <c:pt idx="3724">
                  <c:v>11.3</c:v>
                </c:pt>
                <c:pt idx="3725">
                  <c:v>10.1</c:v>
                </c:pt>
                <c:pt idx="3726">
                  <c:v>11.8</c:v>
                </c:pt>
                <c:pt idx="3727">
                  <c:v>9.5</c:v>
                </c:pt>
                <c:pt idx="3728">
                  <c:v>10.7</c:v>
                </c:pt>
                <c:pt idx="3729">
                  <c:v>10.199999999999999</c:v>
                </c:pt>
                <c:pt idx="3730">
                  <c:v>10.9</c:v>
                </c:pt>
                <c:pt idx="3731">
                  <c:v>9.5</c:v>
                </c:pt>
                <c:pt idx="3732">
                  <c:v>10.199999999999999</c:v>
                </c:pt>
                <c:pt idx="3733">
                  <c:v>10.8</c:v>
                </c:pt>
                <c:pt idx="3734">
                  <c:v>9.5</c:v>
                </c:pt>
                <c:pt idx="3735">
                  <c:v>8.6999999999999993</c:v>
                </c:pt>
                <c:pt idx="3736">
                  <c:v>9.8000000000000007</c:v>
                </c:pt>
                <c:pt idx="3737">
                  <c:v>9.5</c:v>
                </c:pt>
                <c:pt idx="3738">
                  <c:v>9.3000000000000007</c:v>
                </c:pt>
                <c:pt idx="3739">
                  <c:v>10.8</c:v>
                </c:pt>
                <c:pt idx="3740">
                  <c:v>9.1999999999999993</c:v>
                </c:pt>
                <c:pt idx="3741">
                  <c:v>9.9</c:v>
                </c:pt>
                <c:pt idx="3742">
                  <c:v>9</c:v>
                </c:pt>
                <c:pt idx="3743">
                  <c:v>10.9</c:v>
                </c:pt>
                <c:pt idx="3744">
                  <c:v>10.5</c:v>
                </c:pt>
                <c:pt idx="3745">
                  <c:v>8.6</c:v>
                </c:pt>
                <c:pt idx="3746">
                  <c:v>8.6999999999999993</c:v>
                </c:pt>
                <c:pt idx="3747">
                  <c:v>10.199999999999999</c:v>
                </c:pt>
                <c:pt idx="3748">
                  <c:v>9</c:v>
                </c:pt>
                <c:pt idx="3749">
                  <c:v>9</c:v>
                </c:pt>
                <c:pt idx="3750">
                  <c:v>10.1</c:v>
                </c:pt>
                <c:pt idx="3751">
                  <c:v>9.6999999999999993</c:v>
                </c:pt>
                <c:pt idx="3752">
                  <c:v>10.3</c:v>
                </c:pt>
                <c:pt idx="3753">
                  <c:v>11.7</c:v>
                </c:pt>
                <c:pt idx="3754">
                  <c:v>10.3</c:v>
                </c:pt>
                <c:pt idx="3755">
                  <c:v>11.6</c:v>
                </c:pt>
                <c:pt idx="3756">
                  <c:v>10.3</c:v>
                </c:pt>
                <c:pt idx="3757">
                  <c:v>10.4</c:v>
                </c:pt>
                <c:pt idx="3758">
                  <c:v>10</c:v>
                </c:pt>
                <c:pt idx="3759">
                  <c:v>11.3</c:v>
                </c:pt>
                <c:pt idx="3760">
                  <c:v>10.8</c:v>
                </c:pt>
                <c:pt idx="3761">
                  <c:v>9.8000000000000007</c:v>
                </c:pt>
                <c:pt idx="3762">
                  <c:v>9.8000000000000007</c:v>
                </c:pt>
                <c:pt idx="3763">
                  <c:v>9.8000000000000007</c:v>
                </c:pt>
                <c:pt idx="3764">
                  <c:v>9.9</c:v>
                </c:pt>
                <c:pt idx="3765">
                  <c:v>10.6</c:v>
                </c:pt>
                <c:pt idx="3766">
                  <c:v>10.7</c:v>
                </c:pt>
                <c:pt idx="3767">
                  <c:v>10.199999999999999</c:v>
                </c:pt>
                <c:pt idx="3768">
                  <c:v>10.3</c:v>
                </c:pt>
                <c:pt idx="3769">
                  <c:v>10.3</c:v>
                </c:pt>
                <c:pt idx="3770">
                  <c:v>10.1</c:v>
                </c:pt>
                <c:pt idx="3771">
                  <c:v>10.5</c:v>
                </c:pt>
                <c:pt idx="3772">
                  <c:v>10.199999999999999</c:v>
                </c:pt>
                <c:pt idx="3773">
                  <c:v>10.199999999999999</c:v>
                </c:pt>
                <c:pt idx="3774">
                  <c:v>9.3000000000000007</c:v>
                </c:pt>
                <c:pt idx="3775">
                  <c:v>9</c:v>
                </c:pt>
                <c:pt idx="3776">
                  <c:v>10.6</c:v>
                </c:pt>
                <c:pt idx="3777">
                  <c:v>10.1</c:v>
                </c:pt>
                <c:pt idx="3778">
                  <c:v>9</c:v>
                </c:pt>
                <c:pt idx="3779">
                  <c:v>8.9</c:v>
                </c:pt>
                <c:pt idx="3780">
                  <c:v>9.1</c:v>
                </c:pt>
                <c:pt idx="3781">
                  <c:v>10.4</c:v>
                </c:pt>
                <c:pt idx="3782">
                  <c:v>10.7</c:v>
                </c:pt>
                <c:pt idx="3783">
                  <c:v>10.4</c:v>
                </c:pt>
                <c:pt idx="3784">
                  <c:v>10</c:v>
                </c:pt>
                <c:pt idx="3785">
                  <c:v>9.6999999999999993</c:v>
                </c:pt>
                <c:pt idx="3786">
                  <c:v>11.9</c:v>
                </c:pt>
                <c:pt idx="3787">
                  <c:v>11.1</c:v>
                </c:pt>
                <c:pt idx="3788">
                  <c:v>10</c:v>
                </c:pt>
                <c:pt idx="3789">
                  <c:v>9.9</c:v>
                </c:pt>
                <c:pt idx="3790">
                  <c:v>8.6999999999999993</c:v>
                </c:pt>
                <c:pt idx="3791">
                  <c:v>10.8</c:v>
                </c:pt>
                <c:pt idx="3792">
                  <c:v>10.7</c:v>
                </c:pt>
                <c:pt idx="3793">
                  <c:v>10.5</c:v>
                </c:pt>
                <c:pt idx="3794">
                  <c:v>10.5</c:v>
                </c:pt>
                <c:pt idx="3795">
                  <c:v>10.4</c:v>
                </c:pt>
                <c:pt idx="3796">
                  <c:v>10.5</c:v>
                </c:pt>
                <c:pt idx="3797">
                  <c:v>10.199999999999999</c:v>
                </c:pt>
                <c:pt idx="3798">
                  <c:v>10.5</c:v>
                </c:pt>
                <c:pt idx="3799">
                  <c:v>9.5</c:v>
                </c:pt>
                <c:pt idx="3800">
                  <c:v>9.6999999999999993</c:v>
                </c:pt>
                <c:pt idx="3801">
                  <c:v>11</c:v>
                </c:pt>
                <c:pt idx="3802">
                  <c:v>10.4</c:v>
                </c:pt>
                <c:pt idx="3803">
                  <c:v>11.2</c:v>
                </c:pt>
                <c:pt idx="3804">
                  <c:v>9</c:v>
                </c:pt>
                <c:pt idx="3805">
                  <c:v>11</c:v>
                </c:pt>
                <c:pt idx="3806">
                  <c:v>10.199999999999999</c:v>
                </c:pt>
                <c:pt idx="3807">
                  <c:v>12</c:v>
                </c:pt>
                <c:pt idx="3808">
                  <c:v>11.4</c:v>
                </c:pt>
                <c:pt idx="3809">
                  <c:v>9.5</c:v>
                </c:pt>
                <c:pt idx="3810">
                  <c:v>10.9</c:v>
                </c:pt>
                <c:pt idx="3811">
                  <c:v>10.9</c:v>
                </c:pt>
                <c:pt idx="3812">
                  <c:v>9.6</c:v>
                </c:pt>
                <c:pt idx="3813">
                  <c:v>10.8</c:v>
                </c:pt>
                <c:pt idx="3814">
                  <c:v>10.8</c:v>
                </c:pt>
                <c:pt idx="3815">
                  <c:v>9.6</c:v>
                </c:pt>
                <c:pt idx="3816">
                  <c:v>9.3000000000000007</c:v>
                </c:pt>
                <c:pt idx="3817">
                  <c:v>9.4</c:v>
                </c:pt>
                <c:pt idx="3818">
                  <c:v>9.9</c:v>
                </c:pt>
                <c:pt idx="3819">
                  <c:v>10.5</c:v>
                </c:pt>
                <c:pt idx="3820">
                  <c:v>10.8</c:v>
                </c:pt>
                <c:pt idx="3821">
                  <c:v>10.6</c:v>
                </c:pt>
                <c:pt idx="3822">
                  <c:v>10</c:v>
                </c:pt>
                <c:pt idx="3823">
                  <c:v>9.5</c:v>
                </c:pt>
                <c:pt idx="3824">
                  <c:v>10.4</c:v>
                </c:pt>
                <c:pt idx="3825">
                  <c:v>10.4</c:v>
                </c:pt>
                <c:pt idx="3826">
                  <c:v>10.3</c:v>
                </c:pt>
                <c:pt idx="3827">
                  <c:v>9.1</c:v>
                </c:pt>
                <c:pt idx="3828">
                  <c:v>10.199999999999999</c:v>
                </c:pt>
                <c:pt idx="3829">
                  <c:v>10.8</c:v>
                </c:pt>
                <c:pt idx="3830">
                  <c:v>9.6999999999999993</c:v>
                </c:pt>
                <c:pt idx="3831">
                  <c:v>11</c:v>
                </c:pt>
                <c:pt idx="3832">
                  <c:v>10.1</c:v>
                </c:pt>
                <c:pt idx="3833">
                  <c:v>9.4</c:v>
                </c:pt>
                <c:pt idx="3834">
                  <c:v>9.1999999999999993</c:v>
                </c:pt>
                <c:pt idx="3835">
                  <c:v>10</c:v>
                </c:pt>
                <c:pt idx="3836">
                  <c:v>9.1</c:v>
                </c:pt>
                <c:pt idx="3837">
                  <c:v>9.6999999999999993</c:v>
                </c:pt>
                <c:pt idx="3838">
                  <c:v>8.5</c:v>
                </c:pt>
                <c:pt idx="3839">
                  <c:v>9.3000000000000007</c:v>
                </c:pt>
                <c:pt idx="3840">
                  <c:v>12.7</c:v>
                </c:pt>
                <c:pt idx="3841">
                  <c:v>12.5</c:v>
                </c:pt>
                <c:pt idx="3842">
                  <c:v>8.9</c:v>
                </c:pt>
                <c:pt idx="3843">
                  <c:v>8.6999999999999993</c:v>
                </c:pt>
                <c:pt idx="3844">
                  <c:v>10</c:v>
                </c:pt>
                <c:pt idx="3845">
                  <c:v>10.4</c:v>
                </c:pt>
                <c:pt idx="3846">
                  <c:v>10.6</c:v>
                </c:pt>
                <c:pt idx="3847">
                  <c:v>9.6</c:v>
                </c:pt>
                <c:pt idx="3848">
                  <c:v>10.4</c:v>
                </c:pt>
                <c:pt idx="3849">
                  <c:v>9.9</c:v>
                </c:pt>
                <c:pt idx="3850">
                  <c:v>9.3000000000000007</c:v>
                </c:pt>
                <c:pt idx="3851">
                  <c:v>9.5</c:v>
                </c:pt>
                <c:pt idx="3852">
                  <c:v>10.7</c:v>
                </c:pt>
                <c:pt idx="3853">
                  <c:v>10.3</c:v>
                </c:pt>
                <c:pt idx="3854">
                  <c:v>10.3</c:v>
                </c:pt>
                <c:pt idx="3855">
                  <c:v>10.7</c:v>
                </c:pt>
                <c:pt idx="3856">
                  <c:v>10.3</c:v>
                </c:pt>
                <c:pt idx="3857">
                  <c:v>10.5</c:v>
                </c:pt>
                <c:pt idx="3858">
                  <c:v>10.5</c:v>
                </c:pt>
                <c:pt idx="3859">
                  <c:v>8.8000000000000007</c:v>
                </c:pt>
                <c:pt idx="3860">
                  <c:v>11.2</c:v>
                </c:pt>
                <c:pt idx="3861">
                  <c:v>11.3</c:v>
                </c:pt>
                <c:pt idx="3862">
                  <c:v>10.6</c:v>
                </c:pt>
                <c:pt idx="3863">
                  <c:v>10.5</c:v>
                </c:pt>
                <c:pt idx="3864">
                  <c:v>11</c:v>
                </c:pt>
                <c:pt idx="3865">
                  <c:v>10.3</c:v>
                </c:pt>
                <c:pt idx="3866">
                  <c:v>10.3</c:v>
                </c:pt>
                <c:pt idx="3867">
                  <c:v>9.3000000000000007</c:v>
                </c:pt>
                <c:pt idx="3868">
                  <c:v>10.199999999999999</c:v>
                </c:pt>
                <c:pt idx="3869">
                  <c:v>8.5</c:v>
                </c:pt>
                <c:pt idx="3870">
                  <c:v>9.8000000000000007</c:v>
                </c:pt>
                <c:pt idx="3871">
                  <c:v>11.3</c:v>
                </c:pt>
                <c:pt idx="3872">
                  <c:v>11</c:v>
                </c:pt>
                <c:pt idx="3873">
                  <c:v>10.1</c:v>
                </c:pt>
                <c:pt idx="3874">
                  <c:v>9.6</c:v>
                </c:pt>
                <c:pt idx="3875">
                  <c:v>9.1999999999999993</c:v>
                </c:pt>
                <c:pt idx="3876">
                  <c:v>10</c:v>
                </c:pt>
                <c:pt idx="3877">
                  <c:v>9.9</c:v>
                </c:pt>
                <c:pt idx="3878">
                  <c:v>10.4</c:v>
                </c:pt>
                <c:pt idx="3879">
                  <c:v>10.3</c:v>
                </c:pt>
                <c:pt idx="3880">
                  <c:v>9.3000000000000007</c:v>
                </c:pt>
                <c:pt idx="3881">
                  <c:v>9</c:v>
                </c:pt>
                <c:pt idx="3882">
                  <c:v>9.6</c:v>
                </c:pt>
                <c:pt idx="3883">
                  <c:v>9.4</c:v>
                </c:pt>
                <c:pt idx="3884">
                  <c:v>10</c:v>
                </c:pt>
                <c:pt idx="3885">
                  <c:v>9.3000000000000007</c:v>
                </c:pt>
                <c:pt idx="3886">
                  <c:v>10.1</c:v>
                </c:pt>
                <c:pt idx="3887">
                  <c:v>10.6</c:v>
                </c:pt>
                <c:pt idx="3888">
                  <c:v>9.3000000000000007</c:v>
                </c:pt>
                <c:pt idx="3889">
                  <c:v>10</c:v>
                </c:pt>
                <c:pt idx="3890">
                  <c:v>9.5</c:v>
                </c:pt>
                <c:pt idx="3891">
                  <c:v>10.7</c:v>
                </c:pt>
                <c:pt idx="3892">
                  <c:v>11.6</c:v>
                </c:pt>
                <c:pt idx="3893">
                  <c:v>12.4</c:v>
                </c:pt>
                <c:pt idx="3894">
                  <c:v>11.5</c:v>
                </c:pt>
                <c:pt idx="3895">
                  <c:v>10.1</c:v>
                </c:pt>
                <c:pt idx="3896">
                  <c:v>9.3000000000000007</c:v>
                </c:pt>
                <c:pt idx="3897">
                  <c:v>9.4</c:v>
                </c:pt>
                <c:pt idx="3898">
                  <c:v>9.6999999999999993</c:v>
                </c:pt>
                <c:pt idx="3899">
                  <c:v>9.9</c:v>
                </c:pt>
                <c:pt idx="3900">
                  <c:v>10.1</c:v>
                </c:pt>
                <c:pt idx="3901">
                  <c:v>9.9</c:v>
                </c:pt>
                <c:pt idx="3902">
                  <c:v>10.3</c:v>
                </c:pt>
                <c:pt idx="3903">
                  <c:v>9</c:v>
                </c:pt>
                <c:pt idx="3904">
                  <c:v>9.8000000000000007</c:v>
                </c:pt>
                <c:pt idx="3905">
                  <c:v>9.1999999999999993</c:v>
                </c:pt>
                <c:pt idx="3906">
                  <c:v>10</c:v>
                </c:pt>
                <c:pt idx="3907">
                  <c:v>10.1</c:v>
                </c:pt>
                <c:pt idx="3908">
                  <c:v>10.9</c:v>
                </c:pt>
                <c:pt idx="3909">
                  <c:v>10.7</c:v>
                </c:pt>
                <c:pt idx="3910">
                  <c:v>9.5</c:v>
                </c:pt>
                <c:pt idx="3911">
                  <c:v>9</c:v>
                </c:pt>
                <c:pt idx="3912">
                  <c:v>9.8000000000000007</c:v>
                </c:pt>
                <c:pt idx="3913">
                  <c:v>10.8</c:v>
                </c:pt>
                <c:pt idx="3914">
                  <c:v>10.8</c:v>
                </c:pt>
                <c:pt idx="3915">
                  <c:v>13.3</c:v>
                </c:pt>
                <c:pt idx="3916">
                  <c:v>13.2</c:v>
                </c:pt>
                <c:pt idx="3917">
                  <c:v>11.7</c:v>
                </c:pt>
                <c:pt idx="3918">
                  <c:v>9.6</c:v>
                </c:pt>
                <c:pt idx="3919">
                  <c:v>9.4</c:v>
                </c:pt>
                <c:pt idx="3920">
                  <c:v>8</c:v>
                </c:pt>
                <c:pt idx="3921">
                  <c:v>11.2</c:v>
                </c:pt>
                <c:pt idx="3922">
                  <c:v>10.4</c:v>
                </c:pt>
                <c:pt idx="3923">
                  <c:v>12.2</c:v>
                </c:pt>
                <c:pt idx="3924">
                  <c:v>11.7</c:v>
                </c:pt>
                <c:pt idx="3925">
                  <c:v>10.7</c:v>
                </c:pt>
                <c:pt idx="3926">
                  <c:v>9.6999999999999993</c:v>
                </c:pt>
                <c:pt idx="3927">
                  <c:v>10.6</c:v>
                </c:pt>
                <c:pt idx="3928">
                  <c:v>10.6</c:v>
                </c:pt>
                <c:pt idx="3929">
                  <c:v>9.1999999999999993</c:v>
                </c:pt>
                <c:pt idx="3930">
                  <c:v>10.7</c:v>
                </c:pt>
                <c:pt idx="3931">
                  <c:v>10</c:v>
                </c:pt>
                <c:pt idx="3932">
                  <c:v>9</c:v>
                </c:pt>
                <c:pt idx="3933">
                  <c:v>10.7</c:v>
                </c:pt>
                <c:pt idx="3934">
                  <c:v>11.1</c:v>
                </c:pt>
                <c:pt idx="3935">
                  <c:v>9.6</c:v>
                </c:pt>
                <c:pt idx="3936">
                  <c:v>11.2</c:v>
                </c:pt>
                <c:pt idx="3937">
                  <c:v>9.5</c:v>
                </c:pt>
                <c:pt idx="3938">
                  <c:v>10</c:v>
                </c:pt>
                <c:pt idx="3939">
                  <c:v>10</c:v>
                </c:pt>
                <c:pt idx="3940">
                  <c:v>10</c:v>
                </c:pt>
                <c:pt idx="3941">
                  <c:v>9.1</c:v>
                </c:pt>
                <c:pt idx="3942">
                  <c:v>9.1</c:v>
                </c:pt>
                <c:pt idx="3943">
                  <c:v>9.6999999999999993</c:v>
                </c:pt>
                <c:pt idx="3944">
                  <c:v>10.199999999999999</c:v>
                </c:pt>
                <c:pt idx="3945">
                  <c:v>9.6999999999999993</c:v>
                </c:pt>
                <c:pt idx="3946">
                  <c:v>9.9</c:v>
                </c:pt>
                <c:pt idx="3947">
                  <c:v>11.2</c:v>
                </c:pt>
                <c:pt idx="3948">
                  <c:v>10.1</c:v>
                </c:pt>
                <c:pt idx="3949">
                  <c:v>10.199999999999999</c:v>
                </c:pt>
                <c:pt idx="3950">
                  <c:v>11</c:v>
                </c:pt>
                <c:pt idx="3951">
                  <c:v>10.199999999999999</c:v>
                </c:pt>
                <c:pt idx="3952">
                  <c:v>9</c:v>
                </c:pt>
                <c:pt idx="3953">
                  <c:v>10.6</c:v>
                </c:pt>
                <c:pt idx="3954">
                  <c:v>11</c:v>
                </c:pt>
                <c:pt idx="3955">
                  <c:v>10.8</c:v>
                </c:pt>
                <c:pt idx="3956">
                  <c:v>10.5</c:v>
                </c:pt>
                <c:pt idx="3957">
                  <c:v>10.5</c:v>
                </c:pt>
                <c:pt idx="3958">
                  <c:v>10.9</c:v>
                </c:pt>
                <c:pt idx="3959">
                  <c:v>10.8</c:v>
                </c:pt>
                <c:pt idx="3960">
                  <c:v>8.6999999999999993</c:v>
                </c:pt>
                <c:pt idx="3961">
                  <c:v>11.2</c:v>
                </c:pt>
                <c:pt idx="3962">
                  <c:v>10</c:v>
                </c:pt>
                <c:pt idx="3963">
                  <c:v>10.1</c:v>
                </c:pt>
                <c:pt idx="3964">
                  <c:v>8.9</c:v>
                </c:pt>
                <c:pt idx="3965">
                  <c:v>10.199999999999999</c:v>
                </c:pt>
                <c:pt idx="3966">
                  <c:v>10.5</c:v>
                </c:pt>
                <c:pt idx="3967">
                  <c:v>9.6</c:v>
                </c:pt>
                <c:pt idx="3968">
                  <c:v>9.9</c:v>
                </c:pt>
                <c:pt idx="3969">
                  <c:v>10.4</c:v>
                </c:pt>
                <c:pt idx="3970">
                  <c:v>10.1</c:v>
                </c:pt>
                <c:pt idx="3971">
                  <c:v>8.6999999999999993</c:v>
                </c:pt>
                <c:pt idx="3972">
                  <c:v>9.6</c:v>
                </c:pt>
                <c:pt idx="3973">
                  <c:v>9.6999999999999993</c:v>
                </c:pt>
                <c:pt idx="3974">
                  <c:v>10.3</c:v>
                </c:pt>
                <c:pt idx="3975">
                  <c:v>10</c:v>
                </c:pt>
                <c:pt idx="3976">
                  <c:v>9</c:v>
                </c:pt>
                <c:pt idx="3977">
                  <c:v>9.4</c:v>
                </c:pt>
                <c:pt idx="3978">
                  <c:v>9.8000000000000007</c:v>
                </c:pt>
                <c:pt idx="3979">
                  <c:v>9.9</c:v>
                </c:pt>
                <c:pt idx="3980">
                  <c:v>10.8</c:v>
                </c:pt>
                <c:pt idx="3981">
                  <c:v>10.8</c:v>
                </c:pt>
                <c:pt idx="3982">
                  <c:v>10.6</c:v>
                </c:pt>
                <c:pt idx="3983">
                  <c:v>9.1</c:v>
                </c:pt>
                <c:pt idx="3984">
                  <c:v>9.9</c:v>
                </c:pt>
                <c:pt idx="3985">
                  <c:v>11.2</c:v>
                </c:pt>
                <c:pt idx="3986">
                  <c:v>10.9</c:v>
                </c:pt>
                <c:pt idx="3987">
                  <c:v>10.8</c:v>
                </c:pt>
                <c:pt idx="3988">
                  <c:v>11.1</c:v>
                </c:pt>
                <c:pt idx="3989">
                  <c:v>10.8</c:v>
                </c:pt>
                <c:pt idx="3990">
                  <c:v>11</c:v>
                </c:pt>
                <c:pt idx="3991">
                  <c:v>9.6</c:v>
                </c:pt>
                <c:pt idx="3992">
                  <c:v>10.1</c:v>
                </c:pt>
                <c:pt idx="3993">
                  <c:v>9.5</c:v>
                </c:pt>
                <c:pt idx="3994">
                  <c:v>10.4</c:v>
                </c:pt>
                <c:pt idx="3995">
                  <c:v>10.1</c:v>
                </c:pt>
                <c:pt idx="3996">
                  <c:v>10</c:v>
                </c:pt>
                <c:pt idx="3997">
                  <c:v>9.9</c:v>
                </c:pt>
                <c:pt idx="3998">
                  <c:v>10.4</c:v>
                </c:pt>
                <c:pt idx="3999">
                  <c:v>10.5</c:v>
                </c:pt>
                <c:pt idx="4000">
                  <c:v>9.1999999999999993</c:v>
                </c:pt>
                <c:pt idx="4001">
                  <c:v>10.9</c:v>
                </c:pt>
                <c:pt idx="4002">
                  <c:v>11.3</c:v>
                </c:pt>
                <c:pt idx="4003">
                  <c:v>11.3</c:v>
                </c:pt>
                <c:pt idx="4004">
                  <c:v>10.9</c:v>
                </c:pt>
                <c:pt idx="4005">
                  <c:v>9.6999999999999993</c:v>
                </c:pt>
                <c:pt idx="4006">
                  <c:v>11.7</c:v>
                </c:pt>
                <c:pt idx="4007">
                  <c:v>11.2</c:v>
                </c:pt>
                <c:pt idx="4008">
                  <c:v>10.8</c:v>
                </c:pt>
                <c:pt idx="4009">
                  <c:v>9.9</c:v>
                </c:pt>
                <c:pt idx="4010">
                  <c:v>10.4</c:v>
                </c:pt>
                <c:pt idx="4011">
                  <c:v>9.5</c:v>
                </c:pt>
                <c:pt idx="4012">
                  <c:v>9.8000000000000007</c:v>
                </c:pt>
                <c:pt idx="4013">
                  <c:v>10.9</c:v>
                </c:pt>
                <c:pt idx="4014">
                  <c:v>9.6</c:v>
                </c:pt>
                <c:pt idx="4015">
                  <c:v>10</c:v>
                </c:pt>
                <c:pt idx="4016">
                  <c:v>10.199999999999999</c:v>
                </c:pt>
                <c:pt idx="4017">
                  <c:v>10.6</c:v>
                </c:pt>
                <c:pt idx="4018">
                  <c:v>10.9</c:v>
                </c:pt>
                <c:pt idx="4019">
                  <c:v>8.4</c:v>
                </c:pt>
                <c:pt idx="4020">
                  <c:v>10.199999999999999</c:v>
                </c:pt>
                <c:pt idx="4021">
                  <c:v>9.1999999999999993</c:v>
                </c:pt>
                <c:pt idx="4022">
                  <c:v>10.4</c:v>
                </c:pt>
                <c:pt idx="4023">
                  <c:v>10.9</c:v>
                </c:pt>
                <c:pt idx="4024">
                  <c:v>10.4</c:v>
                </c:pt>
                <c:pt idx="4025">
                  <c:v>9.1</c:v>
                </c:pt>
                <c:pt idx="4026">
                  <c:v>10.1</c:v>
                </c:pt>
                <c:pt idx="4027">
                  <c:v>10.8</c:v>
                </c:pt>
                <c:pt idx="4028">
                  <c:v>10.9</c:v>
                </c:pt>
                <c:pt idx="4029">
                  <c:v>9.1</c:v>
                </c:pt>
                <c:pt idx="4030">
                  <c:v>9</c:v>
                </c:pt>
                <c:pt idx="4031">
                  <c:v>9.4</c:v>
                </c:pt>
                <c:pt idx="4032">
                  <c:v>8.8000000000000007</c:v>
                </c:pt>
                <c:pt idx="4033">
                  <c:v>9</c:v>
                </c:pt>
                <c:pt idx="4034">
                  <c:v>10.6</c:v>
                </c:pt>
                <c:pt idx="4035">
                  <c:v>10.5</c:v>
                </c:pt>
                <c:pt idx="4036">
                  <c:v>10.199999999999999</c:v>
                </c:pt>
                <c:pt idx="4037">
                  <c:v>9.9</c:v>
                </c:pt>
                <c:pt idx="4038">
                  <c:v>9.9</c:v>
                </c:pt>
                <c:pt idx="4039">
                  <c:v>9.5</c:v>
                </c:pt>
                <c:pt idx="4040">
                  <c:v>10.8</c:v>
                </c:pt>
                <c:pt idx="4041">
                  <c:v>11</c:v>
                </c:pt>
                <c:pt idx="4042">
                  <c:v>9.9</c:v>
                </c:pt>
                <c:pt idx="4043">
                  <c:v>10.4</c:v>
                </c:pt>
                <c:pt idx="4044">
                  <c:v>10</c:v>
                </c:pt>
                <c:pt idx="4045">
                  <c:v>10.8</c:v>
                </c:pt>
                <c:pt idx="4046">
                  <c:v>11.2</c:v>
                </c:pt>
                <c:pt idx="4047">
                  <c:v>9.6</c:v>
                </c:pt>
                <c:pt idx="4048">
                  <c:v>11.6</c:v>
                </c:pt>
                <c:pt idx="4049">
                  <c:v>12.8</c:v>
                </c:pt>
                <c:pt idx="4050">
                  <c:v>13</c:v>
                </c:pt>
                <c:pt idx="4051">
                  <c:v>11.8</c:v>
                </c:pt>
                <c:pt idx="4052">
                  <c:v>9.5</c:v>
                </c:pt>
                <c:pt idx="4053">
                  <c:v>9.6</c:v>
                </c:pt>
                <c:pt idx="4054">
                  <c:v>9.8000000000000007</c:v>
                </c:pt>
                <c:pt idx="4055">
                  <c:v>10.8</c:v>
                </c:pt>
                <c:pt idx="4056">
                  <c:v>10.1</c:v>
                </c:pt>
                <c:pt idx="4057">
                  <c:v>10</c:v>
                </c:pt>
                <c:pt idx="4058">
                  <c:v>10.199999999999999</c:v>
                </c:pt>
                <c:pt idx="4059">
                  <c:v>9.1</c:v>
                </c:pt>
                <c:pt idx="4060">
                  <c:v>9.1</c:v>
                </c:pt>
                <c:pt idx="4061">
                  <c:v>10.5</c:v>
                </c:pt>
                <c:pt idx="4062">
                  <c:v>10.6</c:v>
                </c:pt>
                <c:pt idx="4063">
                  <c:v>10</c:v>
                </c:pt>
                <c:pt idx="4064">
                  <c:v>9.6999999999999993</c:v>
                </c:pt>
                <c:pt idx="4065">
                  <c:v>10.199999999999999</c:v>
                </c:pt>
                <c:pt idx="4066">
                  <c:v>9.5</c:v>
                </c:pt>
                <c:pt idx="4067">
                  <c:v>11.3</c:v>
                </c:pt>
                <c:pt idx="4068">
                  <c:v>11.5</c:v>
                </c:pt>
                <c:pt idx="4069">
                  <c:v>9.6</c:v>
                </c:pt>
                <c:pt idx="4070">
                  <c:v>11.1</c:v>
                </c:pt>
                <c:pt idx="4071">
                  <c:v>11.1</c:v>
                </c:pt>
                <c:pt idx="4072">
                  <c:v>10.9</c:v>
                </c:pt>
                <c:pt idx="4073">
                  <c:v>11.3</c:v>
                </c:pt>
                <c:pt idx="4074">
                  <c:v>10.4</c:v>
                </c:pt>
                <c:pt idx="4075">
                  <c:v>9.5</c:v>
                </c:pt>
                <c:pt idx="4076">
                  <c:v>10.199999999999999</c:v>
                </c:pt>
                <c:pt idx="4077">
                  <c:v>11.1</c:v>
                </c:pt>
                <c:pt idx="4078">
                  <c:v>10.5</c:v>
                </c:pt>
                <c:pt idx="4079">
                  <c:v>10.7</c:v>
                </c:pt>
                <c:pt idx="4080">
                  <c:v>10.1</c:v>
                </c:pt>
                <c:pt idx="4081">
                  <c:v>10</c:v>
                </c:pt>
                <c:pt idx="4082">
                  <c:v>9.4</c:v>
                </c:pt>
                <c:pt idx="4083">
                  <c:v>11.4</c:v>
                </c:pt>
                <c:pt idx="4084">
                  <c:v>9.6</c:v>
                </c:pt>
                <c:pt idx="4085">
                  <c:v>9.6</c:v>
                </c:pt>
                <c:pt idx="4086">
                  <c:v>9.1999999999999993</c:v>
                </c:pt>
                <c:pt idx="4087">
                  <c:v>9.6</c:v>
                </c:pt>
                <c:pt idx="4088">
                  <c:v>9.3000000000000007</c:v>
                </c:pt>
                <c:pt idx="4089">
                  <c:v>8.6</c:v>
                </c:pt>
                <c:pt idx="4090">
                  <c:v>9.6</c:v>
                </c:pt>
                <c:pt idx="4091">
                  <c:v>10.6</c:v>
                </c:pt>
                <c:pt idx="4092">
                  <c:v>9.6999999999999993</c:v>
                </c:pt>
                <c:pt idx="4093">
                  <c:v>9.1999999999999993</c:v>
                </c:pt>
                <c:pt idx="4094">
                  <c:v>11.6</c:v>
                </c:pt>
                <c:pt idx="4095">
                  <c:v>10.4</c:v>
                </c:pt>
                <c:pt idx="4096">
                  <c:v>9.9</c:v>
                </c:pt>
                <c:pt idx="4097">
                  <c:v>9.1</c:v>
                </c:pt>
                <c:pt idx="4098">
                  <c:v>9.5</c:v>
                </c:pt>
                <c:pt idx="4099">
                  <c:v>9.3000000000000007</c:v>
                </c:pt>
                <c:pt idx="4100">
                  <c:v>9</c:v>
                </c:pt>
                <c:pt idx="4101">
                  <c:v>10.7</c:v>
                </c:pt>
                <c:pt idx="4102">
                  <c:v>11.3</c:v>
                </c:pt>
                <c:pt idx="4103">
                  <c:v>10.8</c:v>
                </c:pt>
                <c:pt idx="4104">
                  <c:v>8.3000000000000007</c:v>
                </c:pt>
                <c:pt idx="4105">
                  <c:v>9.4</c:v>
                </c:pt>
                <c:pt idx="4106">
                  <c:v>9.8000000000000007</c:v>
                </c:pt>
                <c:pt idx="4107">
                  <c:v>10</c:v>
                </c:pt>
                <c:pt idx="4108">
                  <c:v>9.1999999999999993</c:v>
                </c:pt>
                <c:pt idx="4109">
                  <c:v>10.3</c:v>
                </c:pt>
                <c:pt idx="4110">
                  <c:v>12.3</c:v>
                </c:pt>
                <c:pt idx="4111">
                  <c:v>10.3</c:v>
                </c:pt>
                <c:pt idx="4112">
                  <c:v>10.3</c:v>
                </c:pt>
                <c:pt idx="4113">
                  <c:v>10.3</c:v>
                </c:pt>
                <c:pt idx="4114">
                  <c:v>10.6</c:v>
                </c:pt>
                <c:pt idx="4115">
                  <c:v>10.4</c:v>
                </c:pt>
                <c:pt idx="4116">
                  <c:v>9.8000000000000007</c:v>
                </c:pt>
                <c:pt idx="4117">
                  <c:v>9.6999999999999993</c:v>
                </c:pt>
                <c:pt idx="4118">
                  <c:v>9.4</c:v>
                </c:pt>
                <c:pt idx="4119">
                  <c:v>10.3</c:v>
                </c:pt>
                <c:pt idx="4120">
                  <c:v>10.1</c:v>
                </c:pt>
                <c:pt idx="4121">
                  <c:v>11.1</c:v>
                </c:pt>
                <c:pt idx="4122">
                  <c:v>11.3</c:v>
                </c:pt>
                <c:pt idx="4123">
                  <c:v>10.199999999999999</c:v>
                </c:pt>
                <c:pt idx="4124">
                  <c:v>9.6</c:v>
                </c:pt>
                <c:pt idx="4125">
                  <c:v>10</c:v>
                </c:pt>
                <c:pt idx="4126">
                  <c:v>8.8000000000000007</c:v>
                </c:pt>
                <c:pt idx="4127">
                  <c:v>9.9</c:v>
                </c:pt>
                <c:pt idx="4128">
                  <c:v>10</c:v>
                </c:pt>
                <c:pt idx="4129">
                  <c:v>10.1</c:v>
                </c:pt>
                <c:pt idx="4130">
                  <c:v>11.3</c:v>
                </c:pt>
                <c:pt idx="4131">
                  <c:v>9.9</c:v>
                </c:pt>
                <c:pt idx="4132">
                  <c:v>10.199999999999999</c:v>
                </c:pt>
                <c:pt idx="4133">
                  <c:v>9.4</c:v>
                </c:pt>
                <c:pt idx="4134">
                  <c:v>11</c:v>
                </c:pt>
                <c:pt idx="4135">
                  <c:v>10.6</c:v>
                </c:pt>
                <c:pt idx="4136">
                  <c:v>11.1</c:v>
                </c:pt>
                <c:pt idx="4137">
                  <c:v>9.8000000000000007</c:v>
                </c:pt>
                <c:pt idx="4138">
                  <c:v>9.9</c:v>
                </c:pt>
                <c:pt idx="4139">
                  <c:v>10.199999999999999</c:v>
                </c:pt>
                <c:pt idx="4140">
                  <c:v>10.9</c:v>
                </c:pt>
                <c:pt idx="4141">
                  <c:v>10.3</c:v>
                </c:pt>
                <c:pt idx="4142">
                  <c:v>9.9</c:v>
                </c:pt>
                <c:pt idx="4143">
                  <c:v>9.8000000000000007</c:v>
                </c:pt>
                <c:pt idx="4144">
                  <c:v>9.9</c:v>
                </c:pt>
                <c:pt idx="4145">
                  <c:v>9.6</c:v>
                </c:pt>
                <c:pt idx="4146">
                  <c:v>10</c:v>
                </c:pt>
                <c:pt idx="4147">
                  <c:v>9.9</c:v>
                </c:pt>
                <c:pt idx="4148">
                  <c:v>9.1</c:v>
                </c:pt>
                <c:pt idx="4149">
                  <c:v>9.8000000000000007</c:v>
                </c:pt>
                <c:pt idx="4150">
                  <c:v>11.3</c:v>
                </c:pt>
                <c:pt idx="4151">
                  <c:v>10</c:v>
                </c:pt>
                <c:pt idx="4152">
                  <c:v>9.6999999999999993</c:v>
                </c:pt>
                <c:pt idx="4153">
                  <c:v>10.4</c:v>
                </c:pt>
                <c:pt idx="4154">
                  <c:v>11</c:v>
                </c:pt>
                <c:pt idx="4155">
                  <c:v>10.6</c:v>
                </c:pt>
                <c:pt idx="4156">
                  <c:v>10.9</c:v>
                </c:pt>
                <c:pt idx="4157">
                  <c:v>11</c:v>
                </c:pt>
                <c:pt idx="4158">
                  <c:v>10.1</c:v>
                </c:pt>
                <c:pt idx="4159">
                  <c:v>10.3</c:v>
                </c:pt>
                <c:pt idx="4160">
                  <c:v>9.5</c:v>
                </c:pt>
                <c:pt idx="4161">
                  <c:v>9.8000000000000007</c:v>
                </c:pt>
                <c:pt idx="4162">
                  <c:v>9.8000000000000007</c:v>
                </c:pt>
                <c:pt idx="4163">
                  <c:v>9.9</c:v>
                </c:pt>
                <c:pt idx="4164">
                  <c:v>9.9</c:v>
                </c:pt>
                <c:pt idx="4165">
                  <c:v>10.5</c:v>
                </c:pt>
                <c:pt idx="4166">
                  <c:v>10.8</c:v>
                </c:pt>
                <c:pt idx="4167">
                  <c:v>11.3</c:v>
                </c:pt>
                <c:pt idx="4168">
                  <c:v>10.6</c:v>
                </c:pt>
                <c:pt idx="4169">
                  <c:v>9.1999999999999993</c:v>
                </c:pt>
                <c:pt idx="4170">
                  <c:v>11.2</c:v>
                </c:pt>
                <c:pt idx="4171">
                  <c:v>11.1</c:v>
                </c:pt>
                <c:pt idx="4172">
                  <c:v>11.3</c:v>
                </c:pt>
                <c:pt idx="4173">
                  <c:v>10</c:v>
                </c:pt>
                <c:pt idx="4174">
                  <c:v>10.1</c:v>
                </c:pt>
                <c:pt idx="4175">
                  <c:v>10.3</c:v>
                </c:pt>
                <c:pt idx="4176">
                  <c:v>9.9</c:v>
                </c:pt>
                <c:pt idx="4177">
                  <c:v>8.5</c:v>
                </c:pt>
                <c:pt idx="4178">
                  <c:v>10</c:v>
                </c:pt>
                <c:pt idx="4179">
                  <c:v>10.4</c:v>
                </c:pt>
                <c:pt idx="4180">
                  <c:v>11</c:v>
                </c:pt>
                <c:pt idx="4181">
                  <c:v>11</c:v>
                </c:pt>
                <c:pt idx="4182">
                  <c:v>10.8</c:v>
                </c:pt>
                <c:pt idx="4183">
                  <c:v>10.1</c:v>
                </c:pt>
                <c:pt idx="4184">
                  <c:v>11.1</c:v>
                </c:pt>
                <c:pt idx="4185">
                  <c:v>10</c:v>
                </c:pt>
                <c:pt idx="4186">
                  <c:v>10.199999999999999</c:v>
                </c:pt>
                <c:pt idx="4187">
                  <c:v>10.1</c:v>
                </c:pt>
                <c:pt idx="4188">
                  <c:v>10.5</c:v>
                </c:pt>
                <c:pt idx="4189">
                  <c:v>11.5</c:v>
                </c:pt>
                <c:pt idx="4190">
                  <c:v>10.9</c:v>
                </c:pt>
                <c:pt idx="4191">
                  <c:v>9.8000000000000007</c:v>
                </c:pt>
                <c:pt idx="4192">
                  <c:v>9.6</c:v>
                </c:pt>
                <c:pt idx="4193">
                  <c:v>10.4</c:v>
                </c:pt>
                <c:pt idx="4194">
                  <c:v>10.5</c:v>
                </c:pt>
                <c:pt idx="4195">
                  <c:v>9.1</c:v>
                </c:pt>
                <c:pt idx="4196">
                  <c:v>9.1999999999999993</c:v>
                </c:pt>
                <c:pt idx="4197">
                  <c:v>9.1999999999999993</c:v>
                </c:pt>
                <c:pt idx="4198">
                  <c:v>9.5</c:v>
                </c:pt>
                <c:pt idx="4199">
                  <c:v>9.1999999999999993</c:v>
                </c:pt>
                <c:pt idx="4200">
                  <c:v>10.4</c:v>
                </c:pt>
                <c:pt idx="4201">
                  <c:v>9</c:v>
                </c:pt>
                <c:pt idx="4202">
                  <c:v>9.1999999999999993</c:v>
                </c:pt>
                <c:pt idx="4203">
                  <c:v>9.1999999999999993</c:v>
                </c:pt>
                <c:pt idx="4204">
                  <c:v>9.1</c:v>
                </c:pt>
                <c:pt idx="4205">
                  <c:v>11.6</c:v>
                </c:pt>
                <c:pt idx="4206">
                  <c:v>11.1</c:v>
                </c:pt>
                <c:pt idx="4207">
                  <c:v>8.9</c:v>
                </c:pt>
                <c:pt idx="4208">
                  <c:v>10.8</c:v>
                </c:pt>
                <c:pt idx="4209">
                  <c:v>10.7</c:v>
                </c:pt>
                <c:pt idx="4210">
                  <c:v>10</c:v>
                </c:pt>
                <c:pt idx="4211">
                  <c:v>10.1</c:v>
                </c:pt>
                <c:pt idx="4212">
                  <c:v>10.8</c:v>
                </c:pt>
                <c:pt idx="4213">
                  <c:v>9.3000000000000007</c:v>
                </c:pt>
                <c:pt idx="4214">
                  <c:v>11.1</c:v>
                </c:pt>
                <c:pt idx="4215">
                  <c:v>11.1</c:v>
                </c:pt>
                <c:pt idx="4216">
                  <c:v>11.6</c:v>
                </c:pt>
                <c:pt idx="4217">
                  <c:v>10.1</c:v>
                </c:pt>
                <c:pt idx="4218">
                  <c:v>10</c:v>
                </c:pt>
                <c:pt idx="4219">
                  <c:v>10</c:v>
                </c:pt>
                <c:pt idx="4220">
                  <c:v>10</c:v>
                </c:pt>
                <c:pt idx="4221">
                  <c:v>9.1</c:v>
                </c:pt>
                <c:pt idx="4222">
                  <c:v>10.5</c:v>
                </c:pt>
                <c:pt idx="4223">
                  <c:v>11</c:v>
                </c:pt>
                <c:pt idx="4224">
                  <c:v>11</c:v>
                </c:pt>
                <c:pt idx="4225">
                  <c:v>11.3</c:v>
                </c:pt>
                <c:pt idx="4226">
                  <c:v>10.9</c:v>
                </c:pt>
                <c:pt idx="4227">
                  <c:v>10.3</c:v>
                </c:pt>
                <c:pt idx="4228">
                  <c:v>10.4</c:v>
                </c:pt>
                <c:pt idx="4229">
                  <c:v>11.5</c:v>
                </c:pt>
                <c:pt idx="4230">
                  <c:v>10.7</c:v>
                </c:pt>
                <c:pt idx="4231">
                  <c:v>9</c:v>
                </c:pt>
                <c:pt idx="4232">
                  <c:v>9.4</c:v>
                </c:pt>
                <c:pt idx="4233">
                  <c:v>10.1</c:v>
                </c:pt>
                <c:pt idx="4234">
                  <c:v>10</c:v>
                </c:pt>
                <c:pt idx="4235">
                  <c:v>10.9</c:v>
                </c:pt>
                <c:pt idx="4236">
                  <c:v>9.8000000000000007</c:v>
                </c:pt>
                <c:pt idx="4237">
                  <c:v>10.199999999999999</c:v>
                </c:pt>
                <c:pt idx="4238">
                  <c:v>10.1</c:v>
                </c:pt>
                <c:pt idx="4239">
                  <c:v>10</c:v>
                </c:pt>
                <c:pt idx="4240">
                  <c:v>9.9</c:v>
                </c:pt>
                <c:pt idx="4241">
                  <c:v>9.8000000000000007</c:v>
                </c:pt>
                <c:pt idx="4242">
                  <c:v>9.9</c:v>
                </c:pt>
                <c:pt idx="4243">
                  <c:v>9.6</c:v>
                </c:pt>
                <c:pt idx="4244">
                  <c:v>9.6</c:v>
                </c:pt>
                <c:pt idx="4245">
                  <c:v>9.4</c:v>
                </c:pt>
                <c:pt idx="4246">
                  <c:v>10.6</c:v>
                </c:pt>
                <c:pt idx="4247">
                  <c:v>10.3</c:v>
                </c:pt>
                <c:pt idx="4248">
                  <c:v>10</c:v>
                </c:pt>
                <c:pt idx="4249">
                  <c:v>9.1999999999999993</c:v>
                </c:pt>
                <c:pt idx="4250">
                  <c:v>9.8000000000000007</c:v>
                </c:pt>
                <c:pt idx="4251">
                  <c:v>10.6</c:v>
                </c:pt>
                <c:pt idx="4252">
                  <c:v>9.6999999999999993</c:v>
                </c:pt>
                <c:pt idx="4253">
                  <c:v>9.4</c:v>
                </c:pt>
                <c:pt idx="4254">
                  <c:v>10.3</c:v>
                </c:pt>
                <c:pt idx="4255">
                  <c:v>10.4</c:v>
                </c:pt>
                <c:pt idx="4256">
                  <c:v>10.1</c:v>
                </c:pt>
                <c:pt idx="4257">
                  <c:v>9.8000000000000007</c:v>
                </c:pt>
                <c:pt idx="4258">
                  <c:v>9.9</c:v>
                </c:pt>
                <c:pt idx="4259">
                  <c:v>10.6</c:v>
                </c:pt>
                <c:pt idx="4260">
                  <c:v>11.6</c:v>
                </c:pt>
                <c:pt idx="4261">
                  <c:v>12.5</c:v>
                </c:pt>
                <c:pt idx="4262">
                  <c:v>9.1999999999999993</c:v>
                </c:pt>
                <c:pt idx="4263">
                  <c:v>9.3000000000000007</c:v>
                </c:pt>
                <c:pt idx="4264">
                  <c:v>9.1</c:v>
                </c:pt>
                <c:pt idx="4265">
                  <c:v>10</c:v>
                </c:pt>
                <c:pt idx="4266">
                  <c:v>9.9</c:v>
                </c:pt>
                <c:pt idx="4267">
                  <c:v>10</c:v>
                </c:pt>
                <c:pt idx="4268">
                  <c:v>10.9</c:v>
                </c:pt>
                <c:pt idx="4269">
                  <c:v>12</c:v>
                </c:pt>
                <c:pt idx="4270">
                  <c:v>11.2</c:v>
                </c:pt>
                <c:pt idx="4271">
                  <c:v>10.7</c:v>
                </c:pt>
                <c:pt idx="4272">
                  <c:v>10.6</c:v>
                </c:pt>
                <c:pt idx="4273">
                  <c:v>10</c:v>
                </c:pt>
                <c:pt idx="4274">
                  <c:v>10</c:v>
                </c:pt>
                <c:pt idx="4275">
                  <c:v>10.7</c:v>
                </c:pt>
                <c:pt idx="4276">
                  <c:v>9.4</c:v>
                </c:pt>
                <c:pt idx="4277">
                  <c:v>9.5</c:v>
                </c:pt>
                <c:pt idx="4278">
                  <c:v>10</c:v>
                </c:pt>
                <c:pt idx="4279">
                  <c:v>11</c:v>
                </c:pt>
                <c:pt idx="4280">
                  <c:v>10.7</c:v>
                </c:pt>
                <c:pt idx="4281">
                  <c:v>9.1999999999999993</c:v>
                </c:pt>
                <c:pt idx="4282">
                  <c:v>9.5</c:v>
                </c:pt>
                <c:pt idx="4283">
                  <c:v>11.3</c:v>
                </c:pt>
                <c:pt idx="4284">
                  <c:v>11.1</c:v>
                </c:pt>
                <c:pt idx="4285">
                  <c:v>10</c:v>
                </c:pt>
                <c:pt idx="4286">
                  <c:v>10.1</c:v>
                </c:pt>
                <c:pt idx="4287">
                  <c:v>9.6999999999999993</c:v>
                </c:pt>
                <c:pt idx="4288">
                  <c:v>8.9</c:v>
                </c:pt>
                <c:pt idx="4289">
                  <c:v>9.3000000000000007</c:v>
                </c:pt>
                <c:pt idx="4290">
                  <c:v>9.6</c:v>
                </c:pt>
                <c:pt idx="4291">
                  <c:v>10</c:v>
                </c:pt>
                <c:pt idx="4292">
                  <c:v>10.1</c:v>
                </c:pt>
                <c:pt idx="4293">
                  <c:v>9.8000000000000007</c:v>
                </c:pt>
                <c:pt idx="4294">
                  <c:v>10.6</c:v>
                </c:pt>
                <c:pt idx="4295">
                  <c:v>10.4</c:v>
                </c:pt>
                <c:pt idx="4296">
                  <c:v>10.6</c:v>
                </c:pt>
                <c:pt idx="4297">
                  <c:v>9.4</c:v>
                </c:pt>
                <c:pt idx="4298">
                  <c:v>9.6999999999999993</c:v>
                </c:pt>
                <c:pt idx="4299">
                  <c:v>10.4</c:v>
                </c:pt>
                <c:pt idx="4300">
                  <c:v>9.1999999999999993</c:v>
                </c:pt>
                <c:pt idx="4301">
                  <c:v>8.9</c:v>
                </c:pt>
                <c:pt idx="4302">
                  <c:v>11</c:v>
                </c:pt>
                <c:pt idx="4303">
                  <c:v>11.7</c:v>
                </c:pt>
                <c:pt idx="4304">
                  <c:v>10.7</c:v>
                </c:pt>
                <c:pt idx="4305">
                  <c:v>10.6</c:v>
                </c:pt>
                <c:pt idx="4306">
                  <c:v>11.3</c:v>
                </c:pt>
                <c:pt idx="4307">
                  <c:v>12.1</c:v>
                </c:pt>
                <c:pt idx="4308">
                  <c:v>9.8000000000000007</c:v>
                </c:pt>
                <c:pt idx="4309">
                  <c:v>9.8000000000000007</c:v>
                </c:pt>
                <c:pt idx="4310">
                  <c:v>11.1</c:v>
                </c:pt>
                <c:pt idx="4311">
                  <c:v>10.5</c:v>
                </c:pt>
                <c:pt idx="4312">
                  <c:v>10.9</c:v>
                </c:pt>
                <c:pt idx="4313">
                  <c:v>10.6</c:v>
                </c:pt>
                <c:pt idx="4314">
                  <c:v>9.3000000000000007</c:v>
                </c:pt>
                <c:pt idx="4315">
                  <c:v>11.3</c:v>
                </c:pt>
                <c:pt idx="4316">
                  <c:v>12.4</c:v>
                </c:pt>
                <c:pt idx="4317">
                  <c:v>12.3</c:v>
                </c:pt>
                <c:pt idx="4318">
                  <c:v>11.7</c:v>
                </c:pt>
                <c:pt idx="4319">
                  <c:v>9.1</c:v>
                </c:pt>
                <c:pt idx="4320">
                  <c:v>8.6999999999999993</c:v>
                </c:pt>
                <c:pt idx="4321">
                  <c:v>10.3</c:v>
                </c:pt>
                <c:pt idx="4322">
                  <c:v>11.3</c:v>
                </c:pt>
                <c:pt idx="4323">
                  <c:v>9.1999999999999993</c:v>
                </c:pt>
                <c:pt idx="4324">
                  <c:v>9.1</c:v>
                </c:pt>
                <c:pt idx="4325">
                  <c:v>10.1</c:v>
                </c:pt>
                <c:pt idx="4326">
                  <c:v>11</c:v>
                </c:pt>
                <c:pt idx="4327">
                  <c:v>10.7</c:v>
                </c:pt>
                <c:pt idx="4328">
                  <c:v>10</c:v>
                </c:pt>
                <c:pt idx="4329">
                  <c:v>9.3000000000000007</c:v>
                </c:pt>
                <c:pt idx="4330">
                  <c:v>10.199999999999999</c:v>
                </c:pt>
                <c:pt idx="4331">
                  <c:v>10.4</c:v>
                </c:pt>
                <c:pt idx="4332">
                  <c:v>11.7</c:v>
                </c:pt>
                <c:pt idx="4333">
                  <c:v>12.1</c:v>
                </c:pt>
                <c:pt idx="4334">
                  <c:v>11.4</c:v>
                </c:pt>
                <c:pt idx="4335">
                  <c:v>10.4</c:v>
                </c:pt>
                <c:pt idx="4336">
                  <c:v>10.199999999999999</c:v>
                </c:pt>
                <c:pt idx="4337">
                  <c:v>9.6</c:v>
                </c:pt>
                <c:pt idx="4338">
                  <c:v>9.6999999999999993</c:v>
                </c:pt>
                <c:pt idx="4339">
                  <c:v>10.4</c:v>
                </c:pt>
                <c:pt idx="4340">
                  <c:v>10.3</c:v>
                </c:pt>
                <c:pt idx="4341">
                  <c:v>10</c:v>
                </c:pt>
                <c:pt idx="4342">
                  <c:v>11.1</c:v>
                </c:pt>
                <c:pt idx="4343">
                  <c:v>10.199999999999999</c:v>
                </c:pt>
                <c:pt idx="4344">
                  <c:v>9.1</c:v>
                </c:pt>
                <c:pt idx="4345">
                  <c:v>9.4</c:v>
                </c:pt>
                <c:pt idx="4346">
                  <c:v>10.3</c:v>
                </c:pt>
                <c:pt idx="4347">
                  <c:v>9.8000000000000007</c:v>
                </c:pt>
                <c:pt idx="4348">
                  <c:v>10.1</c:v>
                </c:pt>
                <c:pt idx="4349">
                  <c:v>11.3</c:v>
                </c:pt>
                <c:pt idx="4350">
                  <c:v>9.8000000000000007</c:v>
                </c:pt>
                <c:pt idx="4351">
                  <c:v>9.1</c:v>
                </c:pt>
                <c:pt idx="4352">
                  <c:v>9.8000000000000007</c:v>
                </c:pt>
                <c:pt idx="4353">
                  <c:v>10.3</c:v>
                </c:pt>
                <c:pt idx="4354">
                  <c:v>10.8</c:v>
                </c:pt>
                <c:pt idx="4355">
                  <c:v>10.199999999999999</c:v>
                </c:pt>
                <c:pt idx="4356">
                  <c:v>9.4</c:v>
                </c:pt>
                <c:pt idx="4357">
                  <c:v>9.6</c:v>
                </c:pt>
                <c:pt idx="4358">
                  <c:v>9.6</c:v>
                </c:pt>
                <c:pt idx="4359">
                  <c:v>11.6</c:v>
                </c:pt>
                <c:pt idx="4360">
                  <c:v>11.5</c:v>
                </c:pt>
                <c:pt idx="4361">
                  <c:v>10.6</c:v>
                </c:pt>
                <c:pt idx="4362">
                  <c:v>11.3</c:v>
                </c:pt>
                <c:pt idx="4363">
                  <c:v>8.6999999999999993</c:v>
                </c:pt>
                <c:pt idx="4364">
                  <c:v>9.1</c:v>
                </c:pt>
                <c:pt idx="4365">
                  <c:v>9.1</c:v>
                </c:pt>
                <c:pt idx="4366">
                  <c:v>9.6</c:v>
                </c:pt>
                <c:pt idx="4367">
                  <c:v>10.3</c:v>
                </c:pt>
                <c:pt idx="4368">
                  <c:v>11</c:v>
                </c:pt>
                <c:pt idx="4369">
                  <c:v>10.8</c:v>
                </c:pt>
                <c:pt idx="4370">
                  <c:v>10.1</c:v>
                </c:pt>
                <c:pt idx="4371">
                  <c:v>9.1</c:v>
                </c:pt>
                <c:pt idx="4372">
                  <c:v>9.8000000000000007</c:v>
                </c:pt>
                <c:pt idx="4373">
                  <c:v>10.3</c:v>
                </c:pt>
                <c:pt idx="4374">
                  <c:v>11.2</c:v>
                </c:pt>
                <c:pt idx="4375">
                  <c:v>10.7</c:v>
                </c:pt>
                <c:pt idx="4376">
                  <c:v>10.8</c:v>
                </c:pt>
                <c:pt idx="4377">
                  <c:v>10</c:v>
                </c:pt>
                <c:pt idx="4378">
                  <c:v>9.1999999999999993</c:v>
                </c:pt>
                <c:pt idx="4379">
                  <c:v>9.6999999999999993</c:v>
                </c:pt>
                <c:pt idx="4380">
                  <c:v>9.4</c:v>
                </c:pt>
                <c:pt idx="4381">
                  <c:v>8.8000000000000007</c:v>
                </c:pt>
                <c:pt idx="4382">
                  <c:v>8.3000000000000007</c:v>
                </c:pt>
                <c:pt idx="4383">
                  <c:v>9.9</c:v>
                </c:pt>
                <c:pt idx="4384">
                  <c:v>9.6</c:v>
                </c:pt>
                <c:pt idx="4385">
                  <c:v>10.3</c:v>
                </c:pt>
                <c:pt idx="4386">
                  <c:v>9.6999999999999993</c:v>
                </c:pt>
                <c:pt idx="4387">
                  <c:v>10.5</c:v>
                </c:pt>
                <c:pt idx="4388">
                  <c:v>10.5</c:v>
                </c:pt>
                <c:pt idx="4389">
                  <c:v>9.5</c:v>
                </c:pt>
                <c:pt idx="4390">
                  <c:v>10</c:v>
                </c:pt>
                <c:pt idx="4391">
                  <c:v>11.2</c:v>
                </c:pt>
                <c:pt idx="4392">
                  <c:v>10.9</c:v>
                </c:pt>
                <c:pt idx="4393">
                  <c:v>10.1</c:v>
                </c:pt>
                <c:pt idx="4394">
                  <c:v>10.7</c:v>
                </c:pt>
                <c:pt idx="4395">
                  <c:v>10.3</c:v>
                </c:pt>
                <c:pt idx="4396">
                  <c:v>9.1</c:v>
                </c:pt>
                <c:pt idx="4397">
                  <c:v>8.9</c:v>
                </c:pt>
                <c:pt idx="4398">
                  <c:v>8.9</c:v>
                </c:pt>
                <c:pt idx="4399">
                  <c:v>9.8000000000000007</c:v>
                </c:pt>
                <c:pt idx="4400">
                  <c:v>9.5</c:v>
                </c:pt>
                <c:pt idx="4401">
                  <c:v>9.5</c:v>
                </c:pt>
                <c:pt idx="4402">
                  <c:v>9.6999999999999993</c:v>
                </c:pt>
                <c:pt idx="4403">
                  <c:v>10.5</c:v>
                </c:pt>
                <c:pt idx="4404">
                  <c:v>10</c:v>
                </c:pt>
                <c:pt idx="4405">
                  <c:v>9.8000000000000007</c:v>
                </c:pt>
                <c:pt idx="4406">
                  <c:v>11.3</c:v>
                </c:pt>
                <c:pt idx="4407">
                  <c:v>9.6</c:v>
                </c:pt>
                <c:pt idx="4408">
                  <c:v>9.1</c:v>
                </c:pt>
                <c:pt idx="4409">
                  <c:v>9.6999999999999993</c:v>
                </c:pt>
                <c:pt idx="4410">
                  <c:v>9.6999999999999993</c:v>
                </c:pt>
                <c:pt idx="4411">
                  <c:v>10.8</c:v>
                </c:pt>
                <c:pt idx="4412">
                  <c:v>10.1</c:v>
                </c:pt>
                <c:pt idx="4413">
                  <c:v>10.4</c:v>
                </c:pt>
                <c:pt idx="4414">
                  <c:v>10.199999999999999</c:v>
                </c:pt>
                <c:pt idx="4415">
                  <c:v>9.3000000000000007</c:v>
                </c:pt>
                <c:pt idx="4416">
                  <c:v>8.6999999999999993</c:v>
                </c:pt>
                <c:pt idx="4417">
                  <c:v>10.199999999999999</c:v>
                </c:pt>
                <c:pt idx="4418">
                  <c:v>10.4</c:v>
                </c:pt>
                <c:pt idx="4419">
                  <c:v>9.6</c:v>
                </c:pt>
                <c:pt idx="4420">
                  <c:v>9.5</c:v>
                </c:pt>
                <c:pt idx="4421">
                  <c:v>9.3000000000000007</c:v>
                </c:pt>
                <c:pt idx="4422">
                  <c:v>10.8</c:v>
                </c:pt>
                <c:pt idx="4423">
                  <c:v>10.7</c:v>
                </c:pt>
                <c:pt idx="4424">
                  <c:v>10</c:v>
                </c:pt>
                <c:pt idx="4425">
                  <c:v>9.9</c:v>
                </c:pt>
                <c:pt idx="4426">
                  <c:v>10</c:v>
                </c:pt>
                <c:pt idx="4427">
                  <c:v>9.8000000000000007</c:v>
                </c:pt>
                <c:pt idx="4428">
                  <c:v>9.4</c:v>
                </c:pt>
                <c:pt idx="4429">
                  <c:v>9.6</c:v>
                </c:pt>
                <c:pt idx="4430">
                  <c:v>9.5</c:v>
                </c:pt>
                <c:pt idx="4431">
                  <c:v>10</c:v>
                </c:pt>
                <c:pt idx="4432">
                  <c:v>11.1</c:v>
                </c:pt>
                <c:pt idx="4433">
                  <c:v>10.3</c:v>
                </c:pt>
                <c:pt idx="4434">
                  <c:v>11.3</c:v>
                </c:pt>
                <c:pt idx="4435">
                  <c:v>10.199999999999999</c:v>
                </c:pt>
                <c:pt idx="4436">
                  <c:v>9.3000000000000007</c:v>
                </c:pt>
                <c:pt idx="4437">
                  <c:v>10.5</c:v>
                </c:pt>
                <c:pt idx="4438">
                  <c:v>10.199999999999999</c:v>
                </c:pt>
                <c:pt idx="4439">
                  <c:v>8.8000000000000007</c:v>
                </c:pt>
                <c:pt idx="4440">
                  <c:v>10.7</c:v>
                </c:pt>
                <c:pt idx="4441">
                  <c:v>10.9</c:v>
                </c:pt>
                <c:pt idx="4442">
                  <c:v>10.5</c:v>
                </c:pt>
                <c:pt idx="4443">
                  <c:v>10.5</c:v>
                </c:pt>
                <c:pt idx="4444">
                  <c:v>10.199999999999999</c:v>
                </c:pt>
                <c:pt idx="4445">
                  <c:v>9.6999999999999993</c:v>
                </c:pt>
                <c:pt idx="4446">
                  <c:v>11.5</c:v>
                </c:pt>
                <c:pt idx="4447">
                  <c:v>10.8</c:v>
                </c:pt>
                <c:pt idx="4448">
                  <c:v>11.1</c:v>
                </c:pt>
                <c:pt idx="4449">
                  <c:v>12.2</c:v>
                </c:pt>
                <c:pt idx="4450">
                  <c:v>13.1</c:v>
                </c:pt>
                <c:pt idx="4451">
                  <c:v>11.1</c:v>
                </c:pt>
                <c:pt idx="4452">
                  <c:v>10.4</c:v>
                </c:pt>
                <c:pt idx="4453">
                  <c:v>12.2</c:v>
                </c:pt>
                <c:pt idx="4454">
                  <c:v>12.5</c:v>
                </c:pt>
                <c:pt idx="4455">
                  <c:v>10.9</c:v>
                </c:pt>
                <c:pt idx="4456">
                  <c:v>10.5</c:v>
                </c:pt>
                <c:pt idx="4457">
                  <c:v>10.9</c:v>
                </c:pt>
                <c:pt idx="4458">
                  <c:v>10.3</c:v>
                </c:pt>
                <c:pt idx="4459">
                  <c:v>11.4</c:v>
                </c:pt>
                <c:pt idx="4460">
                  <c:v>11.4</c:v>
                </c:pt>
                <c:pt idx="4461">
                  <c:v>11.7</c:v>
                </c:pt>
                <c:pt idx="4462">
                  <c:v>10.199999999999999</c:v>
                </c:pt>
                <c:pt idx="4463">
                  <c:v>10</c:v>
                </c:pt>
                <c:pt idx="4464">
                  <c:v>10.1</c:v>
                </c:pt>
                <c:pt idx="4465">
                  <c:v>10.1</c:v>
                </c:pt>
                <c:pt idx="4466">
                  <c:v>8.8000000000000007</c:v>
                </c:pt>
                <c:pt idx="4467">
                  <c:v>10.3</c:v>
                </c:pt>
                <c:pt idx="4468">
                  <c:v>9.6999999999999993</c:v>
                </c:pt>
                <c:pt idx="4469">
                  <c:v>9.1</c:v>
                </c:pt>
                <c:pt idx="4470">
                  <c:v>10.3</c:v>
                </c:pt>
                <c:pt idx="4471">
                  <c:v>10.4</c:v>
                </c:pt>
                <c:pt idx="4472">
                  <c:v>10.5</c:v>
                </c:pt>
                <c:pt idx="4473">
                  <c:v>10.4</c:v>
                </c:pt>
                <c:pt idx="4474">
                  <c:v>8.6</c:v>
                </c:pt>
                <c:pt idx="4475">
                  <c:v>9.6999999999999993</c:v>
                </c:pt>
                <c:pt idx="4476">
                  <c:v>9.4</c:v>
                </c:pt>
                <c:pt idx="4477">
                  <c:v>9.3000000000000007</c:v>
                </c:pt>
                <c:pt idx="4478">
                  <c:v>9.4</c:v>
                </c:pt>
                <c:pt idx="4479">
                  <c:v>9.6999999999999993</c:v>
                </c:pt>
                <c:pt idx="4480">
                  <c:v>9.8000000000000007</c:v>
                </c:pt>
                <c:pt idx="4481">
                  <c:v>10.4</c:v>
                </c:pt>
                <c:pt idx="4482">
                  <c:v>10.3</c:v>
                </c:pt>
                <c:pt idx="4483">
                  <c:v>10.5</c:v>
                </c:pt>
                <c:pt idx="4484">
                  <c:v>10.9</c:v>
                </c:pt>
                <c:pt idx="4485">
                  <c:v>11.6</c:v>
                </c:pt>
                <c:pt idx="4486">
                  <c:v>9.1</c:v>
                </c:pt>
                <c:pt idx="4487">
                  <c:v>11.4</c:v>
                </c:pt>
                <c:pt idx="4488">
                  <c:v>11.1</c:v>
                </c:pt>
                <c:pt idx="4489">
                  <c:v>9.4</c:v>
                </c:pt>
                <c:pt idx="4490">
                  <c:v>9.6</c:v>
                </c:pt>
                <c:pt idx="4491">
                  <c:v>10.4</c:v>
                </c:pt>
                <c:pt idx="4492">
                  <c:v>10.199999999999999</c:v>
                </c:pt>
                <c:pt idx="4493">
                  <c:v>9.6</c:v>
                </c:pt>
                <c:pt idx="4494">
                  <c:v>11</c:v>
                </c:pt>
                <c:pt idx="4495">
                  <c:v>10.9</c:v>
                </c:pt>
                <c:pt idx="4496">
                  <c:v>10</c:v>
                </c:pt>
                <c:pt idx="4497">
                  <c:v>10.6</c:v>
                </c:pt>
                <c:pt idx="4498">
                  <c:v>10.7</c:v>
                </c:pt>
                <c:pt idx="4499">
                  <c:v>9.8000000000000007</c:v>
                </c:pt>
                <c:pt idx="4500">
                  <c:v>10</c:v>
                </c:pt>
                <c:pt idx="4501">
                  <c:v>9.5</c:v>
                </c:pt>
                <c:pt idx="4502">
                  <c:v>9.6</c:v>
                </c:pt>
                <c:pt idx="4503">
                  <c:v>8.9</c:v>
                </c:pt>
                <c:pt idx="4504">
                  <c:v>9.8000000000000007</c:v>
                </c:pt>
                <c:pt idx="4505">
                  <c:v>10.199999999999999</c:v>
                </c:pt>
                <c:pt idx="4506">
                  <c:v>9.9</c:v>
                </c:pt>
                <c:pt idx="4507">
                  <c:v>9.4</c:v>
                </c:pt>
                <c:pt idx="4508">
                  <c:v>9</c:v>
                </c:pt>
                <c:pt idx="4509">
                  <c:v>9.8000000000000007</c:v>
                </c:pt>
                <c:pt idx="4510">
                  <c:v>10</c:v>
                </c:pt>
                <c:pt idx="4511">
                  <c:v>10.6</c:v>
                </c:pt>
                <c:pt idx="4512">
                  <c:v>10.3</c:v>
                </c:pt>
                <c:pt idx="4513">
                  <c:v>9.4</c:v>
                </c:pt>
                <c:pt idx="4514">
                  <c:v>8.8000000000000007</c:v>
                </c:pt>
                <c:pt idx="4515">
                  <c:v>9.3000000000000007</c:v>
                </c:pt>
                <c:pt idx="4516">
                  <c:v>9.6</c:v>
                </c:pt>
                <c:pt idx="4517">
                  <c:v>10.3</c:v>
                </c:pt>
                <c:pt idx="4518">
                  <c:v>10.4</c:v>
                </c:pt>
                <c:pt idx="4519">
                  <c:v>10.4</c:v>
                </c:pt>
                <c:pt idx="4520">
                  <c:v>9.3000000000000007</c:v>
                </c:pt>
                <c:pt idx="4521">
                  <c:v>9.9</c:v>
                </c:pt>
                <c:pt idx="4522">
                  <c:v>8.9</c:v>
                </c:pt>
                <c:pt idx="4523">
                  <c:v>9.3000000000000007</c:v>
                </c:pt>
                <c:pt idx="4524">
                  <c:v>9.1999999999999993</c:v>
                </c:pt>
                <c:pt idx="4525">
                  <c:v>9.6</c:v>
                </c:pt>
                <c:pt idx="4526">
                  <c:v>10.3</c:v>
                </c:pt>
                <c:pt idx="4527">
                  <c:v>9.6</c:v>
                </c:pt>
                <c:pt idx="4528">
                  <c:v>11.5</c:v>
                </c:pt>
                <c:pt idx="4529">
                  <c:v>11.2</c:v>
                </c:pt>
                <c:pt idx="4530">
                  <c:v>9.5</c:v>
                </c:pt>
                <c:pt idx="4531">
                  <c:v>9.1</c:v>
                </c:pt>
                <c:pt idx="4532">
                  <c:v>8.8000000000000007</c:v>
                </c:pt>
                <c:pt idx="4533">
                  <c:v>9.6</c:v>
                </c:pt>
                <c:pt idx="4534">
                  <c:v>10.6</c:v>
                </c:pt>
                <c:pt idx="4535">
                  <c:v>10.3</c:v>
                </c:pt>
                <c:pt idx="4536">
                  <c:v>10</c:v>
                </c:pt>
                <c:pt idx="4537">
                  <c:v>9</c:v>
                </c:pt>
                <c:pt idx="4538">
                  <c:v>9.9</c:v>
                </c:pt>
                <c:pt idx="4539">
                  <c:v>9.8000000000000007</c:v>
                </c:pt>
                <c:pt idx="4540">
                  <c:v>10.4</c:v>
                </c:pt>
                <c:pt idx="4541">
                  <c:v>9.5</c:v>
                </c:pt>
                <c:pt idx="4542">
                  <c:v>9.9</c:v>
                </c:pt>
                <c:pt idx="4543">
                  <c:v>9.9</c:v>
                </c:pt>
                <c:pt idx="4544">
                  <c:v>10</c:v>
                </c:pt>
                <c:pt idx="4545">
                  <c:v>10.3</c:v>
                </c:pt>
                <c:pt idx="4546">
                  <c:v>9.4</c:v>
                </c:pt>
                <c:pt idx="4547">
                  <c:v>10.5</c:v>
                </c:pt>
                <c:pt idx="4548">
                  <c:v>10.5</c:v>
                </c:pt>
                <c:pt idx="4549">
                  <c:v>11</c:v>
                </c:pt>
                <c:pt idx="4550">
                  <c:v>9.9</c:v>
                </c:pt>
                <c:pt idx="4551">
                  <c:v>10</c:v>
                </c:pt>
                <c:pt idx="4552">
                  <c:v>8.6999999999999993</c:v>
                </c:pt>
                <c:pt idx="4553">
                  <c:v>10.4</c:v>
                </c:pt>
                <c:pt idx="4554">
                  <c:v>9.6999999999999993</c:v>
                </c:pt>
                <c:pt idx="4555">
                  <c:v>9.1</c:v>
                </c:pt>
                <c:pt idx="4556">
                  <c:v>8.6</c:v>
                </c:pt>
                <c:pt idx="4557">
                  <c:v>9.6</c:v>
                </c:pt>
                <c:pt idx="4558">
                  <c:v>10.3</c:v>
                </c:pt>
                <c:pt idx="4559">
                  <c:v>10.3</c:v>
                </c:pt>
                <c:pt idx="4560">
                  <c:v>9.3000000000000007</c:v>
                </c:pt>
                <c:pt idx="4561">
                  <c:v>9.6999999999999993</c:v>
                </c:pt>
                <c:pt idx="4562">
                  <c:v>11.9</c:v>
                </c:pt>
                <c:pt idx="4563">
                  <c:v>11</c:v>
                </c:pt>
                <c:pt idx="4564">
                  <c:v>8.9</c:v>
                </c:pt>
                <c:pt idx="4565">
                  <c:v>8.5</c:v>
                </c:pt>
                <c:pt idx="4566">
                  <c:v>10.6</c:v>
                </c:pt>
                <c:pt idx="4567">
                  <c:v>11</c:v>
                </c:pt>
                <c:pt idx="4568">
                  <c:v>9.1999999999999993</c:v>
                </c:pt>
                <c:pt idx="4569">
                  <c:v>9.1</c:v>
                </c:pt>
                <c:pt idx="4570">
                  <c:v>9.1999999999999993</c:v>
                </c:pt>
                <c:pt idx="4571">
                  <c:v>9.3000000000000007</c:v>
                </c:pt>
                <c:pt idx="4572">
                  <c:v>9.6</c:v>
                </c:pt>
                <c:pt idx="4573">
                  <c:v>12.3</c:v>
                </c:pt>
                <c:pt idx="4574">
                  <c:v>12.1</c:v>
                </c:pt>
                <c:pt idx="4575">
                  <c:v>9.3000000000000007</c:v>
                </c:pt>
                <c:pt idx="4576">
                  <c:v>9.4</c:v>
                </c:pt>
                <c:pt idx="4577">
                  <c:v>9.4</c:v>
                </c:pt>
                <c:pt idx="4578">
                  <c:v>9.8000000000000007</c:v>
                </c:pt>
                <c:pt idx="4579">
                  <c:v>9.5</c:v>
                </c:pt>
                <c:pt idx="4580">
                  <c:v>10.1</c:v>
                </c:pt>
                <c:pt idx="4581">
                  <c:v>10.8</c:v>
                </c:pt>
                <c:pt idx="4582">
                  <c:v>10.1</c:v>
                </c:pt>
                <c:pt idx="4583">
                  <c:v>12.4</c:v>
                </c:pt>
                <c:pt idx="4584">
                  <c:v>13.1</c:v>
                </c:pt>
                <c:pt idx="4585">
                  <c:v>12.4</c:v>
                </c:pt>
                <c:pt idx="4586">
                  <c:v>10.1</c:v>
                </c:pt>
                <c:pt idx="4587">
                  <c:v>10.4</c:v>
                </c:pt>
                <c:pt idx="4588">
                  <c:v>9.9</c:v>
                </c:pt>
                <c:pt idx="4589">
                  <c:v>9.3000000000000007</c:v>
                </c:pt>
                <c:pt idx="4590">
                  <c:v>9.3000000000000007</c:v>
                </c:pt>
                <c:pt idx="4591">
                  <c:v>9.1999999999999993</c:v>
                </c:pt>
                <c:pt idx="4592">
                  <c:v>9.3000000000000007</c:v>
                </c:pt>
                <c:pt idx="4593">
                  <c:v>10.3</c:v>
                </c:pt>
                <c:pt idx="4594">
                  <c:v>9.1999999999999993</c:v>
                </c:pt>
                <c:pt idx="4595">
                  <c:v>9</c:v>
                </c:pt>
                <c:pt idx="4596">
                  <c:v>11.1</c:v>
                </c:pt>
                <c:pt idx="4597">
                  <c:v>10.8</c:v>
                </c:pt>
                <c:pt idx="4598">
                  <c:v>9.6999999999999993</c:v>
                </c:pt>
                <c:pt idx="4599">
                  <c:v>9.5</c:v>
                </c:pt>
                <c:pt idx="4600">
                  <c:v>9.1</c:v>
                </c:pt>
                <c:pt idx="4601">
                  <c:v>10.199999999999999</c:v>
                </c:pt>
                <c:pt idx="4602">
                  <c:v>11.8</c:v>
                </c:pt>
                <c:pt idx="4603">
                  <c:v>11.8</c:v>
                </c:pt>
                <c:pt idx="4604">
                  <c:v>11.5</c:v>
                </c:pt>
                <c:pt idx="4605">
                  <c:v>11.3</c:v>
                </c:pt>
                <c:pt idx="4606">
                  <c:v>11.8</c:v>
                </c:pt>
                <c:pt idx="4607">
                  <c:v>10</c:v>
                </c:pt>
                <c:pt idx="4608">
                  <c:v>8.6</c:v>
                </c:pt>
                <c:pt idx="4609">
                  <c:v>10.199999999999999</c:v>
                </c:pt>
                <c:pt idx="4610">
                  <c:v>10.5</c:v>
                </c:pt>
                <c:pt idx="4611">
                  <c:v>10.9</c:v>
                </c:pt>
                <c:pt idx="4612">
                  <c:v>10</c:v>
                </c:pt>
                <c:pt idx="4613">
                  <c:v>10.3</c:v>
                </c:pt>
                <c:pt idx="4614">
                  <c:v>10.199999999999999</c:v>
                </c:pt>
                <c:pt idx="4615">
                  <c:v>10.3</c:v>
                </c:pt>
                <c:pt idx="4616">
                  <c:v>10.199999999999999</c:v>
                </c:pt>
                <c:pt idx="4617">
                  <c:v>9.6999999999999993</c:v>
                </c:pt>
                <c:pt idx="4618">
                  <c:v>9.6999999999999993</c:v>
                </c:pt>
                <c:pt idx="4619">
                  <c:v>10.199999999999999</c:v>
                </c:pt>
                <c:pt idx="4620">
                  <c:v>12.4</c:v>
                </c:pt>
                <c:pt idx="4621">
                  <c:v>10.9</c:v>
                </c:pt>
                <c:pt idx="4622">
                  <c:v>9.6999999999999993</c:v>
                </c:pt>
                <c:pt idx="4623">
                  <c:v>9.6</c:v>
                </c:pt>
                <c:pt idx="4624">
                  <c:v>9.6</c:v>
                </c:pt>
                <c:pt idx="4625">
                  <c:v>8.9</c:v>
                </c:pt>
                <c:pt idx="4626">
                  <c:v>9.1</c:v>
                </c:pt>
                <c:pt idx="4627">
                  <c:v>8.9</c:v>
                </c:pt>
                <c:pt idx="4628">
                  <c:v>10.6</c:v>
                </c:pt>
                <c:pt idx="4629">
                  <c:v>11.9</c:v>
                </c:pt>
                <c:pt idx="4630">
                  <c:v>10.6</c:v>
                </c:pt>
                <c:pt idx="4631">
                  <c:v>10</c:v>
                </c:pt>
                <c:pt idx="4632">
                  <c:v>10.9</c:v>
                </c:pt>
                <c:pt idx="4633">
                  <c:v>11.9</c:v>
                </c:pt>
                <c:pt idx="4634">
                  <c:v>11.2</c:v>
                </c:pt>
                <c:pt idx="4635">
                  <c:v>9.6999999999999993</c:v>
                </c:pt>
                <c:pt idx="4636">
                  <c:v>10.4</c:v>
                </c:pt>
                <c:pt idx="4637">
                  <c:v>9.8000000000000007</c:v>
                </c:pt>
                <c:pt idx="4638">
                  <c:v>8.6</c:v>
                </c:pt>
                <c:pt idx="4639">
                  <c:v>12.3</c:v>
                </c:pt>
                <c:pt idx="4640">
                  <c:v>13</c:v>
                </c:pt>
                <c:pt idx="4641">
                  <c:v>10.4</c:v>
                </c:pt>
                <c:pt idx="4642">
                  <c:v>9.9</c:v>
                </c:pt>
                <c:pt idx="4643">
                  <c:v>9.9</c:v>
                </c:pt>
                <c:pt idx="4644">
                  <c:v>10</c:v>
                </c:pt>
                <c:pt idx="4645">
                  <c:v>9.8000000000000007</c:v>
                </c:pt>
                <c:pt idx="4646">
                  <c:v>9.1999999999999993</c:v>
                </c:pt>
                <c:pt idx="4647">
                  <c:v>10.9</c:v>
                </c:pt>
                <c:pt idx="4648">
                  <c:v>10.5</c:v>
                </c:pt>
                <c:pt idx="4649">
                  <c:v>9.6999999999999993</c:v>
                </c:pt>
                <c:pt idx="4650">
                  <c:v>9.5</c:v>
                </c:pt>
                <c:pt idx="4651">
                  <c:v>10.3</c:v>
                </c:pt>
                <c:pt idx="4652">
                  <c:v>9.5</c:v>
                </c:pt>
                <c:pt idx="4653">
                  <c:v>9.8000000000000007</c:v>
                </c:pt>
                <c:pt idx="4654">
                  <c:v>9.9</c:v>
                </c:pt>
                <c:pt idx="4655">
                  <c:v>9.6999999999999993</c:v>
                </c:pt>
                <c:pt idx="4656">
                  <c:v>11.4</c:v>
                </c:pt>
                <c:pt idx="4657">
                  <c:v>10.7</c:v>
                </c:pt>
                <c:pt idx="4658">
                  <c:v>9.1</c:v>
                </c:pt>
                <c:pt idx="4659">
                  <c:v>10.4</c:v>
                </c:pt>
                <c:pt idx="4660">
                  <c:v>10.199999999999999</c:v>
                </c:pt>
                <c:pt idx="4661">
                  <c:v>10.7</c:v>
                </c:pt>
                <c:pt idx="4662">
                  <c:v>10.8</c:v>
                </c:pt>
                <c:pt idx="4663">
                  <c:v>11.4</c:v>
                </c:pt>
                <c:pt idx="4664">
                  <c:v>8.6999999999999993</c:v>
                </c:pt>
                <c:pt idx="4665">
                  <c:v>8.6999999999999993</c:v>
                </c:pt>
                <c:pt idx="4666">
                  <c:v>9.6999999999999993</c:v>
                </c:pt>
                <c:pt idx="4667">
                  <c:v>8.9</c:v>
                </c:pt>
                <c:pt idx="4668">
                  <c:v>8.1999999999999993</c:v>
                </c:pt>
                <c:pt idx="4669">
                  <c:v>9.6</c:v>
                </c:pt>
                <c:pt idx="4670">
                  <c:v>10.199999999999999</c:v>
                </c:pt>
                <c:pt idx="4671">
                  <c:v>10.1</c:v>
                </c:pt>
                <c:pt idx="4672">
                  <c:v>9.1999999999999993</c:v>
                </c:pt>
                <c:pt idx="4673">
                  <c:v>10.5</c:v>
                </c:pt>
                <c:pt idx="4674">
                  <c:v>10.4</c:v>
                </c:pt>
                <c:pt idx="4675">
                  <c:v>9.4</c:v>
                </c:pt>
                <c:pt idx="4676">
                  <c:v>10.3</c:v>
                </c:pt>
                <c:pt idx="4677">
                  <c:v>9.1</c:v>
                </c:pt>
                <c:pt idx="4678">
                  <c:v>11.9</c:v>
                </c:pt>
                <c:pt idx="4679">
                  <c:v>11.9</c:v>
                </c:pt>
                <c:pt idx="4680">
                  <c:v>8.9</c:v>
                </c:pt>
                <c:pt idx="4681">
                  <c:v>8.6999999999999993</c:v>
                </c:pt>
                <c:pt idx="4682">
                  <c:v>9</c:v>
                </c:pt>
                <c:pt idx="4683">
                  <c:v>9.8000000000000007</c:v>
                </c:pt>
                <c:pt idx="4684">
                  <c:v>10.199999999999999</c:v>
                </c:pt>
                <c:pt idx="4685">
                  <c:v>10.3</c:v>
                </c:pt>
                <c:pt idx="4686">
                  <c:v>10.3</c:v>
                </c:pt>
                <c:pt idx="4687">
                  <c:v>10.3</c:v>
                </c:pt>
                <c:pt idx="4688">
                  <c:v>9.4</c:v>
                </c:pt>
                <c:pt idx="4689">
                  <c:v>9</c:v>
                </c:pt>
                <c:pt idx="4690">
                  <c:v>8.6999999999999993</c:v>
                </c:pt>
                <c:pt idx="4691">
                  <c:v>10.1</c:v>
                </c:pt>
                <c:pt idx="4692">
                  <c:v>9.9</c:v>
                </c:pt>
                <c:pt idx="4693">
                  <c:v>9.6</c:v>
                </c:pt>
                <c:pt idx="4694">
                  <c:v>11.3</c:v>
                </c:pt>
                <c:pt idx="4695">
                  <c:v>12.1</c:v>
                </c:pt>
                <c:pt idx="4696">
                  <c:v>10.9</c:v>
                </c:pt>
                <c:pt idx="4697">
                  <c:v>9.6</c:v>
                </c:pt>
                <c:pt idx="4698">
                  <c:v>12.4</c:v>
                </c:pt>
                <c:pt idx="4699">
                  <c:v>11.1</c:v>
                </c:pt>
                <c:pt idx="4700">
                  <c:v>9.3000000000000007</c:v>
                </c:pt>
                <c:pt idx="4701">
                  <c:v>8.9</c:v>
                </c:pt>
                <c:pt idx="4702">
                  <c:v>10.1</c:v>
                </c:pt>
                <c:pt idx="4703">
                  <c:v>10.6</c:v>
                </c:pt>
                <c:pt idx="4704">
                  <c:v>10.7</c:v>
                </c:pt>
                <c:pt idx="4705">
                  <c:v>9.4</c:v>
                </c:pt>
                <c:pt idx="4706">
                  <c:v>9.5</c:v>
                </c:pt>
                <c:pt idx="4707">
                  <c:v>9.1999999999999993</c:v>
                </c:pt>
                <c:pt idx="4708">
                  <c:v>10.6</c:v>
                </c:pt>
                <c:pt idx="4709">
                  <c:v>9.6</c:v>
                </c:pt>
                <c:pt idx="4710">
                  <c:v>9.6999999999999993</c:v>
                </c:pt>
                <c:pt idx="4711">
                  <c:v>9.6999999999999993</c:v>
                </c:pt>
                <c:pt idx="4712">
                  <c:v>10.1</c:v>
                </c:pt>
                <c:pt idx="4713">
                  <c:v>8.5</c:v>
                </c:pt>
                <c:pt idx="4714">
                  <c:v>8.5</c:v>
                </c:pt>
                <c:pt idx="4715">
                  <c:v>10.9</c:v>
                </c:pt>
                <c:pt idx="4716">
                  <c:v>11.7</c:v>
                </c:pt>
                <c:pt idx="4717">
                  <c:v>11.9</c:v>
                </c:pt>
                <c:pt idx="4718">
                  <c:v>11.2</c:v>
                </c:pt>
                <c:pt idx="4719">
                  <c:v>12.4</c:v>
                </c:pt>
                <c:pt idx="4720">
                  <c:v>9.8000000000000007</c:v>
                </c:pt>
                <c:pt idx="4721">
                  <c:v>10.4</c:v>
                </c:pt>
                <c:pt idx="4722">
                  <c:v>9.5</c:v>
                </c:pt>
                <c:pt idx="4723">
                  <c:v>9.5</c:v>
                </c:pt>
                <c:pt idx="4724">
                  <c:v>10.6</c:v>
                </c:pt>
                <c:pt idx="4725">
                  <c:v>11.6</c:v>
                </c:pt>
                <c:pt idx="4726">
                  <c:v>11</c:v>
                </c:pt>
                <c:pt idx="4727">
                  <c:v>8.6999999999999993</c:v>
                </c:pt>
                <c:pt idx="4728">
                  <c:v>10.1</c:v>
                </c:pt>
                <c:pt idx="4729">
                  <c:v>10</c:v>
                </c:pt>
                <c:pt idx="4730">
                  <c:v>10.1</c:v>
                </c:pt>
                <c:pt idx="4731">
                  <c:v>10.7</c:v>
                </c:pt>
                <c:pt idx="4732">
                  <c:v>10</c:v>
                </c:pt>
                <c:pt idx="4733">
                  <c:v>10.1</c:v>
                </c:pt>
                <c:pt idx="4734">
                  <c:v>9.5</c:v>
                </c:pt>
                <c:pt idx="4735">
                  <c:v>10.5</c:v>
                </c:pt>
                <c:pt idx="4736">
                  <c:v>11.2</c:v>
                </c:pt>
                <c:pt idx="4737">
                  <c:v>11.3</c:v>
                </c:pt>
                <c:pt idx="4738">
                  <c:v>10.199999999999999</c:v>
                </c:pt>
                <c:pt idx="4739">
                  <c:v>10.199999999999999</c:v>
                </c:pt>
                <c:pt idx="4740">
                  <c:v>10.7</c:v>
                </c:pt>
                <c:pt idx="4741">
                  <c:v>9.1999999999999993</c:v>
                </c:pt>
                <c:pt idx="4742">
                  <c:v>9.3000000000000007</c:v>
                </c:pt>
                <c:pt idx="4743">
                  <c:v>9.6</c:v>
                </c:pt>
                <c:pt idx="4744">
                  <c:v>10.1</c:v>
                </c:pt>
                <c:pt idx="4745">
                  <c:v>9.9</c:v>
                </c:pt>
                <c:pt idx="4746">
                  <c:v>9.1</c:v>
                </c:pt>
                <c:pt idx="4747">
                  <c:v>9.4</c:v>
                </c:pt>
                <c:pt idx="4748">
                  <c:v>9.8000000000000007</c:v>
                </c:pt>
                <c:pt idx="4749">
                  <c:v>10.3</c:v>
                </c:pt>
                <c:pt idx="4750">
                  <c:v>9.1999999999999993</c:v>
                </c:pt>
                <c:pt idx="4751">
                  <c:v>9.1999999999999993</c:v>
                </c:pt>
                <c:pt idx="4752">
                  <c:v>9.8000000000000007</c:v>
                </c:pt>
                <c:pt idx="4753">
                  <c:v>9.6999999999999993</c:v>
                </c:pt>
                <c:pt idx="4754">
                  <c:v>9.1</c:v>
                </c:pt>
                <c:pt idx="4755">
                  <c:v>10.199999999999999</c:v>
                </c:pt>
                <c:pt idx="4756">
                  <c:v>9</c:v>
                </c:pt>
                <c:pt idx="4757">
                  <c:v>8.6999999999999993</c:v>
                </c:pt>
                <c:pt idx="4758">
                  <c:v>11.3</c:v>
                </c:pt>
                <c:pt idx="4759">
                  <c:v>9.6999999999999993</c:v>
                </c:pt>
                <c:pt idx="4760">
                  <c:v>8.8000000000000007</c:v>
                </c:pt>
                <c:pt idx="4761">
                  <c:v>9.1</c:v>
                </c:pt>
                <c:pt idx="4762">
                  <c:v>9.1</c:v>
                </c:pt>
                <c:pt idx="4763">
                  <c:v>9.6</c:v>
                </c:pt>
                <c:pt idx="4764">
                  <c:v>10.199999999999999</c:v>
                </c:pt>
                <c:pt idx="4765">
                  <c:v>10.9</c:v>
                </c:pt>
                <c:pt idx="4766">
                  <c:v>10.199999999999999</c:v>
                </c:pt>
                <c:pt idx="4767">
                  <c:v>10.6</c:v>
                </c:pt>
                <c:pt idx="4768">
                  <c:v>10.9</c:v>
                </c:pt>
                <c:pt idx="4769">
                  <c:v>8.5</c:v>
                </c:pt>
                <c:pt idx="4770">
                  <c:v>9.8000000000000007</c:v>
                </c:pt>
                <c:pt idx="4771">
                  <c:v>10.6</c:v>
                </c:pt>
                <c:pt idx="4772">
                  <c:v>10.5</c:v>
                </c:pt>
                <c:pt idx="4773">
                  <c:v>10.9</c:v>
                </c:pt>
                <c:pt idx="4774">
                  <c:v>10.199999999999999</c:v>
                </c:pt>
                <c:pt idx="4775">
                  <c:v>11.4</c:v>
                </c:pt>
                <c:pt idx="4776">
                  <c:v>10.6</c:v>
                </c:pt>
                <c:pt idx="4777">
                  <c:v>10.199999999999999</c:v>
                </c:pt>
                <c:pt idx="4778">
                  <c:v>10.6</c:v>
                </c:pt>
                <c:pt idx="4779">
                  <c:v>10.199999999999999</c:v>
                </c:pt>
                <c:pt idx="4780">
                  <c:v>10.3</c:v>
                </c:pt>
                <c:pt idx="4781">
                  <c:v>10.199999999999999</c:v>
                </c:pt>
                <c:pt idx="4782">
                  <c:v>10.1</c:v>
                </c:pt>
                <c:pt idx="4783">
                  <c:v>9.8000000000000007</c:v>
                </c:pt>
                <c:pt idx="4784">
                  <c:v>10</c:v>
                </c:pt>
                <c:pt idx="4785">
                  <c:v>10.5</c:v>
                </c:pt>
                <c:pt idx="4786">
                  <c:v>9.6</c:v>
                </c:pt>
                <c:pt idx="4787">
                  <c:v>9.6999999999999993</c:v>
                </c:pt>
                <c:pt idx="4788">
                  <c:v>10.1</c:v>
                </c:pt>
                <c:pt idx="4789">
                  <c:v>10.4</c:v>
                </c:pt>
                <c:pt idx="4790">
                  <c:v>9.6999999999999993</c:v>
                </c:pt>
                <c:pt idx="4791">
                  <c:v>10.199999999999999</c:v>
                </c:pt>
                <c:pt idx="4792">
                  <c:v>10.6</c:v>
                </c:pt>
                <c:pt idx="4793">
                  <c:v>9.6999999999999993</c:v>
                </c:pt>
                <c:pt idx="4794">
                  <c:v>10.5</c:v>
                </c:pt>
                <c:pt idx="4795">
                  <c:v>9.4</c:v>
                </c:pt>
                <c:pt idx="4796">
                  <c:v>9.6</c:v>
                </c:pt>
                <c:pt idx="4797">
                  <c:v>9.6</c:v>
                </c:pt>
                <c:pt idx="4798">
                  <c:v>10.1</c:v>
                </c:pt>
                <c:pt idx="4799">
                  <c:v>10.4</c:v>
                </c:pt>
                <c:pt idx="4800">
                  <c:v>9.5</c:v>
                </c:pt>
                <c:pt idx="4801">
                  <c:v>9</c:v>
                </c:pt>
                <c:pt idx="4802">
                  <c:v>9.5</c:v>
                </c:pt>
                <c:pt idx="4803">
                  <c:v>9.5</c:v>
                </c:pt>
                <c:pt idx="4804">
                  <c:v>8</c:v>
                </c:pt>
                <c:pt idx="4805">
                  <c:v>8.4</c:v>
                </c:pt>
                <c:pt idx="4806">
                  <c:v>10.5</c:v>
                </c:pt>
                <c:pt idx="4807">
                  <c:v>10.5</c:v>
                </c:pt>
                <c:pt idx="4808">
                  <c:v>9.1999999999999993</c:v>
                </c:pt>
                <c:pt idx="4809">
                  <c:v>10.3</c:v>
                </c:pt>
                <c:pt idx="4810">
                  <c:v>11.2</c:v>
                </c:pt>
                <c:pt idx="4811">
                  <c:v>11.4</c:v>
                </c:pt>
                <c:pt idx="4812">
                  <c:v>10.4</c:v>
                </c:pt>
                <c:pt idx="4813">
                  <c:v>10.6</c:v>
                </c:pt>
                <c:pt idx="4814">
                  <c:v>9.3000000000000007</c:v>
                </c:pt>
                <c:pt idx="4815">
                  <c:v>9</c:v>
                </c:pt>
                <c:pt idx="4816">
                  <c:v>10.5</c:v>
                </c:pt>
                <c:pt idx="4817">
                  <c:v>10.5</c:v>
                </c:pt>
                <c:pt idx="4818">
                  <c:v>9.4</c:v>
                </c:pt>
                <c:pt idx="4819">
                  <c:v>9.4</c:v>
                </c:pt>
                <c:pt idx="4820">
                  <c:v>10.3</c:v>
                </c:pt>
                <c:pt idx="4821">
                  <c:v>9.9</c:v>
                </c:pt>
                <c:pt idx="4822">
                  <c:v>9.6</c:v>
                </c:pt>
                <c:pt idx="4823">
                  <c:v>10</c:v>
                </c:pt>
                <c:pt idx="4824">
                  <c:v>9.4</c:v>
                </c:pt>
                <c:pt idx="4825">
                  <c:v>10.3</c:v>
                </c:pt>
                <c:pt idx="4826">
                  <c:v>9.6999999999999993</c:v>
                </c:pt>
                <c:pt idx="4827">
                  <c:v>9.8000000000000007</c:v>
                </c:pt>
                <c:pt idx="4828">
                  <c:v>10</c:v>
                </c:pt>
                <c:pt idx="4829">
                  <c:v>9.9</c:v>
                </c:pt>
                <c:pt idx="4830">
                  <c:v>9.6999999999999993</c:v>
                </c:pt>
                <c:pt idx="4831">
                  <c:v>9.1</c:v>
                </c:pt>
                <c:pt idx="4832">
                  <c:v>9.1999999999999993</c:v>
                </c:pt>
                <c:pt idx="4833">
                  <c:v>9.6999999999999993</c:v>
                </c:pt>
                <c:pt idx="4834">
                  <c:v>10.5</c:v>
                </c:pt>
                <c:pt idx="4835">
                  <c:v>9.8000000000000007</c:v>
                </c:pt>
                <c:pt idx="4836">
                  <c:v>10.5</c:v>
                </c:pt>
                <c:pt idx="4837">
                  <c:v>9.5</c:v>
                </c:pt>
                <c:pt idx="4838">
                  <c:v>9.9</c:v>
                </c:pt>
                <c:pt idx="4839">
                  <c:v>9.8000000000000007</c:v>
                </c:pt>
                <c:pt idx="4840">
                  <c:v>9.1</c:v>
                </c:pt>
                <c:pt idx="4841">
                  <c:v>9.9</c:v>
                </c:pt>
                <c:pt idx="4842">
                  <c:v>10.3</c:v>
                </c:pt>
                <c:pt idx="4843">
                  <c:v>10.3</c:v>
                </c:pt>
                <c:pt idx="4844">
                  <c:v>10</c:v>
                </c:pt>
                <c:pt idx="4845">
                  <c:v>11.4</c:v>
                </c:pt>
                <c:pt idx="4846">
                  <c:v>10.8</c:v>
                </c:pt>
                <c:pt idx="4847">
                  <c:v>10.3</c:v>
                </c:pt>
                <c:pt idx="4848">
                  <c:v>10.7</c:v>
                </c:pt>
                <c:pt idx="4849">
                  <c:v>11.4</c:v>
                </c:pt>
                <c:pt idx="4850">
                  <c:v>12.7</c:v>
                </c:pt>
                <c:pt idx="4851">
                  <c:v>13.9</c:v>
                </c:pt>
                <c:pt idx="4852">
                  <c:v>14.1</c:v>
                </c:pt>
                <c:pt idx="4853">
                  <c:v>10.8</c:v>
                </c:pt>
                <c:pt idx="4854">
                  <c:v>9.4</c:v>
                </c:pt>
                <c:pt idx="4855">
                  <c:v>10</c:v>
                </c:pt>
                <c:pt idx="4856">
                  <c:v>9.5</c:v>
                </c:pt>
                <c:pt idx="4857">
                  <c:v>10.9</c:v>
                </c:pt>
                <c:pt idx="4858">
                  <c:v>10.7</c:v>
                </c:pt>
                <c:pt idx="4859">
                  <c:v>9.8000000000000007</c:v>
                </c:pt>
                <c:pt idx="4860">
                  <c:v>9.9</c:v>
                </c:pt>
                <c:pt idx="4861">
                  <c:v>10.1</c:v>
                </c:pt>
                <c:pt idx="4862">
                  <c:v>9.3000000000000007</c:v>
                </c:pt>
                <c:pt idx="4863">
                  <c:v>10.9</c:v>
                </c:pt>
                <c:pt idx="4864">
                  <c:v>11</c:v>
                </c:pt>
                <c:pt idx="4865">
                  <c:v>8.9</c:v>
                </c:pt>
                <c:pt idx="4866">
                  <c:v>9.9</c:v>
                </c:pt>
                <c:pt idx="4867">
                  <c:v>9.9</c:v>
                </c:pt>
                <c:pt idx="4868">
                  <c:v>8.6999999999999993</c:v>
                </c:pt>
                <c:pt idx="4869">
                  <c:v>9.4</c:v>
                </c:pt>
                <c:pt idx="4870">
                  <c:v>8.6</c:v>
                </c:pt>
                <c:pt idx="4871">
                  <c:v>9.6</c:v>
                </c:pt>
                <c:pt idx="4872">
                  <c:v>9.6</c:v>
                </c:pt>
                <c:pt idx="4873">
                  <c:v>10.1</c:v>
                </c:pt>
                <c:pt idx="4874">
                  <c:v>10.199999999999999</c:v>
                </c:pt>
                <c:pt idx="4875">
                  <c:v>10.1</c:v>
                </c:pt>
                <c:pt idx="4876">
                  <c:v>9.4</c:v>
                </c:pt>
                <c:pt idx="4877">
                  <c:v>10.9</c:v>
                </c:pt>
                <c:pt idx="4878">
                  <c:v>10.1</c:v>
                </c:pt>
                <c:pt idx="4879">
                  <c:v>10.5</c:v>
                </c:pt>
                <c:pt idx="4880">
                  <c:v>10.4</c:v>
                </c:pt>
                <c:pt idx="4881">
                  <c:v>10.6</c:v>
                </c:pt>
                <c:pt idx="4882">
                  <c:v>9.9</c:v>
                </c:pt>
                <c:pt idx="4883">
                  <c:v>10.6</c:v>
                </c:pt>
                <c:pt idx="4884">
                  <c:v>10.9</c:v>
                </c:pt>
                <c:pt idx="4885">
                  <c:v>10.9</c:v>
                </c:pt>
                <c:pt idx="4886">
                  <c:v>9.8000000000000007</c:v>
                </c:pt>
                <c:pt idx="4887">
                  <c:v>9.6999999999999993</c:v>
                </c:pt>
                <c:pt idx="4888">
                  <c:v>10.8</c:v>
                </c:pt>
                <c:pt idx="4889">
                  <c:v>10</c:v>
                </c:pt>
                <c:pt idx="4890">
                  <c:v>10.199999999999999</c:v>
                </c:pt>
                <c:pt idx="4891">
                  <c:v>11</c:v>
                </c:pt>
                <c:pt idx="4892">
                  <c:v>9.6</c:v>
                </c:pt>
                <c:pt idx="4893">
                  <c:v>9.5</c:v>
                </c:pt>
                <c:pt idx="4894">
                  <c:v>10.3</c:v>
                </c:pt>
                <c:pt idx="4895">
                  <c:v>10.3</c:v>
                </c:pt>
                <c:pt idx="4896">
                  <c:v>9.9</c:v>
                </c:pt>
                <c:pt idx="4897">
                  <c:v>12.2</c:v>
                </c:pt>
                <c:pt idx="4898">
                  <c:v>12</c:v>
                </c:pt>
                <c:pt idx="4899">
                  <c:v>9.6999999999999993</c:v>
                </c:pt>
                <c:pt idx="4900">
                  <c:v>9.8000000000000007</c:v>
                </c:pt>
                <c:pt idx="4901">
                  <c:v>9.6999999999999993</c:v>
                </c:pt>
                <c:pt idx="4902">
                  <c:v>8.9</c:v>
                </c:pt>
                <c:pt idx="4903">
                  <c:v>8.9</c:v>
                </c:pt>
                <c:pt idx="4904">
                  <c:v>11.4</c:v>
                </c:pt>
                <c:pt idx="4905">
                  <c:v>10.4</c:v>
                </c:pt>
                <c:pt idx="4906">
                  <c:v>10.9</c:v>
                </c:pt>
                <c:pt idx="4907">
                  <c:v>11.2</c:v>
                </c:pt>
                <c:pt idx="4908">
                  <c:v>10.3</c:v>
                </c:pt>
                <c:pt idx="4909">
                  <c:v>9.6</c:v>
                </c:pt>
                <c:pt idx="4910">
                  <c:v>10</c:v>
                </c:pt>
                <c:pt idx="4911">
                  <c:v>12.4</c:v>
                </c:pt>
                <c:pt idx="4912">
                  <c:v>11.5</c:v>
                </c:pt>
                <c:pt idx="4913">
                  <c:v>10.6</c:v>
                </c:pt>
                <c:pt idx="4914">
                  <c:v>9.8000000000000007</c:v>
                </c:pt>
                <c:pt idx="4915">
                  <c:v>9.1</c:v>
                </c:pt>
                <c:pt idx="4916">
                  <c:v>9.8000000000000007</c:v>
                </c:pt>
                <c:pt idx="4917">
                  <c:v>9.4</c:v>
                </c:pt>
                <c:pt idx="4918">
                  <c:v>9.4</c:v>
                </c:pt>
                <c:pt idx="4919">
                  <c:v>9.9</c:v>
                </c:pt>
                <c:pt idx="4920">
                  <c:v>10</c:v>
                </c:pt>
                <c:pt idx="4921">
                  <c:v>10.5</c:v>
                </c:pt>
                <c:pt idx="4922">
                  <c:v>11.2</c:v>
                </c:pt>
                <c:pt idx="4923">
                  <c:v>10.5</c:v>
                </c:pt>
                <c:pt idx="4924">
                  <c:v>8.6999999999999993</c:v>
                </c:pt>
                <c:pt idx="4925">
                  <c:v>9.8000000000000007</c:v>
                </c:pt>
                <c:pt idx="4926">
                  <c:v>11.1</c:v>
                </c:pt>
                <c:pt idx="4927">
                  <c:v>10</c:v>
                </c:pt>
                <c:pt idx="4928">
                  <c:v>12.7</c:v>
                </c:pt>
                <c:pt idx="4929">
                  <c:v>12.6</c:v>
                </c:pt>
                <c:pt idx="4930">
                  <c:v>10.6</c:v>
                </c:pt>
                <c:pt idx="4931">
                  <c:v>10.6</c:v>
                </c:pt>
                <c:pt idx="4932">
                  <c:v>10.1</c:v>
                </c:pt>
                <c:pt idx="4933">
                  <c:v>9.8000000000000007</c:v>
                </c:pt>
                <c:pt idx="4934">
                  <c:v>9.1999999999999993</c:v>
                </c:pt>
                <c:pt idx="4935">
                  <c:v>12.4</c:v>
                </c:pt>
                <c:pt idx="4936">
                  <c:v>12.5</c:v>
                </c:pt>
                <c:pt idx="4937">
                  <c:v>9</c:v>
                </c:pt>
                <c:pt idx="4938">
                  <c:v>10.6</c:v>
                </c:pt>
                <c:pt idx="4939">
                  <c:v>11.2</c:v>
                </c:pt>
                <c:pt idx="4940">
                  <c:v>9.1</c:v>
                </c:pt>
                <c:pt idx="4941">
                  <c:v>8.9</c:v>
                </c:pt>
                <c:pt idx="4942">
                  <c:v>10.199999999999999</c:v>
                </c:pt>
                <c:pt idx="4943">
                  <c:v>11.1</c:v>
                </c:pt>
                <c:pt idx="4944">
                  <c:v>10.9</c:v>
                </c:pt>
                <c:pt idx="4945">
                  <c:v>10.7</c:v>
                </c:pt>
                <c:pt idx="4946">
                  <c:v>8.6999999999999993</c:v>
                </c:pt>
                <c:pt idx="4947">
                  <c:v>10.4</c:v>
                </c:pt>
                <c:pt idx="4948">
                  <c:v>10.4</c:v>
                </c:pt>
                <c:pt idx="4949">
                  <c:v>9.1999999999999993</c:v>
                </c:pt>
                <c:pt idx="4950">
                  <c:v>9.6999999999999993</c:v>
                </c:pt>
                <c:pt idx="4951">
                  <c:v>9.6999999999999993</c:v>
                </c:pt>
                <c:pt idx="4952">
                  <c:v>9.8000000000000007</c:v>
                </c:pt>
                <c:pt idx="4953">
                  <c:v>10.5</c:v>
                </c:pt>
                <c:pt idx="4954">
                  <c:v>9.6</c:v>
                </c:pt>
                <c:pt idx="4955">
                  <c:v>9.1</c:v>
                </c:pt>
                <c:pt idx="4956">
                  <c:v>9</c:v>
                </c:pt>
                <c:pt idx="4957">
                  <c:v>9.8000000000000007</c:v>
                </c:pt>
                <c:pt idx="4958">
                  <c:v>9.3000000000000007</c:v>
                </c:pt>
                <c:pt idx="4959">
                  <c:v>9.8000000000000007</c:v>
                </c:pt>
                <c:pt idx="4960">
                  <c:v>9.9</c:v>
                </c:pt>
                <c:pt idx="4961">
                  <c:v>9.8000000000000007</c:v>
                </c:pt>
                <c:pt idx="4962">
                  <c:v>10.3</c:v>
                </c:pt>
                <c:pt idx="4963">
                  <c:v>9.5</c:v>
                </c:pt>
                <c:pt idx="4964">
                  <c:v>10.8</c:v>
                </c:pt>
                <c:pt idx="4965">
                  <c:v>9.9</c:v>
                </c:pt>
                <c:pt idx="4966">
                  <c:v>10.6</c:v>
                </c:pt>
                <c:pt idx="4967">
                  <c:v>10.4</c:v>
                </c:pt>
                <c:pt idx="4968">
                  <c:v>11</c:v>
                </c:pt>
                <c:pt idx="4969">
                  <c:v>10.3</c:v>
                </c:pt>
                <c:pt idx="4970">
                  <c:v>9.8000000000000007</c:v>
                </c:pt>
                <c:pt idx="4971">
                  <c:v>9.4</c:v>
                </c:pt>
                <c:pt idx="4972">
                  <c:v>9.9</c:v>
                </c:pt>
                <c:pt idx="4973">
                  <c:v>10</c:v>
                </c:pt>
                <c:pt idx="4974">
                  <c:v>11.3</c:v>
                </c:pt>
                <c:pt idx="4975">
                  <c:v>9.8000000000000007</c:v>
                </c:pt>
                <c:pt idx="4976">
                  <c:v>11.4</c:v>
                </c:pt>
                <c:pt idx="4977">
                  <c:v>10.8</c:v>
                </c:pt>
                <c:pt idx="4978">
                  <c:v>9.9</c:v>
                </c:pt>
                <c:pt idx="4979">
                  <c:v>11</c:v>
                </c:pt>
                <c:pt idx="4980">
                  <c:v>10.8</c:v>
                </c:pt>
                <c:pt idx="4981">
                  <c:v>11.7</c:v>
                </c:pt>
                <c:pt idx="4982">
                  <c:v>11.3</c:v>
                </c:pt>
                <c:pt idx="4983">
                  <c:v>12.5</c:v>
                </c:pt>
                <c:pt idx="4984">
                  <c:v>13.5</c:v>
                </c:pt>
                <c:pt idx="4985">
                  <c:v>12.8</c:v>
                </c:pt>
                <c:pt idx="4986">
                  <c:v>12.3</c:v>
                </c:pt>
                <c:pt idx="4987">
                  <c:v>11.6</c:v>
                </c:pt>
                <c:pt idx="4988">
                  <c:v>10.8</c:v>
                </c:pt>
                <c:pt idx="4989">
                  <c:v>9.1999999999999993</c:v>
                </c:pt>
                <c:pt idx="4990">
                  <c:v>10.1</c:v>
                </c:pt>
                <c:pt idx="4991">
                  <c:v>11</c:v>
                </c:pt>
                <c:pt idx="4992">
                  <c:v>10.7</c:v>
                </c:pt>
                <c:pt idx="4993">
                  <c:v>10</c:v>
                </c:pt>
                <c:pt idx="4994">
                  <c:v>8.9</c:v>
                </c:pt>
                <c:pt idx="4995">
                  <c:v>9.8000000000000007</c:v>
                </c:pt>
                <c:pt idx="4996">
                  <c:v>9.4</c:v>
                </c:pt>
                <c:pt idx="4997">
                  <c:v>9.1999999999999993</c:v>
                </c:pt>
                <c:pt idx="4998">
                  <c:v>10.1</c:v>
                </c:pt>
                <c:pt idx="4999">
                  <c:v>10.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633-49D0-BD15-3B8411E8FEED}"/>
            </c:ext>
          </c:extLst>
        </c:ser>
        <c:ser>
          <c:idx val="1"/>
          <c:order val="1"/>
          <c:tx>
            <c:strRef>
              <c:f>'D:\D盘备份\客户相关\Derek EMI\MP2483 MP2489 1219\[mps20141219re.xls]List'!$B$34</c:f>
              <c:strCache>
                <c:ptCount val="1"/>
                <c:pt idx="0">
                  <c:v>CISPR25　class5</c:v>
                </c:pt>
              </c:strCache>
            </c:strRef>
          </c:tx>
          <c:spPr>
            <a:ln w="25400">
              <a:solidFill>
                <a:srgbClr val="FF0000"/>
              </a:solidFill>
              <a:prstDash val="solid"/>
            </a:ln>
          </c:spPr>
          <c:marker>
            <c:symbol val="none"/>
          </c:marker>
          <c:xVal>
            <c:numRef>
              <c:f>[1]List!$B$36:$B$78</c:f>
              <c:numCache>
                <c:formatCode>General</c:formatCode>
                <c:ptCount val="43"/>
                <c:pt idx="0">
                  <c:v>0.15</c:v>
                </c:pt>
                <c:pt idx="1">
                  <c:v>0.3</c:v>
                </c:pt>
                <c:pt idx="3">
                  <c:v>0.53</c:v>
                </c:pt>
                <c:pt idx="4">
                  <c:v>1.8</c:v>
                </c:pt>
                <c:pt idx="6">
                  <c:v>5.9</c:v>
                </c:pt>
                <c:pt idx="7">
                  <c:v>6.2</c:v>
                </c:pt>
                <c:pt idx="9">
                  <c:v>26</c:v>
                </c:pt>
                <c:pt idx="10">
                  <c:v>28</c:v>
                </c:pt>
                <c:pt idx="12">
                  <c:v>30</c:v>
                </c:pt>
                <c:pt idx="13">
                  <c:v>41</c:v>
                </c:pt>
                <c:pt idx="15">
                  <c:v>41</c:v>
                </c:pt>
                <c:pt idx="16">
                  <c:v>68</c:v>
                </c:pt>
                <c:pt idx="18">
                  <c:v>68</c:v>
                </c:pt>
                <c:pt idx="19">
                  <c:v>87</c:v>
                </c:pt>
                <c:pt idx="21">
                  <c:v>87</c:v>
                </c:pt>
                <c:pt idx="22">
                  <c:v>108</c:v>
                </c:pt>
                <c:pt idx="24">
                  <c:v>142</c:v>
                </c:pt>
                <c:pt idx="25">
                  <c:v>175</c:v>
                </c:pt>
                <c:pt idx="27">
                  <c:v>175</c:v>
                </c:pt>
                <c:pt idx="28">
                  <c:v>245</c:v>
                </c:pt>
                <c:pt idx="30">
                  <c:v>300</c:v>
                </c:pt>
                <c:pt idx="31">
                  <c:v>330</c:v>
                </c:pt>
                <c:pt idx="33">
                  <c:v>380</c:v>
                </c:pt>
                <c:pt idx="34">
                  <c:v>512</c:v>
                </c:pt>
                <c:pt idx="36">
                  <c:v>512</c:v>
                </c:pt>
                <c:pt idx="37">
                  <c:v>944</c:v>
                </c:pt>
                <c:pt idx="39">
                  <c:v>944</c:v>
                </c:pt>
                <c:pt idx="40">
                  <c:v>960</c:v>
                </c:pt>
              </c:numCache>
            </c:numRef>
          </c:xVal>
          <c:yVal>
            <c:numRef>
              <c:f>[1]List!$C$36:$C$78</c:f>
              <c:numCache>
                <c:formatCode>General</c:formatCode>
                <c:ptCount val="43"/>
                <c:pt idx="0">
                  <c:v>46</c:v>
                </c:pt>
                <c:pt idx="1">
                  <c:v>46</c:v>
                </c:pt>
                <c:pt idx="3">
                  <c:v>40</c:v>
                </c:pt>
                <c:pt idx="4">
                  <c:v>40</c:v>
                </c:pt>
                <c:pt idx="6">
                  <c:v>40</c:v>
                </c:pt>
                <c:pt idx="7">
                  <c:v>40</c:v>
                </c:pt>
                <c:pt idx="9">
                  <c:v>40</c:v>
                </c:pt>
                <c:pt idx="10">
                  <c:v>40</c:v>
                </c:pt>
                <c:pt idx="12">
                  <c:v>33</c:v>
                </c:pt>
                <c:pt idx="13">
                  <c:v>33</c:v>
                </c:pt>
                <c:pt idx="15">
                  <c:v>28</c:v>
                </c:pt>
                <c:pt idx="16">
                  <c:v>28</c:v>
                </c:pt>
                <c:pt idx="18">
                  <c:v>35</c:v>
                </c:pt>
                <c:pt idx="19">
                  <c:v>35</c:v>
                </c:pt>
                <c:pt idx="21">
                  <c:v>38</c:v>
                </c:pt>
                <c:pt idx="22">
                  <c:v>38</c:v>
                </c:pt>
                <c:pt idx="24">
                  <c:v>35</c:v>
                </c:pt>
                <c:pt idx="25">
                  <c:v>35</c:v>
                </c:pt>
                <c:pt idx="27">
                  <c:v>32</c:v>
                </c:pt>
                <c:pt idx="28">
                  <c:v>32</c:v>
                </c:pt>
                <c:pt idx="30">
                  <c:v>32</c:v>
                </c:pt>
                <c:pt idx="31">
                  <c:v>32</c:v>
                </c:pt>
                <c:pt idx="33">
                  <c:v>38</c:v>
                </c:pt>
                <c:pt idx="34">
                  <c:v>38</c:v>
                </c:pt>
                <c:pt idx="36">
                  <c:v>44</c:v>
                </c:pt>
                <c:pt idx="37">
                  <c:v>44</c:v>
                </c:pt>
                <c:pt idx="39">
                  <c:v>44</c:v>
                </c:pt>
                <c:pt idx="40">
                  <c:v>4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633-49D0-BD15-3B8411E8FEED}"/>
            </c:ext>
          </c:extLst>
        </c:ser>
        <c:ser>
          <c:idx val="0"/>
          <c:order val="2"/>
          <c:spPr>
            <a:ln w="28575">
              <a:noFill/>
            </a:ln>
          </c:spPr>
          <c:marker>
            <c:symbol val="triang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</c:spPr>
          </c:marker>
          <c:xVal>
            <c:numRef>
              <c:f>RE!$M$25:$M$43</c:f>
              <c:numCache>
                <c:formatCode>General</c:formatCode>
                <c:ptCount val="19"/>
              </c:numCache>
            </c:numRef>
          </c:xVal>
          <c:yVal>
            <c:numRef>
              <c:f>RE!$O$25:$O$43</c:f>
              <c:numCache>
                <c:formatCode>General</c:formatCode>
                <c:ptCount val="19"/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F633-49D0-BD15-3B8411E8FEED}"/>
            </c:ext>
          </c:extLst>
        </c:ser>
        <c:ser>
          <c:idx val="2"/>
          <c:order val="3"/>
          <c:tx>
            <c:strRef>
              <c:f>'D:\D盘备份\客户相关\Derek EMI\MP2483 MP2489 1219\[mps20141219re.xls]List'!$B$34</c:f>
              <c:strCache>
                <c:ptCount val="1"/>
                <c:pt idx="0">
                  <c:v>CISPR25　class5</c:v>
                </c:pt>
              </c:strCache>
            </c:strRef>
          </c:tx>
          <c:spPr>
            <a:ln w="25400">
              <a:solidFill>
                <a:srgbClr val="993300"/>
              </a:solidFill>
              <a:prstDash val="solid"/>
            </a:ln>
          </c:spPr>
          <c:marker>
            <c:symbol val="none"/>
          </c:marker>
          <c:xVal>
            <c:numRef>
              <c:f>[1]List!$B$36:$B$78</c:f>
              <c:numCache>
                <c:formatCode>General</c:formatCode>
                <c:ptCount val="43"/>
                <c:pt idx="0">
                  <c:v>0.15</c:v>
                </c:pt>
                <c:pt idx="1">
                  <c:v>0.3</c:v>
                </c:pt>
                <c:pt idx="3">
                  <c:v>0.53</c:v>
                </c:pt>
                <c:pt idx="4">
                  <c:v>1.8</c:v>
                </c:pt>
                <c:pt idx="6">
                  <c:v>5.9</c:v>
                </c:pt>
                <c:pt idx="7">
                  <c:v>6.2</c:v>
                </c:pt>
                <c:pt idx="9">
                  <c:v>26</c:v>
                </c:pt>
                <c:pt idx="10">
                  <c:v>28</c:v>
                </c:pt>
                <c:pt idx="12">
                  <c:v>30</c:v>
                </c:pt>
                <c:pt idx="13">
                  <c:v>41</c:v>
                </c:pt>
                <c:pt idx="15">
                  <c:v>41</c:v>
                </c:pt>
                <c:pt idx="16">
                  <c:v>68</c:v>
                </c:pt>
                <c:pt idx="18">
                  <c:v>68</c:v>
                </c:pt>
                <c:pt idx="19">
                  <c:v>87</c:v>
                </c:pt>
                <c:pt idx="21">
                  <c:v>87</c:v>
                </c:pt>
                <c:pt idx="22">
                  <c:v>108</c:v>
                </c:pt>
                <c:pt idx="24">
                  <c:v>142</c:v>
                </c:pt>
                <c:pt idx="25">
                  <c:v>175</c:v>
                </c:pt>
                <c:pt idx="27">
                  <c:v>175</c:v>
                </c:pt>
                <c:pt idx="28">
                  <c:v>245</c:v>
                </c:pt>
                <c:pt idx="30">
                  <c:v>300</c:v>
                </c:pt>
                <c:pt idx="31">
                  <c:v>330</c:v>
                </c:pt>
                <c:pt idx="33">
                  <c:v>380</c:v>
                </c:pt>
                <c:pt idx="34">
                  <c:v>512</c:v>
                </c:pt>
                <c:pt idx="36">
                  <c:v>512</c:v>
                </c:pt>
                <c:pt idx="37">
                  <c:v>944</c:v>
                </c:pt>
                <c:pt idx="39">
                  <c:v>944</c:v>
                </c:pt>
                <c:pt idx="40">
                  <c:v>960</c:v>
                </c:pt>
              </c:numCache>
            </c:numRef>
          </c:xVal>
          <c:yVal>
            <c:numRef>
              <c:f>[1]List!$D$36:$D$78</c:f>
              <c:numCache>
                <c:formatCode>General</c:formatCode>
                <c:ptCount val="43"/>
                <c:pt idx="0">
                  <c:v>26</c:v>
                </c:pt>
                <c:pt idx="1">
                  <c:v>26</c:v>
                </c:pt>
                <c:pt idx="3">
                  <c:v>20</c:v>
                </c:pt>
                <c:pt idx="4">
                  <c:v>20</c:v>
                </c:pt>
                <c:pt idx="6">
                  <c:v>20</c:v>
                </c:pt>
                <c:pt idx="7">
                  <c:v>20</c:v>
                </c:pt>
                <c:pt idx="9">
                  <c:v>20</c:v>
                </c:pt>
                <c:pt idx="10">
                  <c:v>20</c:v>
                </c:pt>
                <c:pt idx="12">
                  <c:v>20</c:v>
                </c:pt>
                <c:pt idx="13">
                  <c:v>20</c:v>
                </c:pt>
                <c:pt idx="15">
                  <c:v>18</c:v>
                </c:pt>
                <c:pt idx="16">
                  <c:v>18</c:v>
                </c:pt>
                <c:pt idx="18">
                  <c:v>15</c:v>
                </c:pt>
                <c:pt idx="19">
                  <c:v>15</c:v>
                </c:pt>
                <c:pt idx="21">
                  <c:v>18</c:v>
                </c:pt>
                <c:pt idx="22">
                  <c:v>18</c:v>
                </c:pt>
                <c:pt idx="23">
                  <c:v>0</c:v>
                </c:pt>
                <c:pt idx="24">
                  <c:v>15</c:v>
                </c:pt>
                <c:pt idx="25">
                  <c:v>15</c:v>
                </c:pt>
                <c:pt idx="27">
                  <c:v>15</c:v>
                </c:pt>
                <c:pt idx="28">
                  <c:v>15</c:v>
                </c:pt>
                <c:pt idx="30">
                  <c:v>18</c:v>
                </c:pt>
                <c:pt idx="31">
                  <c:v>18</c:v>
                </c:pt>
                <c:pt idx="33">
                  <c:v>18</c:v>
                </c:pt>
                <c:pt idx="34">
                  <c:v>18</c:v>
                </c:pt>
                <c:pt idx="36">
                  <c:v>31</c:v>
                </c:pt>
                <c:pt idx="37">
                  <c:v>31</c:v>
                </c:pt>
                <c:pt idx="38">
                  <c:v>0</c:v>
                </c:pt>
                <c:pt idx="39">
                  <c:v>24</c:v>
                </c:pt>
                <c:pt idx="40">
                  <c:v>2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3-F633-49D0-BD15-3B8411E8FEED}"/>
            </c:ext>
          </c:extLst>
        </c:ser>
        <c:ser>
          <c:idx val="4"/>
          <c:order val="4"/>
          <c:spPr>
            <a:ln w="12700">
              <a:solidFill>
                <a:srgbClr val="800080"/>
              </a:solidFill>
              <a:prstDash val="solid"/>
            </a:ln>
          </c:spPr>
          <c:marker>
            <c:symbol val="none"/>
          </c:marker>
          <c:xVal>
            <c:numRef>
              <c:f>RE!$A$25:$A$9000</c:f>
              <c:numCache>
                <c:formatCode>General</c:formatCode>
                <c:ptCount val="8976"/>
                <c:pt idx="0">
                  <c:v>0.15</c:v>
                </c:pt>
                <c:pt idx="1">
                  <c:v>0.15</c:v>
                </c:pt>
                <c:pt idx="2">
                  <c:v>0.15</c:v>
                </c:pt>
                <c:pt idx="3">
                  <c:v>0.151</c:v>
                </c:pt>
                <c:pt idx="4">
                  <c:v>0.151</c:v>
                </c:pt>
                <c:pt idx="5">
                  <c:v>0.151</c:v>
                </c:pt>
                <c:pt idx="6">
                  <c:v>0.151</c:v>
                </c:pt>
                <c:pt idx="7">
                  <c:v>0.152</c:v>
                </c:pt>
                <c:pt idx="8">
                  <c:v>0.152</c:v>
                </c:pt>
                <c:pt idx="9">
                  <c:v>0.152</c:v>
                </c:pt>
                <c:pt idx="10">
                  <c:v>0.152</c:v>
                </c:pt>
                <c:pt idx="11">
                  <c:v>0.153</c:v>
                </c:pt>
                <c:pt idx="12">
                  <c:v>0.153</c:v>
                </c:pt>
                <c:pt idx="13">
                  <c:v>0.153</c:v>
                </c:pt>
                <c:pt idx="14">
                  <c:v>0.153</c:v>
                </c:pt>
                <c:pt idx="15">
                  <c:v>0.154</c:v>
                </c:pt>
                <c:pt idx="16">
                  <c:v>0.154</c:v>
                </c:pt>
                <c:pt idx="17">
                  <c:v>0.154</c:v>
                </c:pt>
                <c:pt idx="18">
                  <c:v>0.154</c:v>
                </c:pt>
                <c:pt idx="19">
                  <c:v>0.155</c:v>
                </c:pt>
                <c:pt idx="20">
                  <c:v>0.155</c:v>
                </c:pt>
                <c:pt idx="21">
                  <c:v>0.155</c:v>
                </c:pt>
                <c:pt idx="22">
                  <c:v>0.155</c:v>
                </c:pt>
                <c:pt idx="23">
                  <c:v>0.156</c:v>
                </c:pt>
                <c:pt idx="24">
                  <c:v>0.156</c:v>
                </c:pt>
                <c:pt idx="25">
                  <c:v>0.156</c:v>
                </c:pt>
                <c:pt idx="26">
                  <c:v>0.156</c:v>
                </c:pt>
                <c:pt idx="27">
                  <c:v>0.156</c:v>
                </c:pt>
                <c:pt idx="28">
                  <c:v>0.157</c:v>
                </c:pt>
                <c:pt idx="29">
                  <c:v>0.157</c:v>
                </c:pt>
                <c:pt idx="30">
                  <c:v>0.157</c:v>
                </c:pt>
                <c:pt idx="31">
                  <c:v>0.157</c:v>
                </c:pt>
                <c:pt idx="32">
                  <c:v>0.158</c:v>
                </c:pt>
                <c:pt idx="33">
                  <c:v>0.158</c:v>
                </c:pt>
                <c:pt idx="34">
                  <c:v>0.158</c:v>
                </c:pt>
                <c:pt idx="35">
                  <c:v>0.158</c:v>
                </c:pt>
                <c:pt idx="36">
                  <c:v>0.159</c:v>
                </c:pt>
                <c:pt idx="37">
                  <c:v>0.159</c:v>
                </c:pt>
                <c:pt idx="38">
                  <c:v>0.159</c:v>
                </c:pt>
                <c:pt idx="39">
                  <c:v>0.159</c:v>
                </c:pt>
                <c:pt idx="40">
                  <c:v>0.16</c:v>
                </c:pt>
                <c:pt idx="41">
                  <c:v>0.16</c:v>
                </c:pt>
                <c:pt idx="42">
                  <c:v>0.16</c:v>
                </c:pt>
                <c:pt idx="43">
                  <c:v>0.16</c:v>
                </c:pt>
                <c:pt idx="44">
                  <c:v>0.161</c:v>
                </c:pt>
                <c:pt idx="45">
                  <c:v>0.161</c:v>
                </c:pt>
                <c:pt idx="46">
                  <c:v>0.161</c:v>
                </c:pt>
                <c:pt idx="47">
                  <c:v>0.161</c:v>
                </c:pt>
                <c:pt idx="48">
                  <c:v>0.16200000000000001</c:v>
                </c:pt>
                <c:pt idx="49">
                  <c:v>0.16200000000000001</c:v>
                </c:pt>
                <c:pt idx="50">
                  <c:v>0.16200000000000001</c:v>
                </c:pt>
                <c:pt idx="51">
                  <c:v>0.16200000000000001</c:v>
                </c:pt>
                <c:pt idx="52">
                  <c:v>0.16300000000000001</c:v>
                </c:pt>
                <c:pt idx="53">
                  <c:v>0.16300000000000001</c:v>
                </c:pt>
                <c:pt idx="54">
                  <c:v>0.16300000000000001</c:v>
                </c:pt>
                <c:pt idx="55">
                  <c:v>0.16300000000000001</c:v>
                </c:pt>
                <c:pt idx="56">
                  <c:v>0.16300000000000001</c:v>
                </c:pt>
                <c:pt idx="57">
                  <c:v>0.16400000000000001</c:v>
                </c:pt>
                <c:pt idx="58">
                  <c:v>0.16400000000000001</c:v>
                </c:pt>
                <c:pt idx="59">
                  <c:v>0.16400000000000001</c:v>
                </c:pt>
                <c:pt idx="60">
                  <c:v>0.16400000000000001</c:v>
                </c:pt>
                <c:pt idx="61">
                  <c:v>0.16500000000000001</c:v>
                </c:pt>
                <c:pt idx="62">
                  <c:v>0.16500000000000001</c:v>
                </c:pt>
                <c:pt idx="63">
                  <c:v>0.16500000000000001</c:v>
                </c:pt>
                <c:pt idx="64">
                  <c:v>0.16500000000000001</c:v>
                </c:pt>
                <c:pt idx="65">
                  <c:v>0.16600000000000001</c:v>
                </c:pt>
                <c:pt idx="66">
                  <c:v>0.16600000000000001</c:v>
                </c:pt>
                <c:pt idx="67">
                  <c:v>0.16600000000000001</c:v>
                </c:pt>
                <c:pt idx="68">
                  <c:v>0.16600000000000001</c:v>
                </c:pt>
                <c:pt idx="69">
                  <c:v>0.16700000000000001</c:v>
                </c:pt>
                <c:pt idx="70">
                  <c:v>0.16700000000000001</c:v>
                </c:pt>
                <c:pt idx="71">
                  <c:v>0.16700000000000001</c:v>
                </c:pt>
                <c:pt idx="72">
                  <c:v>0.16700000000000001</c:v>
                </c:pt>
                <c:pt idx="73">
                  <c:v>0.16800000000000001</c:v>
                </c:pt>
                <c:pt idx="74">
                  <c:v>0.16800000000000001</c:v>
                </c:pt>
                <c:pt idx="75">
                  <c:v>0.16800000000000001</c:v>
                </c:pt>
                <c:pt idx="76">
                  <c:v>0.16800000000000001</c:v>
                </c:pt>
                <c:pt idx="77">
                  <c:v>0.16900000000000001</c:v>
                </c:pt>
                <c:pt idx="78">
                  <c:v>0.16900000000000001</c:v>
                </c:pt>
                <c:pt idx="79">
                  <c:v>0.16900000000000001</c:v>
                </c:pt>
                <c:pt idx="80">
                  <c:v>0.16900000000000001</c:v>
                </c:pt>
                <c:pt idx="81">
                  <c:v>0.16900000000000001</c:v>
                </c:pt>
                <c:pt idx="82">
                  <c:v>0.17</c:v>
                </c:pt>
                <c:pt idx="83">
                  <c:v>0.17</c:v>
                </c:pt>
                <c:pt idx="84">
                  <c:v>0.17</c:v>
                </c:pt>
                <c:pt idx="85">
                  <c:v>0.17</c:v>
                </c:pt>
                <c:pt idx="86">
                  <c:v>0.17100000000000001</c:v>
                </c:pt>
                <c:pt idx="87">
                  <c:v>0.17100000000000001</c:v>
                </c:pt>
                <c:pt idx="88">
                  <c:v>0.17100000000000001</c:v>
                </c:pt>
                <c:pt idx="89">
                  <c:v>0.17100000000000001</c:v>
                </c:pt>
                <c:pt idx="90">
                  <c:v>0.17199999999999999</c:v>
                </c:pt>
                <c:pt idx="91">
                  <c:v>0.17199999999999999</c:v>
                </c:pt>
                <c:pt idx="92">
                  <c:v>0.17199999999999999</c:v>
                </c:pt>
                <c:pt idx="93">
                  <c:v>0.17199999999999999</c:v>
                </c:pt>
                <c:pt idx="94">
                  <c:v>0.17299999999999999</c:v>
                </c:pt>
                <c:pt idx="95">
                  <c:v>0.17299999999999999</c:v>
                </c:pt>
                <c:pt idx="96">
                  <c:v>0.17299999999999999</c:v>
                </c:pt>
                <c:pt idx="97">
                  <c:v>0.17299999999999999</c:v>
                </c:pt>
                <c:pt idx="98">
                  <c:v>0.17399999999999999</c:v>
                </c:pt>
                <c:pt idx="99">
                  <c:v>0.17399999999999999</c:v>
                </c:pt>
                <c:pt idx="100">
                  <c:v>0.17399999999999999</c:v>
                </c:pt>
                <c:pt idx="101">
                  <c:v>0.17399999999999999</c:v>
                </c:pt>
                <c:pt idx="102">
                  <c:v>0.17499999999999999</c:v>
                </c:pt>
                <c:pt idx="103">
                  <c:v>0.17499999999999999</c:v>
                </c:pt>
                <c:pt idx="104">
                  <c:v>0.17499999999999999</c:v>
                </c:pt>
                <c:pt idx="105">
                  <c:v>0.17499999999999999</c:v>
                </c:pt>
                <c:pt idx="106">
                  <c:v>0.17499999999999999</c:v>
                </c:pt>
                <c:pt idx="107">
                  <c:v>0.17599999999999999</c:v>
                </c:pt>
                <c:pt idx="108">
                  <c:v>0.17599999999999999</c:v>
                </c:pt>
                <c:pt idx="109">
                  <c:v>0.17599999999999999</c:v>
                </c:pt>
                <c:pt idx="110">
                  <c:v>0.17599999999999999</c:v>
                </c:pt>
                <c:pt idx="111">
                  <c:v>0.17699999999999999</c:v>
                </c:pt>
                <c:pt idx="112">
                  <c:v>0.17699999999999999</c:v>
                </c:pt>
                <c:pt idx="113">
                  <c:v>0.17699999999999999</c:v>
                </c:pt>
                <c:pt idx="114">
                  <c:v>0.17699999999999999</c:v>
                </c:pt>
                <c:pt idx="115">
                  <c:v>0.17799999999999999</c:v>
                </c:pt>
                <c:pt idx="116">
                  <c:v>0.17799999999999999</c:v>
                </c:pt>
                <c:pt idx="117">
                  <c:v>0.17799999999999999</c:v>
                </c:pt>
                <c:pt idx="118">
                  <c:v>0.17799999999999999</c:v>
                </c:pt>
                <c:pt idx="119">
                  <c:v>0.17899999999999999</c:v>
                </c:pt>
                <c:pt idx="120">
                  <c:v>0.17899999999999999</c:v>
                </c:pt>
                <c:pt idx="121">
                  <c:v>0.17899999999999999</c:v>
                </c:pt>
                <c:pt idx="122">
                  <c:v>0.17899999999999999</c:v>
                </c:pt>
                <c:pt idx="123">
                  <c:v>0.18</c:v>
                </c:pt>
                <c:pt idx="124">
                  <c:v>0.18</c:v>
                </c:pt>
                <c:pt idx="125">
                  <c:v>0.18</c:v>
                </c:pt>
                <c:pt idx="126">
                  <c:v>0.18</c:v>
                </c:pt>
                <c:pt idx="127">
                  <c:v>0.18099999999999999</c:v>
                </c:pt>
                <c:pt idx="128">
                  <c:v>0.18099999999999999</c:v>
                </c:pt>
                <c:pt idx="129">
                  <c:v>0.18099999999999999</c:v>
                </c:pt>
                <c:pt idx="130">
                  <c:v>0.18099999999999999</c:v>
                </c:pt>
                <c:pt idx="131">
                  <c:v>0.18099999999999999</c:v>
                </c:pt>
                <c:pt idx="132">
                  <c:v>0.182</c:v>
                </c:pt>
                <c:pt idx="133">
                  <c:v>0.182</c:v>
                </c:pt>
                <c:pt idx="134">
                  <c:v>0.182</c:v>
                </c:pt>
                <c:pt idx="135">
                  <c:v>0.182</c:v>
                </c:pt>
                <c:pt idx="136">
                  <c:v>0.183</c:v>
                </c:pt>
                <c:pt idx="137">
                  <c:v>0.183</c:v>
                </c:pt>
                <c:pt idx="138">
                  <c:v>0.183</c:v>
                </c:pt>
                <c:pt idx="139">
                  <c:v>0.183</c:v>
                </c:pt>
                <c:pt idx="140">
                  <c:v>0.184</c:v>
                </c:pt>
                <c:pt idx="141">
                  <c:v>0.184</c:v>
                </c:pt>
                <c:pt idx="142">
                  <c:v>0.184</c:v>
                </c:pt>
                <c:pt idx="143">
                  <c:v>0.184</c:v>
                </c:pt>
                <c:pt idx="144">
                  <c:v>0.185</c:v>
                </c:pt>
                <c:pt idx="145">
                  <c:v>0.185</c:v>
                </c:pt>
                <c:pt idx="146">
                  <c:v>0.185</c:v>
                </c:pt>
                <c:pt idx="147">
                  <c:v>0.185</c:v>
                </c:pt>
                <c:pt idx="148">
                  <c:v>0.186</c:v>
                </c:pt>
                <c:pt idx="149">
                  <c:v>0.186</c:v>
                </c:pt>
                <c:pt idx="150">
                  <c:v>0.186</c:v>
                </c:pt>
                <c:pt idx="151">
                  <c:v>0.186</c:v>
                </c:pt>
                <c:pt idx="152">
                  <c:v>0.187</c:v>
                </c:pt>
                <c:pt idx="153">
                  <c:v>0.187</c:v>
                </c:pt>
                <c:pt idx="154">
                  <c:v>0.187</c:v>
                </c:pt>
                <c:pt idx="155">
                  <c:v>0.187</c:v>
                </c:pt>
                <c:pt idx="156">
                  <c:v>0.188</c:v>
                </c:pt>
                <c:pt idx="157">
                  <c:v>0.188</c:v>
                </c:pt>
                <c:pt idx="158">
                  <c:v>0.188</c:v>
                </c:pt>
                <c:pt idx="159">
                  <c:v>0.188</c:v>
                </c:pt>
                <c:pt idx="160">
                  <c:v>0.188</c:v>
                </c:pt>
                <c:pt idx="161">
                  <c:v>0.189</c:v>
                </c:pt>
                <c:pt idx="162">
                  <c:v>0.189</c:v>
                </c:pt>
                <c:pt idx="163">
                  <c:v>0.189</c:v>
                </c:pt>
                <c:pt idx="164">
                  <c:v>0.189</c:v>
                </c:pt>
                <c:pt idx="165">
                  <c:v>0.19</c:v>
                </c:pt>
                <c:pt idx="166">
                  <c:v>0.19</c:v>
                </c:pt>
                <c:pt idx="167">
                  <c:v>0.19</c:v>
                </c:pt>
                <c:pt idx="168">
                  <c:v>0.19</c:v>
                </c:pt>
                <c:pt idx="169">
                  <c:v>0.191</c:v>
                </c:pt>
                <c:pt idx="170">
                  <c:v>0.191</c:v>
                </c:pt>
                <c:pt idx="171">
                  <c:v>0.191</c:v>
                </c:pt>
                <c:pt idx="172">
                  <c:v>0.191</c:v>
                </c:pt>
                <c:pt idx="173">
                  <c:v>0.192</c:v>
                </c:pt>
                <c:pt idx="174">
                  <c:v>0.192</c:v>
                </c:pt>
                <c:pt idx="175">
                  <c:v>0.192</c:v>
                </c:pt>
                <c:pt idx="176">
                  <c:v>0.192</c:v>
                </c:pt>
                <c:pt idx="177">
                  <c:v>0.193</c:v>
                </c:pt>
                <c:pt idx="178">
                  <c:v>0.193</c:v>
                </c:pt>
                <c:pt idx="179">
                  <c:v>0.193</c:v>
                </c:pt>
                <c:pt idx="180">
                  <c:v>0.193</c:v>
                </c:pt>
                <c:pt idx="181">
                  <c:v>0.19400000000000001</c:v>
                </c:pt>
                <c:pt idx="182">
                  <c:v>0.19400000000000001</c:v>
                </c:pt>
                <c:pt idx="183">
                  <c:v>0.19400000000000001</c:v>
                </c:pt>
                <c:pt idx="184">
                  <c:v>0.19400000000000001</c:v>
                </c:pt>
                <c:pt idx="185">
                  <c:v>0.19400000000000001</c:v>
                </c:pt>
                <c:pt idx="186">
                  <c:v>0.19500000000000001</c:v>
                </c:pt>
                <c:pt idx="187">
                  <c:v>0.19500000000000001</c:v>
                </c:pt>
                <c:pt idx="188">
                  <c:v>0.19500000000000001</c:v>
                </c:pt>
                <c:pt idx="189">
                  <c:v>0.19500000000000001</c:v>
                </c:pt>
                <c:pt idx="190">
                  <c:v>0.19600000000000001</c:v>
                </c:pt>
                <c:pt idx="191">
                  <c:v>0.19600000000000001</c:v>
                </c:pt>
                <c:pt idx="192">
                  <c:v>0.19600000000000001</c:v>
                </c:pt>
                <c:pt idx="193">
                  <c:v>0.19600000000000001</c:v>
                </c:pt>
                <c:pt idx="194">
                  <c:v>0.19700000000000001</c:v>
                </c:pt>
                <c:pt idx="195">
                  <c:v>0.19700000000000001</c:v>
                </c:pt>
                <c:pt idx="196">
                  <c:v>0.19700000000000001</c:v>
                </c:pt>
                <c:pt idx="197">
                  <c:v>0.19700000000000001</c:v>
                </c:pt>
                <c:pt idx="198">
                  <c:v>0.19800000000000001</c:v>
                </c:pt>
                <c:pt idx="199">
                  <c:v>0.19800000000000001</c:v>
                </c:pt>
                <c:pt idx="200">
                  <c:v>0.19800000000000001</c:v>
                </c:pt>
                <c:pt idx="201">
                  <c:v>0.19800000000000001</c:v>
                </c:pt>
                <c:pt idx="202">
                  <c:v>0.19900000000000001</c:v>
                </c:pt>
                <c:pt idx="203">
                  <c:v>0.19900000000000001</c:v>
                </c:pt>
                <c:pt idx="204">
                  <c:v>0.19900000000000001</c:v>
                </c:pt>
                <c:pt idx="205">
                  <c:v>0.19900000000000001</c:v>
                </c:pt>
                <c:pt idx="206">
                  <c:v>0.2</c:v>
                </c:pt>
                <c:pt idx="207">
                  <c:v>0.2</c:v>
                </c:pt>
                <c:pt idx="208">
                  <c:v>0.2</c:v>
                </c:pt>
                <c:pt idx="209">
                  <c:v>0.2</c:v>
                </c:pt>
                <c:pt idx="210">
                  <c:v>0.2</c:v>
                </c:pt>
                <c:pt idx="211">
                  <c:v>0.20100000000000001</c:v>
                </c:pt>
                <c:pt idx="212">
                  <c:v>0.20100000000000001</c:v>
                </c:pt>
                <c:pt idx="213">
                  <c:v>0.20100000000000001</c:v>
                </c:pt>
                <c:pt idx="214">
                  <c:v>0.20100000000000001</c:v>
                </c:pt>
                <c:pt idx="215">
                  <c:v>0.20200000000000001</c:v>
                </c:pt>
                <c:pt idx="216">
                  <c:v>0.20200000000000001</c:v>
                </c:pt>
                <c:pt idx="217">
                  <c:v>0.20200000000000001</c:v>
                </c:pt>
                <c:pt idx="218">
                  <c:v>0.20200000000000001</c:v>
                </c:pt>
                <c:pt idx="219">
                  <c:v>0.20300000000000001</c:v>
                </c:pt>
                <c:pt idx="220">
                  <c:v>0.20300000000000001</c:v>
                </c:pt>
                <c:pt idx="221">
                  <c:v>0.20300000000000001</c:v>
                </c:pt>
                <c:pt idx="222">
                  <c:v>0.20300000000000001</c:v>
                </c:pt>
                <c:pt idx="223">
                  <c:v>0.20399999999999999</c:v>
                </c:pt>
                <c:pt idx="224">
                  <c:v>0.20399999999999999</c:v>
                </c:pt>
                <c:pt idx="225">
                  <c:v>0.20399999999999999</c:v>
                </c:pt>
                <c:pt idx="226">
                  <c:v>0.20399999999999999</c:v>
                </c:pt>
                <c:pt idx="227">
                  <c:v>0.20499999999999999</c:v>
                </c:pt>
                <c:pt idx="228">
                  <c:v>0.20499999999999999</c:v>
                </c:pt>
                <c:pt idx="229">
                  <c:v>0.20499999999999999</c:v>
                </c:pt>
                <c:pt idx="230">
                  <c:v>0.20499999999999999</c:v>
                </c:pt>
                <c:pt idx="231">
                  <c:v>0.20599999999999999</c:v>
                </c:pt>
                <c:pt idx="232">
                  <c:v>0.20599999999999999</c:v>
                </c:pt>
                <c:pt idx="233">
                  <c:v>0.20599999999999999</c:v>
                </c:pt>
                <c:pt idx="234">
                  <c:v>0.20599999999999999</c:v>
                </c:pt>
                <c:pt idx="235">
                  <c:v>0.20599999999999999</c:v>
                </c:pt>
                <c:pt idx="236">
                  <c:v>0.20699999999999999</c:v>
                </c:pt>
                <c:pt idx="237">
                  <c:v>0.20699999999999999</c:v>
                </c:pt>
                <c:pt idx="238">
                  <c:v>0.20699999999999999</c:v>
                </c:pt>
                <c:pt idx="239">
                  <c:v>0.20699999999999999</c:v>
                </c:pt>
                <c:pt idx="240">
                  <c:v>0.20799999999999999</c:v>
                </c:pt>
                <c:pt idx="241">
                  <c:v>0.20799999999999999</c:v>
                </c:pt>
                <c:pt idx="242">
                  <c:v>0.20799999999999999</c:v>
                </c:pt>
                <c:pt idx="243">
                  <c:v>0.20799999999999999</c:v>
                </c:pt>
                <c:pt idx="244">
                  <c:v>0.20899999999999999</c:v>
                </c:pt>
                <c:pt idx="245">
                  <c:v>0.20899999999999999</c:v>
                </c:pt>
                <c:pt idx="246">
                  <c:v>0.20899999999999999</c:v>
                </c:pt>
                <c:pt idx="247">
                  <c:v>0.20899999999999999</c:v>
                </c:pt>
                <c:pt idx="248">
                  <c:v>0.21</c:v>
                </c:pt>
                <c:pt idx="249">
                  <c:v>0.21</c:v>
                </c:pt>
                <c:pt idx="250">
                  <c:v>0.21</c:v>
                </c:pt>
                <c:pt idx="251">
                  <c:v>0.21</c:v>
                </c:pt>
                <c:pt idx="252">
                  <c:v>0.21099999999999999</c:v>
                </c:pt>
                <c:pt idx="253">
                  <c:v>0.21099999999999999</c:v>
                </c:pt>
                <c:pt idx="254">
                  <c:v>0.21099999999999999</c:v>
                </c:pt>
                <c:pt idx="255">
                  <c:v>0.21099999999999999</c:v>
                </c:pt>
                <c:pt idx="256">
                  <c:v>0.21199999999999999</c:v>
                </c:pt>
                <c:pt idx="257">
                  <c:v>0.21199999999999999</c:v>
                </c:pt>
                <c:pt idx="258">
                  <c:v>0.21199999999999999</c:v>
                </c:pt>
                <c:pt idx="259">
                  <c:v>0.21199999999999999</c:v>
                </c:pt>
                <c:pt idx="260">
                  <c:v>0.21299999999999999</c:v>
                </c:pt>
                <c:pt idx="261">
                  <c:v>0.21299999999999999</c:v>
                </c:pt>
                <c:pt idx="262">
                  <c:v>0.21299999999999999</c:v>
                </c:pt>
                <c:pt idx="263">
                  <c:v>0.21299999999999999</c:v>
                </c:pt>
                <c:pt idx="264">
                  <c:v>0.21299999999999999</c:v>
                </c:pt>
                <c:pt idx="265">
                  <c:v>0.214</c:v>
                </c:pt>
                <c:pt idx="266">
                  <c:v>0.214</c:v>
                </c:pt>
                <c:pt idx="267">
                  <c:v>0.214</c:v>
                </c:pt>
                <c:pt idx="268">
                  <c:v>0.214</c:v>
                </c:pt>
                <c:pt idx="269">
                  <c:v>0.215</c:v>
                </c:pt>
                <c:pt idx="270">
                  <c:v>0.215</c:v>
                </c:pt>
                <c:pt idx="271">
                  <c:v>0.215</c:v>
                </c:pt>
                <c:pt idx="272">
                  <c:v>0.215</c:v>
                </c:pt>
                <c:pt idx="273">
                  <c:v>0.216</c:v>
                </c:pt>
                <c:pt idx="274">
                  <c:v>0.216</c:v>
                </c:pt>
                <c:pt idx="275">
                  <c:v>0.216</c:v>
                </c:pt>
                <c:pt idx="276">
                  <c:v>0.216</c:v>
                </c:pt>
                <c:pt idx="277">
                  <c:v>0.217</c:v>
                </c:pt>
                <c:pt idx="278">
                  <c:v>0.217</c:v>
                </c:pt>
                <c:pt idx="279">
                  <c:v>0.217</c:v>
                </c:pt>
                <c:pt idx="280">
                  <c:v>0.217</c:v>
                </c:pt>
                <c:pt idx="281">
                  <c:v>0.218</c:v>
                </c:pt>
                <c:pt idx="282">
                  <c:v>0.218</c:v>
                </c:pt>
                <c:pt idx="283">
                  <c:v>0.218</c:v>
                </c:pt>
                <c:pt idx="284">
                  <c:v>0.218</c:v>
                </c:pt>
                <c:pt idx="285">
                  <c:v>0.219</c:v>
                </c:pt>
                <c:pt idx="286">
                  <c:v>0.219</c:v>
                </c:pt>
                <c:pt idx="287">
                  <c:v>0.219</c:v>
                </c:pt>
                <c:pt idx="288">
                  <c:v>0.219</c:v>
                </c:pt>
                <c:pt idx="289">
                  <c:v>0.219</c:v>
                </c:pt>
                <c:pt idx="290">
                  <c:v>0.22</c:v>
                </c:pt>
                <c:pt idx="291">
                  <c:v>0.22</c:v>
                </c:pt>
                <c:pt idx="292">
                  <c:v>0.22</c:v>
                </c:pt>
                <c:pt idx="293">
                  <c:v>0.22</c:v>
                </c:pt>
                <c:pt idx="294">
                  <c:v>0.221</c:v>
                </c:pt>
                <c:pt idx="295">
                  <c:v>0.221</c:v>
                </c:pt>
                <c:pt idx="296">
                  <c:v>0.221</c:v>
                </c:pt>
                <c:pt idx="297">
                  <c:v>0.221</c:v>
                </c:pt>
                <c:pt idx="298">
                  <c:v>0.222</c:v>
                </c:pt>
                <c:pt idx="299">
                  <c:v>0.222</c:v>
                </c:pt>
                <c:pt idx="300">
                  <c:v>0.222</c:v>
                </c:pt>
                <c:pt idx="301">
                  <c:v>0.222</c:v>
                </c:pt>
                <c:pt idx="302">
                  <c:v>0.223</c:v>
                </c:pt>
                <c:pt idx="303">
                  <c:v>0.223</c:v>
                </c:pt>
                <c:pt idx="304">
                  <c:v>0.223</c:v>
                </c:pt>
                <c:pt idx="305">
                  <c:v>0.223</c:v>
                </c:pt>
                <c:pt idx="306">
                  <c:v>0.224</c:v>
                </c:pt>
                <c:pt idx="307">
                  <c:v>0.224</c:v>
                </c:pt>
                <c:pt idx="308">
                  <c:v>0.224</c:v>
                </c:pt>
                <c:pt idx="309">
                  <c:v>0.224</c:v>
                </c:pt>
                <c:pt idx="310">
                  <c:v>0.22500000000000001</c:v>
                </c:pt>
                <c:pt idx="311">
                  <c:v>0.22500000000000001</c:v>
                </c:pt>
                <c:pt idx="312">
                  <c:v>0.22500000000000001</c:v>
                </c:pt>
                <c:pt idx="313">
                  <c:v>0.22500000000000001</c:v>
                </c:pt>
                <c:pt idx="314">
                  <c:v>0.22500000000000001</c:v>
                </c:pt>
                <c:pt idx="315">
                  <c:v>0.22600000000000001</c:v>
                </c:pt>
                <c:pt idx="316">
                  <c:v>0.22600000000000001</c:v>
                </c:pt>
                <c:pt idx="317">
                  <c:v>0.22600000000000001</c:v>
                </c:pt>
                <c:pt idx="318">
                  <c:v>0.22600000000000001</c:v>
                </c:pt>
                <c:pt idx="319">
                  <c:v>0.22700000000000001</c:v>
                </c:pt>
                <c:pt idx="320">
                  <c:v>0.22700000000000001</c:v>
                </c:pt>
                <c:pt idx="321">
                  <c:v>0.22700000000000001</c:v>
                </c:pt>
                <c:pt idx="322">
                  <c:v>0.22700000000000001</c:v>
                </c:pt>
                <c:pt idx="323">
                  <c:v>0.22800000000000001</c:v>
                </c:pt>
                <c:pt idx="324">
                  <c:v>0.22800000000000001</c:v>
                </c:pt>
                <c:pt idx="325">
                  <c:v>0.22800000000000001</c:v>
                </c:pt>
                <c:pt idx="326">
                  <c:v>0.22800000000000001</c:v>
                </c:pt>
                <c:pt idx="327">
                  <c:v>0.22900000000000001</c:v>
                </c:pt>
                <c:pt idx="328">
                  <c:v>0.22900000000000001</c:v>
                </c:pt>
                <c:pt idx="329">
                  <c:v>0.22900000000000001</c:v>
                </c:pt>
                <c:pt idx="330">
                  <c:v>0.22900000000000001</c:v>
                </c:pt>
                <c:pt idx="331">
                  <c:v>0.23</c:v>
                </c:pt>
                <c:pt idx="332">
                  <c:v>0.23</c:v>
                </c:pt>
                <c:pt idx="333">
                  <c:v>0.23</c:v>
                </c:pt>
                <c:pt idx="334">
                  <c:v>0.23</c:v>
                </c:pt>
                <c:pt idx="335">
                  <c:v>0.23100000000000001</c:v>
                </c:pt>
                <c:pt idx="336">
                  <c:v>0.23100000000000001</c:v>
                </c:pt>
                <c:pt idx="337">
                  <c:v>0.23100000000000001</c:v>
                </c:pt>
                <c:pt idx="338">
                  <c:v>0.23100000000000001</c:v>
                </c:pt>
                <c:pt idx="339">
                  <c:v>0.23100000000000001</c:v>
                </c:pt>
                <c:pt idx="340">
                  <c:v>0.23200000000000001</c:v>
                </c:pt>
                <c:pt idx="341">
                  <c:v>0.23200000000000001</c:v>
                </c:pt>
                <c:pt idx="342">
                  <c:v>0.23200000000000001</c:v>
                </c:pt>
                <c:pt idx="343">
                  <c:v>0.23200000000000001</c:v>
                </c:pt>
                <c:pt idx="344">
                  <c:v>0.23300000000000001</c:v>
                </c:pt>
                <c:pt idx="345">
                  <c:v>0.23300000000000001</c:v>
                </c:pt>
                <c:pt idx="346">
                  <c:v>0.23300000000000001</c:v>
                </c:pt>
                <c:pt idx="347">
                  <c:v>0.23300000000000001</c:v>
                </c:pt>
                <c:pt idx="348">
                  <c:v>0.23400000000000001</c:v>
                </c:pt>
                <c:pt idx="349">
                  <c:v>0.23400000000000001</c:v>
                </c:pt>
                <c:pt idx="350">
                  <c:v>0.23400000000000001</c:v>
                </c:pt>
                <c:pt idx="351">
                  <c:v>0.23400000000000001</c:v>
                </c:pt>
                <c:pt idx="352">
                  <c:v>0.23499999999999999</c:v>
                </c:pt>
                <c:pt idx="353">
                  <c:v>0.23499999999999999</c:v>
                </c:pt>
                <c:pt idx="354">
                  <c:v>0.23499999999999999</c:v>
                </c:pt>
                <c:pt idx="355">
                  <c:v>0.23499999999999999</c:v>
                </c:pt>
                <c:pt idx="356">
                  <c:v>0.23599999999999999</c:v>
                </c:pt>
                <c:pt idx="357">
                  <c:v>0.23599999999999999</c:v>
                </c:pt>
                <c:pt idx="358">
                  <c:v>0.23599999999999999</c:v>
                </c:pt>
                <c:pt idx="359">
                  <c:v>0.23599999999999999</c:v>
                </c:pt>
                <c:pt idx="360">
                  <c:v>0.23699999999999999</c:v>
                </c:pt>
                <c:pt idx="361">
                  <c:v>0.23699999999999999</c:v>
                </c:pt>
                <c:pt idx="362">
                  <c:v>0.23699999999999999</c:v>
                </c:pt>
                <c:pt idx="363">
                  <c:v>0.23699999999999999</c:v>
                </c:pt>
                <c:pt idx="364">
                  <c:v>0.23799999999999999</c:v>
                </c:pt>
                <c:pt idx="365">
                  <c:v>0.23799999999999999</c:v>
                </c:pt>
                <c:pt idx="366">
                  <c:v>0.23799999999999999</c:v>
                </c:pt>
                <c:pt idx="367">
                  <c:v>0.23799999999999999</c:v>
                </c:pt>
                <c:pt idx="368">
                  <c:v>0.23799999999999999</c:v>
                </c:pt>
                <c:pt idx="369">
                  <c:v>0.23899999999999999</c:v>
                </c:pt>
                <c:pt idx="370">
                  <c:v>0.23899999999999999</c:v>
                </c:pt>
                <c:pt idx="371">
                  <c:v>0.23899999999999999</c:v>
                </c:pt>
                <c:pt idx="372">
                  <c:v>0.23899999999999999</c:v>
                </c:pt>
                <c:pt idx="373">
                  <c:v>0.24</c:v>
                </c:pt>
                <c:pt idx="374">
                  <c:v>0.24</c:v>
                </c:pt>
                <c:pt idx="375">
                  <c:v>0.24</c:v>
                </c:pt>
                <c:pt idx="376">
                  <c:v>0.24</c:v>
                </c:pt>
                <c:pt idx="377">
                  <c:v>0.24099999999999999</c:v>
                </c:pt>
                <c:pt idx="378">
                  <c:v>0.24099999999999999</c:v>
                </c:pt>
                <c:pt idx="379">
                  <c:v>0.24099999999999999</c:v>
                </c:pt>
                <c:pt idx="380">
                  <c:v>0.24099999999999999</c:v>
                </c:pt>
                <c:pt idx="381">
                  <c:v>0.24199999999999999</c:v>
                </c:pt>
                <c:pt idx="382">
                  <c:v>0.24199999999999999</c:v>
                </c:pt>
                <c:pt idx="383">
                  <c:v>0.24199999999999999</c:v>
                </c:pt>
                <c:pt idx="384">
                  <c:v>0.24199999999999999</c:v>
                </c:pt>
                <c:pt idx="385">
                  <c:v>0.24299999999999999</c:v>
                </c:pt>
                <c:pt idx="386">
                  <c:v>0.24299999999999999</c:v>
                </c:pt>
                <c:pt idx="387">
                  <c:v>0.24299999999999999</c:v>
                </c:pt>
                <c:pt idx="388">
                  <c:v>0.24299999999999999</c:v>
                </c:pt>
                <c:pt idx="389">
                  <c:v>0.24399999999999999</c:v>
                </c:pt>
                <c:pt idx="390">
                  <c:v>0.24399999999999999</c:v>
                </c:pt>
                <c:pt idx="391">
                  <c:v>0.24399999999999999</c:v>
                </c:pt>
                <c:pt idx="392">
                  <c:v>0.24399999999999999</c:v>
                </c:pt>
                <c:pt idx="393">
                  <c:v>0.24399999999999999</c:v>
                </c:pt>
                <c:pt idx="394">
                  <c:v>0.245</c:v>
                </c:pt>
                <c:pt idx="395">
                  <c:v>0.245</c:v>
                </c:pt>
                <c:pt idx="396">
                  <c:v>0.245</c:v>
                </c:pt>
                <c:pt idx="397">
                  <c:v>0.245</c:v>
                </c:pt>
                <c:pt idx="398">
                  <c:v>0.246</c:v>
                </c:pt>
                <c:pt idx="399">
                  <c:v>0.246</c:v>
                </c:pt>
                <c:pt idx="400">
                  <c:v>0.246</c:v>
                </c:pt>
                <c:pt idx="401">
                  <c:v>0.246</c:v>
                </c:pt>
                <c:pt idx="402">
                  <c:v>0.247</c:v>
                </c:pt>
                <c:pt idx="403">
                  <c:v>0.247</c:v>
                </c:pt>
                <c:pt idx="404">
                  <c:v>0.247</c:v>
                </c:pt>
                <c:pt idx="405">
                  <c:v>0.247</c:v>
                </c:pt>
                <c:pt idx="406">
                  <c:v>0.248</c:v>
                </c:pt>
                <c:pt idx="407">
                  <c:v>0.248</c:v>
                </c:pt>
                <c:pt idx="408">
                  <c:v>0.248</c:v>
                </c:pt>
                <c:pt idx="409">
                  <c:v>0.248</c:v>
                </c:pt>
                <c:pt idx="410">
                  <c:v>0.249</c:v>
                </c:pt>
                <c:pt idx="411">
                  <c:v>0.249</c:v>
                </c:pt>
                <c:pt idx="412">
                  <c:v>0.249</c:v>
                </c:pt>
                <c:pt idx="413">
                  <c:v>0.249</c:v>
                </c:pt>
                <c:pt idx="414">
                  <c:v>0.25</c:v>
                </c:pt>
                <c:pt idx="415">
                  <c:v>0.25</c:v>
                </c:pt>
                <c:pt idx="416">
                  <c:v>0.25</c:v>
                </c:pt>
                <c:pt idx="417">
                  <c:v>0.25</c:v>
                </c:pt>
                <c:pt idx="418">
                  <c:v>0.25</c:v>
                </c:pt>
                <c:pt idx="419">
                  <c:v>0.251</c:v>
                </c:pt>
                <c:pt idx="420">
                  <c:v>0.251</c:v>
                </c:pt>
                <c:pt idx="421">
                  <c:v>0.251</c:v>
                </c:pt>
                <c:pt idx="422">
                  <c:v>0.251</c:v>
                </c:pt>
                <c:pt idx="423">
                  <c:v>0.252</c:v>
                </c:pt>
                <c:pt idx="424">
                  <c:v>0.252</c:v>
                </c:pt>
                <c:pt idx="425">
                  <c:v>0.252</c:v>
                </c:pt>
                <c:pt idx="426">
                  <c:v>0.252</c:v>
                </c:pt>
                <c:pt idx="427">
                  <c:v>0.253</c:v>
                </c:pt>
                <c:pt idx="428">
                  <c:v>0.253</c:v>
                </c:pt>
                <c:pt idx="429">
                  <c:v>0.253</c:v>
                </c:pt>
                <c:pt idx="430">
                  <c:v>0.253</c:v>
                </c:pt>
                <c:pt idx="431">
                  <c:v>0.254</c:v>
                </c:pt>
                <c:pt idx="432">
                  <c:v>0.254</c:v>
                </c:pt>
                <c:pt idx="433">
                  <c:v>0.254</c:v>
                </c:pt>
                <c:pt idx="434">
                  <c:v>0.254</c:v>
                </c:pt>
                <c:pt idx="435">
                  <c:v>0.255</c:v>
                </c:pt>
                <c:pt idx="436">
                  <c:v>0.255</c:v>
                </c:pt>
                <c:pt idx="437">
                  <c:v>0.255</c:v>
                </c:pt>
                <c:pt idx="438">
                  <c:v>0.255</c:v>
                </c:pt>
                <c:pt idx="439">
                  <c:v>0.25600000000000001</c:v>
                </c:pt>
                <c:pt idx="440">
                  <c:v>0.25600000000000001</c:v>
                </c:pt>
                <c:pt idx="441">
                  <c:v>0.25600000000000001</c:v>
                </c:pt>
                <c:pt idx="442">
                  <c:v>0.25600000000000001</c:v>
                </c:pt>
                <c:pt idx="443">
                  <c:v>0.25600000000000001</c:v>
                </c:pt>
                <c:pt idx="444">
                  <c:v>0.25700000000000001</c:v>
                </c:pt>
                <c:pt idx="445">
                  <c:v>0.25700000000000001</c:v>
                </c:pt>
                <c:pt idx="446">
                  <c:v>0.25700000000000001</c:v>
                </c:pt>
                <c:pt idx="447">
                  <c:v>0.25700000000000001</c:v>
                </c:pt>
                <c:pt idx="448">
                  <c:v>0.25800000000000001</c:v>
                </c:pt>
                <c:pt idx="449">
                  <c:v>0.25800000000000001</c:v>
                </c:pt>
                <c:pt idx="450">
                  <c:v>0.25800000000000001</c:v>
                </c:pt>
                <c:pt idx="451">
                  <c:v>0.25800000000000001</c:v>
                </c:pt>
                <c:pt idx="452">
                  <c:v>0.25900000000000001</c:v>
                </c:pt>
                <c:pt idx="453">
                  <c:v>0.25900000000000001</c:v>
                </c:pt>
                <c:pt idx="454">
                  <c:v>0.25900000000000001</c:v>
                </c:pt>
                <c:pt idx="455">
                  <c:v>0.25900000000000001</c:v>
                </c:pt>
                <c:pt idx="456">
                  <c:v>0.26</c:v>
                </c:pt>
                <c:pt idx="457">
                  <c:v>0.26</c:v>
                </c:pt>
                <c:pt idx="458">
                  <c:v>0.26</c:v>
                </c:pt>
                <c:pt idx="459">
                  <c:v>0.26</c:v>
                </c:pt>
                <c:pt idx="460">
                  <c:v>0.26100000000000001</c:v>
                </c:pt>
                <c:pt idx="461">
                  <c:v>0.26100000000000001</c:v>
                </c:pt>
                <c:pt idx="462">
                  <c:v>0.26100000000000001</c:v>
                </c:pt>
                <c:pt idx="463">
                  <c:v>0.26100000000000001</c:v>
                </c:pt>
                <c:pt idx="464">
                  <c:v>0.26200000000000001</c:v>
                </c:pt>
                <c:pt idx="465">
                  <c:v>0.26200000000000001</c:v>
                </c:pt>
                <c:pt idx="466">
                  <c:v>0.26200000000000001</c:v>
                </c:pt>
                <c:pt idx="467">
                  <c:v>0.26200000000000001</c:v>
                </c:pt>
                <c:pt idx="468">
                  <c:v>0.26300000000000001</c:v>
                </c:pt>
                <c:pt idx="469">
                  <c:v>0.26300000000000001</c:v>
                </c:pt>
                <c:pt idx="470">
                  <c:v>0.26300000000000001</c:v>
                </c:pt>
                <c:pt idx="471">
                  <c:v>0.26300000000000001</c:v>
                </c:pt>
                <c:pt idx="472">
                  <c:v>0.26300000000000001</c:v>
                </c:pt>
                <c:pt idx="473">
                  <c:v>0.26400000000000001</c:v>
                </c:pt>
                <c:pt idx="474">
                  <c:v>0.26400000000000001</c:v>
                </c:pt>
                <c:pt idx="475">
                  <c:v>0.26400000000000001</c:v>
                </c:pt>
                <c:pt idx="476">
                  <c:v>0.26400000000000001</c:v>
                </c:pt>
                <c:pt idx="477">
                  <c:v>0.26500000000000001</c:v>
                </c:pt>
                <c:pt idx="478">
                  <c:v>0.26500000000000001</c:v>
                </c:pt>
                <c:pt idx="479">
                  <c:v>0.26500000000000001</c:v>
                </c:pt>
                <c:pt idx="480">
                  <c:v>0.26500000000000001</c:v>
                </c:pt>
                <c:pt idx="481">
                  <c:v>0.26600000000000001</c:v>
                </c:pt>
                <c:pt idx="482">
                  <c:v>0.26600000000000001</c:v>
                </c:pt>
                <c:pt idx="483">
                  <c:v>0.26600000000000001</c:v>
                </c:pt>
                <c:pt idx="484">
                  <c:v>0.26600000000000001</c:v>
                </c:pt>
                <c:pt idx="485">
                  <c:v>0.26700000000000002</c:v>
                </c:pt>
                <c:pt idx="486">
                  <c:v>0.26700000000000002</c:v>
                </c:pt>
                <c:pt idx="487">
                  <c:v>0.26700000000000002</c:v>
                </c:pt>
                <c:pt idx="488">
                  <c:v>0.26700000000000002</c:v>
                </c:pt>
                <c:pt idx="489">
                  <c:v>0.26800000000000002</c:v>
                </c:pt>
                <c:pt idx="490">
                  <c:v>0.26800000000000002</c:v>
                </c:pt>
                <c:pt idx="491">
                  <c:v>0.26800000000000002</c:v>
                </c:pt>
                <c:pt idx="492">
                  <c:v>0.26800000000000002</c:v>
                </c:pt>
                <c:pt idx="493">
                  <c:v>0.26900000000000002</c:v>
                </c:pt>
                <c:pt idx="494">
                  <c:v>0.26900000000000002</c:v>
                </c:pt>
                <c:pt idx="495">
                  <c:v>0.26900000000000002</c:v>
                </c:pt>
                <c:pt idx="496">
                  <c:v>0.26900000000000002</c:v>
                </c:pt>
                <c:pt idx="497">
                  <c:v>0.26900000000000002</c:v>
                </c:pt>
                <c:pt idx="498">
                  <c:v>0.27</c:v>
                </c:pt>
                <c:pt idx="499">
                  <c:v>0.27</c:v>
                </c:pt>
                <c:pt idx="500">
                  <c:v>0.27</c:v>
                </c:pt>
                <c:pt idx="501">
                  <c:v>0.27</c:v>
                </c:pt>
                <c:pt idx="502">
                  <c:v>0.27100000000000002</c:v>
                </c:pt>
                <c:pt idx="503">
                  <c:v>0.27100000000000002</c:v>
                </c:pt>
                <c:pt idx="504">
                  <c:v>0.27100000000000002</c:v>
                </c:pt>
                <c:pt idx="505">
                  <c:v>0.27100000000000002</c:v>
                </c:pt>
                <c:pt idx="506">
                  <c:v>0.27200000000000002</c:v>
                </c:pt>
                <c:pt idx="507">
                  <c:v>0.27200000000000002</c:v>
                </c:pt>
                <c:pt idx="508">
                  <c:v>0.27200000000000002</c:v>
                </c:pt>
                <c:pt idx="509">
                  <c:v>0.27200000000000002</c:v>
                </c:pt>
                <c:pt idx="510">
                  <c:v>0.27300000000000002</c:v>
                </c:pt>
                <c:pt idx="511">
                  <c:v>0.27300000000000002</c:v>
                </c:pt>
                <c:pt idx="512">
                  <c:v>0.27300000000000002</c:v>
                </c:pt>
                <c:pt idx="513">
                  <c:v>0.27300000000000002</c:v>
                </c:pt>
                <c:pt idx="514">
                  <c:v>0.27400000000000002</c:v>
                </c:pt>
                <c:pt idx="515">
                  <c:v>0.27400000000000002</c:v>
                </c:pt>
                <c:pt idx="516">
                  <c:v>0.27400000000000002</c:v>
                </c:pt>
                <c:pt idx="517">
                  <c:v>0.27400000000000002</c:v>
                </c:pt>
                <c:pt idx="518">
                  <c:v>0.27500000000000002</c:v>
                </c:pt>
                <c:pt idx="519">
                  <c:v>0.27500000000000002</c:v>
                </c:pt>
                <c:pt idx="520">
                  <c:v>0.27500000000000002</c:v>
                </c:pt>
                <c:pt idx="521">
                  <c:v>0.27500000000000002</c:v>
                </c:pt>
                <c:pt idx="522">
                  <c:v>0.27500000000000002</c:v>
                </c:pt>
                <c:pt idx="523">
                  <c:v>0.27600000000000002</c:v>
                </c:pt>
                <c:pt idx="524">
                  <c:v>0.27600000000000002</c:v>
                </c:pt>
                <c:pt idx="525">
                  <c:v>0.27600000000000002</c:v>
                </c:pt>
                <c:pt idx="526">
                  <c:v>0.27600000000000002</c:v>
                </c:pt>
                <c:pt idx="527">
                  <c:v>0.27700000000000002</c:v>
                </c:pt>
                <c:pt idx="528">
                  <c:v>0.27700000000000002</c:v>
                </c:pt>
                <c:pt idx="529">
                  <c:v>0.27700000000000002</c:v>
                </c:pt>
                <c:pt idx="530">
                  <c:v>0.27700000000000002</c:v>
                </c:pt>
                <c:pt idx="531">
                  <c:v>0.27800000000000002</c:v>
                </c:pt>
                <c:pt idx="532">
                  <c:v>0.27800000000000002</c:v>
                </c:pt>
                <c:pt idx="533">
                  <c:v>0.27800000000000002</c:v>
                </c:pt>
                <c:pt idx="534">
                  <c:v>0.27800000000000002</c:v>
                </c:pt>
                <c:pt idx="535">
                  <c:v>0.27900000000000003</c:v>
                </c:pt>
                <c:pt idx="536">
                  <c:v>0.27900000000000003</c:v>
                </c:pt>
                <c:pt idx="537">
                  <c:v>0.27900000000000003</c:v>
                </c:pt>
                <c:pt idx="538">
                  <c:v>0.27900000000000003</c:v>
                </c:pt>
                <c:pt idx="539">
                  <c:v>0.28000000000000003</c:v>
                </c:pt>
                <c:pt idx="540">
                  <c:v>0.28000000000000003</c:v>
                </c:pt>
                <c:pt idx="541">
                  <c:v>0.28000000000000003</c:v>
                </c:pt>
                <c:pt idx="542">
                  <c:v>0.28000000000000003</c:v>
                </c:pt>
                <c:pt idx="543">
                  <c:v>0.28100000000000003</c:v>
                </c:pt>
                <c:pt idx="544">
                  <c:v>0.28100000000000003</c:v>
                </c:pt>
                <c:pt idx="545">
                  <c:v>0.28100000000000003</c:v>
                </c:pt>
                <c:pt idx="546">
                  <c:v>0.28100000000000003</c:v>
                </c:pt>
                <c:pt idx="547">
                  <c:v>0.28100000000000003</c:v>
                </c:pt>
                <c:pt idx="548">
                  <c:v>0.28199999999999997</c:v>
                </c:pt>
                <c:pt idx="549">
                  <c:v>0.28199999999999997</c:v>
                </c:pt>
                <c:pt idx="550">
                  <c:v>0.28199999999999997</c:v>
                </c:pt>
                <c:pt idx="551">
                  <c:v>0.28199999999999997</c:v>
                </c:pt>
                <c:pt idx="552">
                  <c:v>0.28299999999999997</c:v>
                </c:pt>
                <c:pt idx="553">
                  <c:v>0.28299999999999997</c:v>
                </c:pt>
                <c:pt idx="554">
                  <c:v>0.28299999999999997</c:v>
                </c:pt>
                <c:pt idx="555">
                  <c:v>0.28299999999999997</c:v>
                </c:pt>
                <c:pt idx="556">
                  <c:v>0.28399999999999997</c:v>
                </c:pt>
                <c:pt idx="557">
                  <c:v>0.28399999999999997</c:v>
                </c:pt>
                <c:pt idx="558">
                  <c:v>0.28399999999999997</c:v>
                </c:pt>
                <c:pt idx="559">
                  <c:v>0.28399999999999997</c:v>
                </c:pt>
                <c:pt idx="560">
                  <c:v>0.28499999999999998</c:v>
                </c:pt>
                <c:pt idx="561">
                  <c:v>0.28499999999999998</c:v>
                </c:pt>
                <c:pt idx="562">
                  <c:v>0.28499999999999998</c:v>
                </c:pt>
                <c:pt idx="563">
                  <c:v>0.28499999999999998</c:v>
                </c:pt>
                <c:pt idx="564">
                  <c:v>0.28599999999999998</c:v>
                </c:pt>
                <c:pt idx="565">
                  <c:v>0.28599999999999998</c:v>
                </c:pt>
                <c:pt idx="566">
                  <c:v>0.28599999999999998</c:v>
                </c:pt>
                <c:pt idx="567">
                  <c:v>0.28599999999999998</c:v>
                </c:pt>
                <c:pt idx="568">
                  <c:v>0.28699999999999998</c:v>
                </c:pt>
                <c:pt idx="569">
                  <c:v>0.28699999999999998</c:v>
                </c:pt>
                <c:pt idx="570">
                  <c:v>0.28699999999999998</c:v>
                </c:pt>
                <c:pt idx="571">
                  <c:v>0.28699999999999998</c:v>
                </c:pt>
                <c:pt idx="572">
                  <c:v>0.28799999999999998</c:v>
                </c:pt>
                <c:pt idx="573">
                  <c:v>0.28799999999999998</c:v>
                </c:pt>
                <c:pt idx="574">
                  <c:v>0.28799999999999998</c:v>
                </c:pt>
                <c:pt idx="575">
                  <c:v>0.28799999999999998</c:v>
                </c:pt>
                <c:pt idx="576">
                  <c:v>0.28799999999999998</c:v>
                </c:pt>
                <c:pt idx="577">
                  <c:v>0.28899999999999998</c:v>
                </c:pt>
                <c:pt idx="578">
                  <c:v>0.28899999999999998</c:v>
                </c:pt>
                <c:pt idx="579">
                  <c:v>0.28899999999999998</c:v>
                </c:pt>
                <c:pt idx="580">
                  <c:v>0.28899999999999998</c:v>
                </c:pt>
                <c:pt idx="581">
                  <c:v>0.28999999999999998</c:v>
                </c:pt>
                <c:pt idx="582">
                  <c:v>0.28999999999999998</c:v>
                </c:pt>
                <c:pt idx="583">
                  <c:v>0.28999999999999998</c:v>
                </c:pt>
                <c:pt idx="584">
                  <c:v>0.28999999999999998</c:v>
                </c:pt>
                <c:pt idx="585">
                  <c:v>0.29099999999999998</c:v>
                </c:pt>
                <c:pt idx="586">
                  <c:v>0.29099999999999998</c:v>
                </c:pt>
                <c:pt idx="587">
                  <c:v>0.29099999999999998</c:v>
                </c:pt>
                <c:pt idx="588">
                  <c:v>0.29099999999999998</c:v>
                </c:pt>
                <c:pt idx="589">
                  <c:v>0.29199999999999998</c:v>
                </c:pt>
                <c:pt idx="590">
                  <c:v>0.29199999999999998</c:v>
                </c:pt>
                <c:pt idx="591">
                  <c:v>0.29199999999999998</c:v>
                </c:pt>
                <c:pt idx="592">
                  <c:v>0.29199999999999998</c:v>
                </c:pt>
                <c:pt idx="593">
                  <c:v>0.29299999999999998</c:v>
                </c:pt>
                <c:pt idx="594">
                  <c:v>0.29299999999999998</c:v>
                </c:pt>
                <c:pt idx="595">
                  <c:v>0.29299999999999998</c:v>
                </c:pt>
                <c:pt idx="596">
                  <c:v>0.29299999999999998</c:v>
                </c:pt>
                <c:pt idx="597">
                  <c:v>0.29399999999999998</c:v>
                </c:pt>
                <c:pt idx="598">
                  <c:v>0.29399999999999998</c:v>
                </c:pt>
                <c:pt idx="599">
                  <c:v>0.29399999999999998</c:v>
                </c:pt>
                <c:pt idx="600">
                  <c:v>0.29399999999999998</c:v>
                </c:pt>
                <c:pt idx="601">
                  <c:v>0.29399999999999998</c:v>
                </c:pt>
                <c:pt idx="602">
                  <c:v>0.29499999999999998</c:v>
                </c:pt>
                <c:pt idx="603">
                  <c:v>0.29499999999999998</c:v>
                </c:pt>
                <c:pt idx="604">
                  <c:v>0.29499999999999998</c:v>
                </c:pt>
                <c:pt idx="605">
                  <c:v>0.29499999999999998</c:v>
                </c:pt>
                <c:pt idx="606">
                  <c:v>0.29599999999999999</c:v>
                </c:pt>
                <c:pt idx="607">
                  <c:v>0.29599999999999999</c:v>
                </c:pt>
                <c:pt idx="608">
                  <c:v>0.29599999999999999</c:v>
                </c:pt>
                <c:pt idx="609">
                  <c:v>0.29599999999999999</c:v>
                </c:pt>
                <c:pt idx="610">
                  <c:v>0.29699999999999999</c:v>
                </c:pt>
                <c:pt idx="611">
                  <c:v>0.29699999999999999</c:v>
                </c:pt>
                <c:pt idx="612">
                  <c:v>0.29699999999999999</c:v>
                </c:pt>
                <c:pt idx="613">
                  <c:v>0.29699999999999999</c:v>
                </c:pt>
                <c:pt idx="614">
                  <c:v>0.29799999999999999</c:v>
                </c:pt>
                <c:pt idx="615">
                  <c:v>0.29799999999999999</c:v>
                </c:pt>
                <c:pt idx="616">
                  <c:v>0.29799999999999999</c:v>
                </c:pt>
                <c:pt idx="617">
                  <c:v>0.29799999999999999</c:v>
                </c:pt>
                <c:pt idx="618">
                  <c:v>0.29899999999999999</c:v>
                </c:pt>
                <c:pt idx="619">
                  <c:v>0.29899999999999999</c:v>
                </c:pt>
                <c:pt idx="620">
                  <c:v>0.29899999999999999</c:v>
                </c:pt>
                <c:pt idx="621">
                  <c:v>0.29899999999999999</c:v>
                </c:pt>
                <c:pt idx="622">
                  <c:v>0.3</c:v>
                </c:pt>
                <c:pt idx="623">
                  <c:v>0.3</c:v>
                </c:pt>
                <c:pt idx="624">
                  <c:v>0.3</c:v>
                </c:pt>
                <c:pt idx="625">
                  <c:v>0.3</c:v>
                </c:pt>
                <c:pt idx="626">
                  <c:v>0.3</c:v>
                </c:pt>
                <c:pt idx="627">
                  <c:v>0.30099999999999999</c:v>
                </c:pt>
                <c:pt idx="628">
                  <c:v>0.30099999999999999</c:v>
                </c:pt>
                <c:pt idx="629">
                  <c:v>0.30099999999999999</c:v>
                </c:pt>
                <c:pt idx="630">
                  <c:v>0.30199999999999999</c:v>
                </c:pt>
                <c:pt idx="631">
                  <c:v>0.30199999999999999</c:v>
                </c:pt>
                <c:pt idx="632">
                  <c:v>0.30299999999999999</c:v>
                </c:pt>
                <c:pt idx="633">
                  <c:v>0.30299999999999999</c:v>
                </c:pt>
                <c:pt idx="634">
                  <c:v>0.30299999999999999</c:v>
                </c:pt>
                <c:pt idx="635">
                  <c:v>0.30399999999999999</c:v>
                </c:pt>
                <c:pt idx="636">
                  <c:v>0.30399999999999999</c:v>
                </c:pt>
                <c:pt idx="637">
                  <c:v>0.30399999999999999</c:v>
                </c:pt>
                <c:pt idx="638">
                  <c:v>0.30499999999999999</c:v>
                </c:pt>
                <c:pt idx="639">
                  <c:v>0.30499999999999999</c:v>
                </c:pt>
                <c:pt idx="640">
                  <c:v>0.30599999999999999</c:v>
                </c:pt>
                <c:pt idx="641">
                  <c:v>0.30599999999999999</c:v>
                </c:pt>
                <c:pt idx="642">
                  <c:v>0.30599999999999999</c:v>
                </c:pt>
                <c:pt idx="643">
                  <c:v>0.307</c:v>
                </c:pt>
                <c:pt idx="644">
                  <c:v>0.307</c:v>
                </c:pt>
                <c:pt idx="645">
                  <c:v>0.307</c:v>
                </c:pt>
                <c:pt idx="646">
                  <c:v>0.308</c:v>
                </c:pt>
                <c:pt idx="647">
                  <c:v>0.308</c:v>
                </c:pt>
                <c:pt idx="648">
                  <c:v>0.308</c:v>
                </c:pt>
                <c:pt idx="649">
                  <c:v>0.309</c:v>
                </c:pt>
                <c:pt idx="650">
                  <c:v>0.309</c:v>
                </c:pt>
                <c:pt idx="651">
                  <c:v>0.31</c:v>
                </c:pt>
                <c:pt idx="652">
                  <c:v>0.31</c:v>
                </c:pt>
                <c:pt idx="653">
                  <c:v>0.31</c:v>
                </c:pt>
                <c:pt idx="654">
                  <c:v>0.311</c:v>
                </c:pt>
                <c:pt idx="655">
                  <c:v>0.311</c:v>
                </c:pt>
                <c:pt idx="656">
                  <c:v>0.311</c:v>
                </c:pt>
                <c:pt idx="657">
                  <c:v>0.312</c:v>
                </c:pt>
                <c:pt idx="658">
                  <c:v>0.312</c:v>
                </c:pt>
                <c:pt idx="659">
                  <c:v>0.313</c:v>
                </c:pt>
                <c:pt idx="660">
                  <c:v>0.313</c:v>
                </c:pt>
                <c:pt idx="661">
                  <c:v>0.313</c:v>
                </c:pt>
                <c:pt idx="662">
                  <c:v>0.314</c:v>
                </c:pt>
                <c:pt idx="663">
                  <c:v>0.314</c:v>
                </c:pt>
                <c:pt idx="664">
                  <c:v>0.314</c:v>
                </c:pt>
                <c:pt idx="665">
                  <c:v>0.315</c:v>
                </c:pt>
                <c:pt idx="666">
                  <c:v>0.315</c:v>
                </c:pt>
                <c:pt idx="667">
                  <c:v>0.315</c:v>
                </c:pt>
                <c:pt idx="668">
                  <c:v>0.316</c:v>
                </c:pt>
                <c:pt idx="669">
                  <c:v>0.316</c:v>
                </c:pt>
                <c:pt idx="670">
                  <c:v>0.317</c:v>
                </c:pt>
                <c:pt idx="671">
                  <c:v>0.317</c:v>
                </c:pt>
                <c:pt idx="672">
                  <c:v>0.317</c:v>
                </c:pt>
                <c:pt idx="673">
                  <c:v>0.318</c:v>
                </c:pt>
                <c:pt idx="674">
                  <c:v>0.318</c:v>
                </c:pt>
                <c:pt idx="675">
                  <c:v>0.318</c:v>
                </c:pt>
                <c:pt idx="676">
                  <c:v>0.31900000000000001</c:v>
                </c:pt>
                <c:pt idx="677">
                  <c:v>0.31900000000000001</c:v>
                </c:pt>
                <c:pt idx="678">
                  <c:v>0.32</c:v>
                </c:pt>
                <c:pt idx="679">
                  <c:v>0.32</c:v>
                </c:pt>
                <c:pt idx="680">
                  <c:v>0.32</c:v>
                </c:pt>
                <c:pt idx="681">
                  <c:v>0.32100000000000001</c:v>
                </c:pt>
                <c:pt idx="682">
                  <c:v>0.32100000000000001</c:v>
                </c:pt>
                <c:pt idx="683">
                  <c:v>0.32100000000000001</c:v>
                </c:pt>
                <c:pt idx="684">
                  <c:v>0.32200000000000001</c:v>
                </c:pt>
                <c:pt idx="685">
                  <c:v>0.32200000000000001</c:v>
                </c:pt>
                <c:pt idx="686">
                  <c:v>0.32200000000000001</c:v>
                </c:pt>
                <c:pt idx="687">
                  <c:v>0.32300000000000001</c:v>
                </c:pt>
                <c:pt idx="688">
                  <c:v>0.32300000000000001</c:v>
                </c:pt>
                <c:pt idx="689">
                  <c:v>0.32400000000000001</c:v>
                </c:pt>
                <c:pt idx="690">
                  <c:v>0.32400000000000001</c:v>
                </c:pt>
                <c:pt idx="691">
                  <c:v>0.32400000000000001</c:v>
                </c:pt>
                <c:pt idx="692">
                  <c:v>0.32500000000000001</c:v>
                </c:pt>
                <c:pt idx="693">
                  <c:v>0.32500000000000001</c:v>
                </c:pt>
                <c:pt idx="694">
                  <c:v>0.32500000000000001</c:v>
                </c:pt>
                <c:pt idx="695">
                  <c:v>0.32600000000000001</c:v>
                </c:pt>
                <c:pt idx="696">
                  <c:v>0.32600000000000001</c:v>
                </c:pt>
                <c:pt idx="697">
                  <c:v>0.32700000000000001</c:v>
                </c:pt>
                <c:pt idx="698">
                  <c:v>0.32700000000000001</c:v>
                </c:pt>
                <c:pt idx="699">
                  <c:v>0.32700000000000001</c:v>
                </c:pt>
                <c:pt idx="700">
                  <c:v>0.32800000000000001</c:v>
                </c:pt>
                <c:pt idx="701">
                  <c:v>0.32800000000000001</c:v>
                </c:pt>
                <c:pt idx="702">
                  <c:v>0.32800000000000001</c:v>
                </c:pt>
                <c:pt idx="703">
                  <c:v>0.32900000000000001</c:v>
                </c:pt>
                <c:pt idx="704">
                  <c:v>0.32900000000000001</c:v>
                </c:pt>
                <c:pt idx="705">
                  <c:v>0.32900000000000001</c:v>
                </c:pt>
                <c:pt idx="706">
                  <c:v>0.33</c:v>
                </c:pt>
                <c:pt idx="707">
                  <c:v>0.33</c:v>
                </c:pt>
                <c:pt idx="708">
                  <c:v>0.33100000000000002</c:v>
                </c:pt>
                <c:pt idx="709">
                  <c:v>0.33100000000000002</c:v>
                </c:pt>
                <c:pt idx="710">
                  <c:v>0.33100000000000002</c:v>
                </c:pt>
                <c:pt idx="711">
                  <c:v>0.33200000000000002</c:v>
                </c:pt>
                <c:pt idx="712">
                  <c:v>0.33200000000000002</c:v>
                </c:pt>
                <c:pt idx="713">
                  <c:v>0.33200000000000002</c:v>
                </c:pt>
                <c:pt idx="714">
                  <c:v>0.33300000000000002</c:v>
                </c:pt>
                <c:pt idx="715">
                  <c:v>0.33300000000000002</c:v>
                </c:pt>
                <c:pt idx="716">
                  <c:v>0.33400000000000002</c:v>
                </c:pt>
                <c:pt idx="717">
                  <c:v>0.33400000000000002</c:v>
                </c:pt>
                <c:pt idx="718">
                  <c:v>0.33400000000000002</c:v>
                </c:pt>
                <c:pt idx="719">
                  <c:v>0.33500000000000002</c:v>
                </c:pt>
                <c:pt idx="720">
                  <c:v>0.33500000000000002</c:v>
                </c:pt>
                <c:pt idx="721">
                  <c:v>0.33500000000000002</c:v>
                </c:pt>
                <c:pt idx="722">
                  <c:v>0.33600000000000002</c:v>
                </c:pt>
                <c:pt idx="723">
                  <c:v>0.33600000000000002</c:v>
                </c:pt>
                <c:pt idx="724">
                  <c:v>0.33600000000000002</c:v>
                </c:pt>
                <c:pt idx="725">
                  <c:v>0.33700000000000002</c:v>
                </c:pt>
                <c:pt idx="726">
                  <c:v>0.33700000000000002</c:v>
                </c:pt>
                <c:pt idx="727">
                  <c:v>0.33800000000000002</c:v>
                </c:pt>
                <c:pt idx="728">
                  <c:v>0.33800000000000002</c:v>
                </c:pt>
                <c:pt idx="729">
                  <c:v>0.33800000000000002</c:v>
                </c:pt>
                <c:pt idx="730">
                  <c:v>0.33900000000000002</c:v>
                </c:pt>
                <c:pt idx="731">
                  <c:v>0.33900000000000002</c:v>
                </c:pt>
                <c:pt idx="732">
                  <c:v>0.33900000000000002</c:v>
                </c:pt>
                <c:pt idx="733">
                  <c:v>0.34</c:v>
                </c:pt>
                <c:pt idx="734">
                  <c:v>0.34</c:v>
                </c:pt>
                <c:pt idx="735">
                  <c:v>0.34100000000000003</c:v>
                </c:pt>
                <c:pt idx="736">
                  <c:v>0.34100000000000003</c:v>
                </c:pt>
                <c:pt idx="737">
                  <c:v>0.34100000000000003</c:v>
                </c:pt>
                <c:pt idx="738">
                  <c:v>0.34200000000000003</c:v>
                </c:pt>
                <c:pt idx="739">
                  <c:v>0.34200000000000003</c:v>
                </c:pt>
                <c:pt idx="740">
                  <c:v>0.34200000000000003</c:v>
                </c:pt>
                <c:pt idx="741">
                  <c:v>0.34300000000000003</c:v>
                </c:pt>
                <c:pt idx="742">
                  <c:v>0.34300000000000003</c:v>
                </c:pt>
                <c:pt idx="743">
                  <c:v>0.34300000000000003</c:v>
                </c:pt>
                <c:pt idx="744">
                  <c:v>0.34399999999999997</c:v>
                </c:pt>
                <c:pt idx="745">
                  <c:v>0.34399999999999997</c:v>
                </c:pt>
                <c:pt idx="746">
                  <c:v>0.34499999999999997</c:v>
                </c:pt>
                <c:pt idx="747">
                  <c:v>0.34499999999999997</c:v>
                </c:pt>
                <c:pt idx="748">
                  <c:v>0.34499999999999997</c:v>
                </c:pt>
                <c:pt idx="749">
                  <c:v>0.34599999999999997</c:v>
                </c:pt>
                <c:pt idx="750">
                  <c:v>0.34599999999999997</c:v>
                </c:pt>
                <c:pt idx="751">
                  <c:v>0.34599999999999997</c:v>
                </c:pt>
                <c:pt idx="752">
                  <c:v>0.34699999999999998</c:v>
                </c:pt>
                <c:pt idx="753">
                  <c:v>0.34699999999999998</c:v>
                </c:pt>
                <c:pt idx="754">
                  <c:v>0.34799999999999998</c:v>
                </c:pt>
                <c:pt idx="755">
                  <c:v>0.34799999999999998</c:v>
                </c:pt>
                <c:pt idx="756">
                  <c:v>0.34799999999999998</c:v>
                </c:pt>
                <c:pt idx="757">
                  <c:v>0.34899999999999998</c:v>
                </c:pt>
                <c:pt idx="758">
                  <c:v>0.34899999999999998</c:v>
                </c:pt>
                <c:pt idx="759">
                  <c:v>0.34899999999999998</c:v>
                </c:pt>
                <c:pt idx="760">
                  <c:v>0.35</c:v>
                </c:pt>
                <c:pt idx="761">
                  <c:v>0.35</c:v>
                </c:pt>
                <c:pt idx="762">
                  <c:v>0.35</c:v>
                </c:pt>
                <c:pt idx="763">
                  <c:v>0.35099999999999998</c:v>
                </c:pt>
                <c:pt idx="764">
                  <c:v>0.35099999999999998</c:v>
                </c:pt>
                <c:pt idx="765">
                  <c:v>0.35199999999999998</c:v>
                </c:pt>
                <c:pt idx="766">
                  <c:v>0.35199999999999998</c:v>
                </c:pt>
                <c:pt idx="767">
                  <c:v>0.35199999999999998</c:v>
                </c:pt>
                <c:pt idx="768">
                  <c:v>0.35299999999999998</c:v>
                </c:pt>
                <c:pt idx="769">
                  <c:v>0.35299999999999998</c:v>
                </c:pt>
                <c:pt idx="770">
                  <c:v>0.35299999999999998</c:v>
                </c:pt>
                <c:pt idx="771">
                  <c:v>0.35399999999999998</c:v>
                </c:pt>
                <c:pt idx="772">
                  <c:v>0.35399999999999998</c:v>
                </c:pt>
                <c:pt idx="773">
                  <c:v>0.35499999999999998</c:v>
                </c:pt>
                <c:pt idx="774">
                  <c:v>0.35499999999999998</c:v>
                </c:pt>
                <c:pt idx="775">
                  <c:v>0.35499999999999998</c:v>
                </c:pt>
                <c:pt idx="776">
                  <c:v>0.35599999999999998</c:v>
                </c:pt>
                <c:pt idx="777">
                  <c:v>0.35599999999999998</c:v>
                </c:pt>
                <c:pt idx="778">
                  <c:v>0.35599999999999998</c:v>
                </c:pt>
                <c:pt idx="779">
                  <c:v>0.35699999999999998</c:v>
                </c:pt>
                <c:pt idx="780">
                  <c:v>0.35699999999999998</c:v>
                </c:pt>
                <c:pt idx="781">
                  <c:v>0.35799999999999998</c:v>
                </c:pt>
                <c:pt idx="782">
                  <c:v>0.35799999999999998</c:v>
                </c:pt>
                <c:pt idx="783">
                  <c:v>0.35799999999999998</c:v>
                </c:pt>
                <c:pt idx="784">
                  <c:v>0.35899999999999999</c:v>
                </c:pt>
                <c:pt idx="785">
                  <c:v>0.35899999999999999</c:v>
                </c:pt>
                <c:pt idx="786">
                  <c:v>0.35899999999999999</c:v>
                </c:pt>
                <c:pt idx="787">
                  <c:v>0.36</c:v>
                </c:pt>
                <c:pt idx="788">
                  <c:v>0.36</c:v>
                </c:pt>
                <c:pt idx="789">
                  <c:v>0.36</c:v>
                </c:pt>
                <c:pt idx="790">
                  <c:v>0.36099999999999999</c:v>
                </c:pt>
                <c:pt idx="791">
                  <c:v>0.36099999999999999</c:v>
                </c:pt>
                <c:pt idx="792">
                  <c:v>0.36199999999999999</c:v>
                </c:pt>
                <c:pt idx="793">
                  <c:v>0.36199999999999999</c:v>
                </c:pt>
                <c:pt idx="794">
                  <c:v>0.36199999999999999</c:v>
                </c:pt>
                <c:pt idx="795">
                  <c:v>0.36299999999999999</c:v>
                </c:pt>
                <c:pt idx="796">
                  <c:v>0.36299999999999999</c:v>
                </c:pt>
                <c:pt idx="797">
                  <c:v>0.36299999999999999</c:v>
                </c:pt>
                <c:pt idx="798">
                  <c:v>0.36399999999999999</c:v>
                </c:pt>
                <c:pt idx="799">
                  <c:v>0.36399999999999999</c:v>
                </c:pt>
                <c:pt idx="800">
                  <c:v>0.36499999999999999</c:v>
                </c:pt>
                <c:pt idx="801">
                  <c:v>0.36499999999999999</c:v>
                </c:pt>
                <c:pt idx="802">
                  <c:v>0.36499999999999999</c:v>
                </c:pt>
                <c:pt idx="803">
                  <c:v>0.36599999999999999</c:v>
                </c:pt>
                <c:pt idx="804">
                  <c:v>0.36599999999999999</c:v>
                </c:pt>
                <c:pt idx="805">
                  <c:v>0.36599999999999999</c:v>
                </c:pt>
                <c:pt idx="806">
                  <c:v>0.36699999999999999</c:v>
                </c:pt>
                <c:pt idx="807">
                  <c:v>0.36699999999999999</c:v>
                </c:pt>
                <c:pt idx="808">
                  <c:v>0.36699999999999999</c:v>
                </c:pt>
                <c:pt idx="809">
                  <c:v>0.36799999999999999</c:v>
                </c:pt>
                <c:pt idx="810">
                  <c:v>0.36799999999999999</c:v>
                </c:pt>
                <c:pt idx="811">
                  <c:v>0.36899999999999999</c:v>
                </c:pt>
                <c:pt idx="812">
                  <c:v>0.36899999999999999</c:v>
                </c:pt>
                <c:pt idx="813">
                  <c:v>0.36899999999999999</c:v>
                </c:pt>
                <c:pt idx="814">
                  <c:v>0.37</c:v>
                </c:pt>
                <c:pt idx="815">
                  <c:v>0.37</c:v>
                </c:pt>
                <c:pt idx="816">
                  <c:v>0.37</c:v>
                </c:pt>
                <c:pt idx="817">
                  <c:v>0.371</c:v>
                </c:pt>
                <c:pt idx="818">
                  <c:v>0.371</c:v>
                </c:pt>
                <c:pt idx="819">
                  <c:v>0.372</c:v>
                </c:pt>
                <c:pt idx="820">
                  <c:v>0.372</c:v>
                </c:pt>
                <c:pt idx="821">
                  <c:v>0.372</c:v>
                </c:pt>
                <c:pt idx="822">
                  <c:v>0.373</c:v>
                </c:pt>
                <c:pt idx="823">
                  <c:v>0.373</c:v>
                </c:pt>
                <c:pt idx="824">
                  <c:v>0.373</c:v>
                </c:pt>
                <c:pt idx="825">
                  <c:v>0.374</c:v>
                </c:pt>
                <c:pt idx="826">
                  <c:v>0.374</c:v>
                </c:pt>
                <c:pt idx="827">
                  <c:v>0.374</c:v>
                </c:pt>
                <c:pt idx="828">
                  <c:v>0.375</c:v>
                </c:pt>
                <c:pt idx="829">
                  <c:v>0.375</c:v>
                </c:pt>
                <c:pt idx="830">
                  <c:v>0.376</c:v>
                </c:pt>
                <c:pt idx="831">
                  <c:v>0.376</c:v>
                </c:pt>
                <c:pt idx="832">
                  <c:v>0.376</c:v>
                </c:pt>
                <c:pt idx="833">
                  <c:v>0.377</c:v>
                </c:pt>
                <c:pt idx="834">
                  <c:v>0.377</c:v>
                </c:pt>
                <c:pt idx="835">
                  <c:v>0.377</c:v>
                </c:pt>
                <c:pt idx="836">
                  <c:v>0.378</c:v>
                </c:pt>
                <c:pt idx="837">
                  <c:v>0.378</c:v>
                </c:pt>
                <c:pt idx="838">
                  <c:v>0.379</c:v>
                </c:pt>
                <c:pt idx="839">
                  <c:v>0.379</c:v>
                </c:pt>
                <c:pt idx="840">
                  <c:v>0.379</c:v>
                </c:pt>
                <c:pt idx="841">
                  <c:v>0.38</c:v>
                </c:pt>
                <c:pt idx="842">
                  <c:v>0.38</c:v>
                </c:pt>
                <c:pt idx="843">
                  <c:v>0.38</c:v>
                </c:pt>
                <c:pt idx="844">
                  <c:v>0.38100000000000001</c:v>
                </c:pt>
                <c:pt idx="845">
                  <c:v>0.38100000000000001</c:v>
                </c:pt>
                <c:pt idx="846">
                  <c:v>0.38100000000000001</c:v>
                </c:pt>
                <c:pt idx="847">
                  <c:v>0.38200000000000001</c:v>
                </c:pt>
                <c:pt idx="848">
                  <c:v>0.38200000000000001</c:v>
                </c:pt>
                <c:pt idx="849">
                  <c:v>0.38300000000000001</c:v>
                </c:pt>
                <c:pt idx="850">
                  <c:v>0.38300000000000001</c:v>
                </c:pt>
                <c:pt idx="851">
                  <c:v>0.38300000000000001</c:v>
                </c:pt>
                <c:pt idx="852">
                  <c:v>0.38400000000000001</c:v>
                </c:pt>
                <c:pt idx="853">
                  <c:v>0.38400000000000001</c:v>
                </c:pt>
                <c:pt idx="854">
                  <c:v>0.38400000000000001</c:v>
                </c:pt>
                <c:pt idx="855">
                  <c:v>0.38500000000000001</c:v>
                </c:pt>
                <c:pt idx="856">
                  <c:v>0.38500000000000001</c:v>
                </c:pt>
                <c:pt idx="857">
                  <c:v>0.38600000000000001</c:v>
                </c:pt>
                <c:pt idx="858">
                  <c:v>0.38600000000000001</c:v>
                </c:pt>
                <c:pt idx="859">
                  <c:v>0.38600000000000001</c:v>
                </c:pt>
                <c:pt idx="860">
                  <c:v>0.38700000000000001</c:v>
                </c:pt>
                <c:pt idx="861">
                  <c:v>0.38700000000000001</c:v>
                </c:pt>
                <c:pt idx="862">
                  <c:v>0.38700000000000001</c:v>
                </c:pt>
                <c:pt idx="863">
                  <c:v>0.38800000000000001</c:v>
                </c:pt>
                <c:pt idx="864">
                  <c:v>0.38800000000000001</c:v>
                </c:pt>
                <c:pt idx="865">
                  <c:v>0.38800000000000001</c:v>
                </c:pt>
                <c:pt idx="866">
                  <c:v>0.38900000000000001</c:v>
                </c:pt>
                <c:pt idx="867">
                  <c:v>0.38900000000000001</c:v>
                </c:pt>
                <c:pt idx="868">
                  <c:v>0.39</c:v>
                </c:pt>
                <c:pt idx="869">
                  <c:v>0.39</c:v>
                </c:pt>
                <c:pt idx="870">
                  <c:v>0.39</c:v>
                </c:pt>
                <c:pt idx="871">
                  <c:v>0.39100000000000001</c:v>
                </c:pt>
                <c:pt idx="872">
                  <c:v>0.39100000000000001</c:v>
                </c:pt>
                <c:pt idx="873">
                  <c:v>0.39100000000000001</c:v>
                </c:pt>
                <c:pt idx="874">
                  <c:v>0.39200000000000002</c:v>
                </c:pt>
                <c:pt idx="875">
                  <c:v>0.39200000000000002</c:v>
                </c:pt>
                <c:pt idx="876">
                  <c:v>0.39300000000000002</c:v>
                </c:pt>
                <c:pt idx="877">
                  <c:v>0.39300000000000002</c:v>
                </c:pt>
                <c:pt idx="878">
                  <c:v>0.39300000000000002</c:v>
                </c:pt>
                <c:pt idx="879">
                  <c:v>0.39400000000000002</c:v>
                </c:pt>
                <c:pt idx="880">
                  <c:v>0.39400000000000002</c:v>
                </c:pt>
                <c:pt idx="881">
                  <c:v>0.39400000000000002</c:v>
                </c:pt>
                <c:pt idx="882">
                  <c:v>0.39500000000000002</c:v>
                </c:pt>
                <c:pt idx="883">
                  <c:v>0.39500000000000002</c:v>
                </c:pt>
                <c:pt idx="884">
                  <c:v>0.39500000000000002</c:v>
                </c:pt>
                <c:pt idx="885">
                  <c:v>0.39600000000000002</c:v>
                </c:pt>
                <c:pt idx="886">
                  <c:v>0.39600000000000002</c:v>
                </c:pt>
                <c:pt idx="887">
                  <c:v>0.39700000000000002</c:v>
                </c:pt>
                <c:pt idx="888">
                  <c:v>0.39700000000000002</c:v>
                </c:pt>
                <c:pt idx="889">
                  <c:v>0.39700000000000002</c:v>
                </c:pt>
                <c:pt idx="890">
                  <c:v>0.39800000000000002</c:v>
                </c:pt>
                <c:pt idx="891">
                  <c:v>0.39800000000000002</c:v>
                </c:pt>
                <c:pt idx="892">
                  <c:v>0.39800000000000002</c:v>
                </c:pt>
                <c:pt idx="893">
                  <c:v>0.39900000000000002</c:v>
                </c:pt>
                <c:pt idx="894">
                  <c:v>0.39900000000000002</c:v>
                </c:pt>
                <c:pt idx="895">
                  <c:v>0.4</c:v>
                </c:pt>
                <c:pt idx="896">
                  <c:v>0.4</c:v>
                </c:pt>
                <c:pt idx="897">
                  <c:v>0.4</c:v>
                </c:pt>
                <c:pt idx="898">
                  <c:v>0.40100000000000002</c:v>
                </c:pt>
                <c:pt idx="899">
                  <c:v>0.40100000000000002</c:v>
                </c:pt>
                <c:pt idx="900">
                  <c:v>0.40100000000000002</c:v>
                </c:pt>
                <c:pt idx="901">
                  <c:v>0.40200000000000002</c:v>
                </c:pt>
                <c:pt idx="902">
                  <c:v>0.40200000000000002</c:v>
                </c:pt>
                <c:pt idx="903">
                  <c:v>0.40200000000000002</c:v>
                </c:pt>
                <c:pt idx="904">
                  <c:v>0.40300000000000002</c:v>
                </c:pt>
                <c:pt idx="905">
                  <c:v>0.40300000000000002</c:v>
                </c:pt>
                <c:pt idx="906">
                  <c:v>0.40400000000000003</c:v>
                </c:pt>
                <c:pt idx="907">
                  <c:v>0.40400000000000003</c:v>
                </c:pt>
                <c:pt idx="908">
                  <c:v>0.40400000000000003</c:v>
                </c:pt>
                <c:pt idx="909">
                  <c:v>0.40500000000000003</c:v>
                </c:pt>
                <c:pt idx="910">
                  <c:v>0.40500000000000003</c:v>
                </c:pt>
                <c:pt idx="911">
                  <c:v>0.40500000000000003</c:v>
                </c:pt>
                <c:pt idx="912">
                  <c:v>0.40600000000000003</c:v>
                </c:pt>
                <c:pt idx="913">
                  <c:v>0.40600000000000003</c:v>
                </c:pt>
                <c:pt idx="914">
                  <c:v>0.40699999999999997</c:v>
                </c:pt>
                <c:pt idx="915">
                  <c:v>0.40699999999999997</c:v>
                </c:pt>
                <c:pt idx="916">
                  <c:v>0.40699999999999997</c:v>
                </c:pt>
                <c:pt idx="917">
                  <c:v>0.40799999999999997</c:v>
                </c:pt>
                <c:pt idx="918">
                  <c:v>0.40799999999999997</c:v>
                </c:pt>
                <c:pt idx="919">
                  <c:v>0.40799999999999997</c:v>
                </c:pt>
                <c:pt idx="920">
                  <c:v>0.40899999999999997</c:v>
                </c:pt>
                <c:pt idx="921">
                  <c:v>0.40899999999999997</c:v>
                </c:pt>
                <c:pt idx="922">
                  <c:v>0.40899999999999997</c:v>
                </c:pt>
                <c:pt idx="923">
                  <c:v>0.41</c:v>
                </c:pt>
                <c:pt idx="924">
                  <c:v>0.41</c:v>
                </c:pt>
                <c:pt idx="925">
                  <c:v>0.41099999999999998</c:v>
                </c:pt>
                <c:pt idx="926">
                  <c:v>0.41099999999999998</c:v>
                </c:pt>
                <c:pt idx="927">
                  <c:v>0.41099999999999998</c:v>
                </c:pt>
                <c:pt idx="928">
                  <c:v>0.41199999999999998</c:v>
                </c:pt>
                <c:pt idx="929">
                  <c:v>0.41199999999999998</c:v>
                </c:pt>
                <c:pt idx="930">
                  <c:v>0.41199999999999998</c:v>
                </c:pt>
                <c:pt idx="931">
                  <c:v>0.41299999999999998</c:v>
                </c:pt>
                <c:pt idx="932">
                  <c:v>0.41299999999999998</c:v>
                </c:pt>
                <c:pt idx="933">
                  <c:v>0.41399999999999998</c:v>
                </c:pt>
                <c:pt idx="934">
                  <c:v>0.41399999999999998</c:v>
                </c:pt>
                <c:pt idx="935">
                  <c:v>0.41399999999999998</c:v>
                </c:pt>
                <c:pt idx="936">
                  <c:v>0.41499999999999998</c:v>
                </c:pt>
                <c:pt idx="937">
                  <c:v>0.41499999999999998</c:v>
                </c:pt>
                <c:pt idx="938">
                  <c:v>0.41499999999999998</c:v>
                </c:pt>
                <c:pt idx="939">
                  <c:v>0.41599999999999998</c:v>
                </c:pt>
                <c:pt idx="940">
                  <c:v>0.41599999999999998</c:v>
                </c:pt>
                <c:pt idx="941">
                  <c:v>0.41599999999999998</c:v>
                </c:pt>
                <c:pt idx="942">
                  <c:v>0.41699999999999998</c:v>
                </c:pt>
                <c:pt idx="943">
                  <c:v>0.41699999999999998</c:v>
                </c:pt>
                <c:pt idx="944">
                  <c:v>0.41799999999999998</c:v>
                </c:pt>
                <c:pt idx="945">
                  <c:v>0.41799999999999998</c:v>
                </c:pt>
                <c:pt idx="946">
                  <c:v>0.41799999999999998</c:v>
                </c:pt>
                <c:pt idx="947">
                  <c:v>0.41899999999999998</c:v>
                </c:pt>
                <c:pt idx="948">
                  <c:v>0.41899999999999998</c:v>
                </c:pt>
                <c:pt idx="949">
                  <c:v>0.41899999999999998</c:v>
                </c:pt>
                <c:pt idx="950">
                  <c:v>0.42</c:v>
                </c:pt>
                <c:pt idx="951">
                  <c:v>0.42</c:v>
                </c:pt>
                <c:pt idx="952">
                  <c:v>0.42099999999999999</c:v>
                </c:pt>
                <c:pt idx="953">
                  <c:v>0.42099999999999999</c:v>
                </c:pt>
                <c:pt idx="954">
                  <c:v>0.42099999999999999</c:v>
                </c:pt>
                <c:pt idx="955">
                  <c:v>0.42199999999999999</c:v>
                </c:pt>
                <c:pt idx="956">
                  <c:v>0.42199999999999999</c:v>
                </c:pt>
                <c:pt idx="957">
                  <c:v>0.42199999999999999</c:v>
                </c:pt>
                <c:pt idx="958">
                  <c:v>0.42299999999999999</c:v>
                </c:pt>
                <c:pt idx="959">
                  <c:v>0.42299999999999999</c:v>
                </c:pt>
                <c:pt idx="960">
                  <c:v>0.42299999999999999</c:v>
                </c:pt>
                <c:pt idx="961">
                  <c:v>0.42399999999999999</c:v>
                </c:pt>
                <c:pt idx="962">
                  <c:v>0.42399999999999999</c:v>
                </c:pt>
                <c:pt idx="963">
                  <c:v>0.42499999999999999</c:v>
                </c:pt>
                <c:pt idx="964">
                  <c:v>0.42499999999999999</c:v>
                </c:pt>
                <c:pt idx="965">
                  <c:v>0.42499999999999999</c:v>
                </c:pt>
                <c:pt idx="966">
                  <c:v>0.42599999999999999</c:v>
                </c:pt>
                <c:pt idx="967">
                  <c:v>0.42599999999999999</c:v>
                </c:pt>
                <c:pt idx="968">
                  <c:v>0.42599999999999999</c:v>
                </c:pt>
                <c:pt idx="969">
                  <c:v>0.42699999999999999</c:v>
                </c:pt>
                <c:pt idx="970">
                  <c:v>0.42699999999999999</c:v>
                </c:pt>
                <c:pt idx="971">
                  <c:v>0.42799999999999999</c:v>
                </c:pt>
                <c:pt idx="972">
                  <c:v>0.42799999999999999</c:v>
                </c:pt>
                <c:pt idx="973">
                  <c:v>0.42799999999999999</c:v>
                </c:pt>
                <c:pt idx="974">
                  <c:v>0.42899999999999999</c:v>
                </c:pt>
                <c:pt idx="975">
                  <c:v>0.42899999999999999</c:v>
                </c:pt>
                <c:pt idx="976">
                  <c:v>0.42899999999999999</c:v>
                </c:pt>
                <c:pt idx="977">
                  <c:v>0.43</c:v>
                </c:pt>
                <c:pt idx="978">
                  <c:v>0.43</c:v>
                </c:pt>
                <c:pt idx="979">
                  <c:v>0.43</c:v>
                </c:pt>
                <c:pt idx="980">
                  <c:v>0.43099999999999999</c:v>
                </c:pt>
                <c:pt idx="981">
                  <c:v>0.43099999999999999</c:v>
                </c:pt>
                <c:pt idx="982">
                  <c:v>0.432</c:v>
                </c:pt>
                <c:pt idx="983">
                  <c:v>0.432</c:v>
                </c:pt>
                <c:pt idx="984">
                  <c:v>0.432</c:v>
                </c:pt>
                <c:pt idx="985">
                  <c:v>0.433</c:v>
                </c:pt>
                <c:pt idx="986">
                  <c:v>0.433</c:v>
                </c:pt>
                <c:pt idx="987">
                  <c:v>0.433</c:v>
                </c:pt>
                <c:pt idx="988">
                  <c:v>0.434</c:v>
                </c:pt>
                <c:pt idx="989">
                  <c:v>0.434</c:v>
                </c:pt>
                <c:pt idx="990">
                  <c:v>0.435</c:v>
                </c:pt>
                <c:pt idx="991">
                  <c:v>0.435</c:v>
                </c:pt>
                <c:pt idx="992">
                  <c:v>0.435</c:v>
                </c:pt>
                <c:pt idx="993">
                  <c:v>0.436</c:v>
                </c:pt>
                <c:pt idx="994">
                  <c:v>0.436</c:v>
                </c:pt>
                <c:pt idx="995">
                  <c:v>0.436</c:v>
                </c:pt>
                <c:pt idx="996">
                  <c:v>0.437</c:v>
                </c:pt>
                <c:pt idx="997">
                  <c:v>0.437</c:v>
                </c:pt>
                <c:pt idx="998">
                  <c:v>0.437</c:v>
                </c:pt>
                <c:pt idx="999">
                  <c:v>0.438</c:v>
                </c:pt>
                <c:pt idx="1000">
                  <c:v>0.438</c:v>
                </c:pt>
                <c:pt idx="1001">
                  <c:v>0.439</c:v>
                </c:pt>
                <c:pt idx="1002">
                  <c:v>0.439</c:v>
                </c:pt>
                <c:pt idx="1003">
                  <c:v>0.439</c:v>
                </c:pt>
                <c:pt idx="1004">
                  <c:v>0.44</c:v>
                </c:pt>
                <c:pt idx="1005">
                  <c:v>0.44</c:v>
                </c:pt>
                <c:pt idx="1006">
                  <c:v>0.44</c:v>
                </c:pt>
                <c:pt idx="1007">
                  <c:v>0.441</c:v>
                </c:pt>
                <c:pt idx="1008">
                  <c:v>0.441</c:v>
                </c:pt>
                <c:pt idx="1009">
                  <c:v>0.442</c:v>
                </c:pt>
                <c:pt idx="1010">
                  <c:v>0.442</c:v>
                </c:pt>
                <c:pt idx="1011">
                  <c:v>0.442</c:v>
                </c:pt>
                <c:pt idx="1012">
                  <c:v>0.443</c:v>
                </c:pt>
                <c:pt idx="1013">
                  <c:v>0.443</c:v>
                </c:pt>
                <c:pt idx="1014">
                  <c:v>0.443</c:v>
                </c:pt>
                <c:pt idx="1015">
                  <c:v>0.44400000000000001</c:v>
                </c:pt>
                <c:pt idx="1016">
                  <c:v>0.44400000000000001</c:v>
                </c:pt>
                <c:pt idx="1017">
                  <c:v>0.44400000000000001</c:v>
                </c:pt>
                <c:pt idx="1018">
                  <c:v>0.44500000000000001</c:v>
                </c:pt>
                <c:pt idx="1019">
                  <c:v>0.44500000000000001</c:v>
                </c:pt>
                <c:pt idx="1020">
                  <c:v>0.44600000000000001</c:v>
                </c:pt>
                <c:pt idx="1021">
                  <c:v>0.44600000000000001</c:v>
                </c:pt>
                <c:pt idx="1022">
                  <c:v>0.44600000000000001</c:v>
                </c:pt>
                <c:pt idx="1023">
                  <c:v>0.44700000000000001</c:v>
                </c:pt>
                <c:pt idx="1024">
                  <c:v>0.44700000000000001</c:v>
                </c:pt>
                <c:pt idx="1025">
                  <c:v>0.44700000000000001</c:v>
                </c:pt>
                <c:pt idx="1026">
                  <c:v>0.44800000000000001</c:v>
                </c:pt>
                <c:pt idx="1027">
                  <c:v>0.44800000000000001</c:v>
                </c:pt>
                <c:pt idx="1028">
                  <c:v>0.44900000000000001</c:v>
                </c:pt>
                <c:pt idx="1029">
                  <c:v>0.44900000000000001</c:v>
                </c:pt>
                <c:pt idx="1030">
                  <c:v>0.44900000000000001</c:v>
                </c:pt>
                <c:pt idx="1031">
                  <c:v>0.45</c:v>
                </c:pt>
                <c:pt idx="1032">
                  <c:v>0.45</c:v>
                </c:pt>
                <c:pt idx="1033">
                  <c:v>0.45</c:v>
                </c:pt>
                <c:pt idx="1034">
                  <c:v>0.45100000000000001</c:v>
                </c:pt>
                <c:pt idx="1035">
                  <c:v>0.45100000000000001</c:v>
                </c:pt>
                <c:pt idx="1036">
                  <c:v>0.45100000000000001</c:v>
                </c:pt>
                <c:pt idx="1037">
                  <c:v>0.45200000000000001</c:v>
                </c:pt>
                <c:pt idx="1038">
                  <c:v>0.45200000000000001</c:v>
                </c:pt>
                <c:pt idx="1039">
                  <c:v>0.45300000000000001</c:v>
                </c:pt>
                <c:pt idx="1040">
                  <c:v>0.45300000000000001</c:v>
                </c:pt>
                <c:pt idx="1041">
                  <c:v>0.45300000000000001</c:v>
                </c:pt>
                <c:pt idx="1042">
                  <c:v>0.45400000000000001</c:v>
                </c:pt>
                <c:pt idx="1043">
                  <c:v>0.45400000000000001</c:v>
                </c:pt>
                <c:pt idx="1044">
                  <c:v>0.45400000000000001</c:v>
                </c:pt>
                <c:pt idx="1045">
                  <c:v>0.45500000000000002</c:v>
                </c:pt>
                <c:pt idx="1046">
                  <c:v>0.45500000000000002</c:v>
                </c:pt>
                <c:pt idx="1047">
                  <c:v>0.45600000000000002</c:v>
                </c:pt>
                <c:pt idx="1048">
                  <c:v>0.45600000000000002</c:v>
                </c:pt>
                <c:pt idx="1049">
                  <c:v>0.45600000000000002</c:v>
                </c:pt>
                <c:pt idx="1050">
                  <c:v>0.45700000000000002</c:v>
                </c:pt>
                <c:pt idx="1051">
                  <c:v>0.45700000000000002</c:v>
                </c:pt>
                <c:pt idx="1052">
                  <c:v>0.45700000000000002</c:v>
                </c:pt>
                <c:pt idx="1053">
                  <c:v>0.45800000000000002</c:v>
                </c:pt>
                <c:pt idx="1054">
                  <c:v>0.45800000000000002</c:v>
                </c:pt>
                <c:pt idx="1055">
                  <c:v>0.45800000000000002</c:v>
                </c:pt>
                <c:pt idx="1056">
                  <c:v>0.45900000000000002</c:v>
                </c:pt>
                <c:pt idx="1057">
                  <c:v>0.45900000000000002</c:v>
                </c:pt>
                <c:pt idx="1058">
                  <c:v>0.46</c:v>
                </c:pt>
                <c:pt idx="1059">
                  <c:v>0.46</c:v>
                </c:pt>
                <c:pt idx="1060">
                  <c:v>0.46</c:v>
                </c:pt>
                <c:pt idx="1061">
                  <c:v>0.46100000000000002</c:v>
                </c:pt>
                <c:pt idx="1062">
                  <c:v>0.46100000000000002</c:v>
                </c:pt>
                <c:pt idx="1063">
                  <c:v>0.46100000000000002</c:v>
                </c:pt>
                <c:pt idx="1064">
                  <c:v>0.46200000000000002</c:v>
                </c:pt>
                <c:pt idx="1065">
                  <c:v>0.46200000000000002</c:v>
                </c:pt>
                <c:pt idx="1066">
                  <c:v>0.46300000000000002</c:v>
                </c:pt>
                <c:pt idx="1067">
                  <c:v>0.46300000000000002</c:v>
                </c:pt>
                <c:pt idx="1068">
                  <c:v>0.46300000000000002</c:v>
                </c:pt>
                <c:pt idx="1069">
                  <c:v>0.46400000000000002</c:v>
                </c:pt>
                <c:pt idx="1070">
                  <c:v>0.46400000000000002</c:v>
                </c:pt>
                <c:pt idx="1071">
                  <c:v>0.46400000000000002</c:v>
                </c:pt>
                <c:pt idx="1072">
                  <c:v>0.46500000000000002</c:v>
                </c:pt>
                <c:pt idx="1073">
                  <c:v>0.46500000000000002</c:v>
                </c:pt>
                <c:pt idx="1074">
                  <c:v>0.46500000000000002</c:v>
                </c:pt>
                <c:pt idx="1075">
                  <c:v>0.46600000000000003</c:v>
                </c:pt>
                <c:pt idx="1076">
                  <c:v>0.46600000000000003</c:v>
                </c:pt>
                <c:pt idx="1077">
                  <c:v>0.46700000000000003</c:v>
                </c:pt>
                <c:pt idx="1078">
                  <c:v>0.46700000000000003</c:v>
                </c:pt>
                <c:pt idx="1079">
                  <c:v>0.46700000000000003</c:v>
                </c:pt>
                <c:pt idx="1080">
                  <c:v>0.46800000000000003</c:v>
                </c:pt>
                <c:pt idx="1081">
                  <c:v>0.46800000000000003</c:v>
                </c:pt>
                <c:pt idx="1082">
                  <c:v>0.46800000000000003</c:v>
                </c:pt>
                <c:pt idx="1083">
                  <c:v>0.46899999999999997</c:v>
                </c:pt>
                <c:pt idx="1084">
                  <c:v>0.46899999999999997</c:v>
                </c:pt>
                <c:pt idx="1085">
                  <c:v>0.47</c:v>
                </c:pt>
                <c:pt idx="1086">
                  <c:v>0.47</c:v>
                </c:pt>
                <c:pt idx="1087">
                  <c:v>0.47</c:v>
                </c:pt>
                <c:pt idx="1088">
                  <c:v>0.47099999999999997</c:v>
                </c:pt>
                <c:pt idx="1089">
                  <c:v>0.47099999999999997</c:v>
                </c:pt>
                <c:pt idx="1090">
                  <c:v>0.47099999999999997</c:v>
                </c:pt>
                <c:pt idx="1091">
                  <c:v>0.47199999999999998</c:v>
                </c:pt>
                <c:pt idx="1092">
                  <c:v>0.47199999999999998</c:v>
                </c:pt>
                <c:pt idx="1093">
                  <c:v>0.47299999999999998</c:v>
                </c:pt>
                <c:pt idx="1094">
                  <c:v>0.47299999999999998</c:v>
                </c:pt>
                <c:pt idx="1095">
                  <c:v>0.47299999999999998</c:v>
                </c:pt>
                <c:pt idx="1096">
                  <c:v>0.47399999999999998</c:v>
                </c:pt>
                <c:pt idx="1097">
                  <c:v>0.47399999999999998</c:v>
                </c:pt>
                <c:pt idx="1098">
                  <c:v>0.47399999999999998</c:v>
                </c:pt>
                <c:pt idx="1099">
                  <c:v>0.47499999999999998</c:v>
                </c:pt>
                <c:pt idx="1100">
                  <c:v>0.47499999999999998</c:v>
                </c:pt>
                <c:pt idx="1101">
                  <c:v>0.47499999999999998</c:v>
                </c:pt>
                <c:pt idx="1102">
                  <c:v>0.47599999999999998</c:v>
                </c:pt>
                <c:pt idx="1103">
                  <c:v>0.47599999999999998</c:v>
                </c:pt>
                <c:pt idx="1104">
                  <c:v>0.47699999999999998</c:v>
                </c:pt>
                <c:pt idx="1105">
                  <c:v>0.47699999999999998</c:v>
                </c:pt>
                <c:pt idx="1106">
                  <c:v>0.47699999999999998</c:v>
                </c:pt>
                <c:pt idx="1107">
                  <c:v>0.47799999999999998</c:v>
                </c:pt>
                <c:pt idx="1108">
                  <c:v>0.47799999999999998</c:v>
                </c:pt>
                <c:pt idx="1109">
                  <c:v>0.47799999999999998</c:v>
                </c:pt>
                <c:pt idx="1110">
                  <c:v>0.47899999999999998</c:v>
                </c:pt>
                <c:pt idx="1111">
                  <c:v>0.47899999999999998</c:v>
                </c:pt>
                <c:pt idx="1112">
                  <c:v>0.48</c:v>
                </c:pt>
                <c:pt idx="1113">
                  <c:v>0.48</c:v>
                </c:pt>
                <c:pt idx="1114">
                  <c:v>0.48</c:v>
                </c:pt>
                <c:pt idx="1115">
                  <c:v>0.48099999999999998</c:v>
                </c:pt>
                <c:pt idx="1116">
                  <c:v>0.48099999999999998</c:v>
                </c:pt>
                <c:pt idx="1117">
                  <c:v>0.48099999999999998</c:v>
                </c:pt>
                <c:pt idx="1118">
                  <c:v>0.48199999999999998</c:v>
                </c:pt>
                <c:pt idx="1119">
                  <c:v>0.48199999999999998</c:v>
                </c:pt>
                <c:pt idx="1120">
                  <c:v>0.48199999999999998</c:v>
                </c:pt>
                <c:pt idx="1121">
                  <c:v>0.48299999999999998</c:v>
                </c:pt>
                <c:pt idx="1122">
                  <c:v>0.48299999999999998</c:v>
                </c:pt>
                <c:pt idx="1123">
                  <c:v>0.48399999999999999</c:v>
                </c:pt>
                <c:pt idx="1124">
                  <c:v>0.48399999999999999</c:v>
                </c:pt>
                <c:pt idx="1125">
                  <c:v>0.48399999999999999</c:v>
                </c:pt>
                <c:pt idx="1126">
                  <c:v>0.48499999999999999</c:v>
                </c:pt>
                <c:pt idx="1127">
                  <c:v>0.48499999999999999</c:v>
                </c:pt>
                <c:pt idx="1128">
                  <c:v>0.48499999999999999</c:v>
                </c:pt>
                <c:pt idx="1129">
                  <c:v>0.48599999999999999</c:v>
                </c:pt>
                <c:pt idx="1130">
                  <c:v>0.48599999999999999</c:v>
                </c:pt>
                <c:pt idx="1131">
                  <c:v>0.48699999999999999</c:v>
                </c:pt>
                <c:pt idx="1132">
                  <c:v>0.48699999999999999</c:v>
                </c:pt>
                <c:pt idx="1133">
                  <c:v>0.48699999999999999</c:v>
                </c:pt>
                <c:pt idx="1134">
                  <c:v>0.48799999999999999</c:v>
                </c:pt>
                <c:pt idx="1135">
                  <c:v>0.48799999999999999</c:v>
                </c:pt>
                <c:pt idx="1136">
                  <c:v>0.48799999999999999</c:v>
                </c:pt>
                <c:pt idx="1137">
                  <c:v>0.48899999999999999</c:v>
                </c:pt>
                <c:pt idx="1138">
                  <c:v>0.48899999999999999</c:v>
                </c:pt>
                <c:pt idx="1139">
                  <c:v>0.48899999999999999</c:v>
                </c:pt>
                <c:pt idx="1140">
                  <c:v>0.49</c:v>
                </c:pt>
                <c:pt idx="1141">
                  <c:v>0.49</c:v>
                </c:pt>
                <c:pt idx="1142">
                  <c:v>0.49099999999999999</c:v>
                </c:pt>
                <c:pt idx="1143">
                  <c:v>0.49099999999999999</c:v>
                </c:pt>
                <c:pt idx="1144">
                  <c:v>0.49099999999999999</c:v>
                </c:pt>
                <c:pt idx="1145">
                  <c:v>0.49199999999999999</c:v>
                </c:pt>
                <c:pt idx="1146">
                  <c:v>0.49199999999999999</c:v>
                </c:pt>
                <c:pt idx="1147">
                  <c:v>0.49199999999999999</c:v>
                </c:pt>
                <c:pt idx="1148">
                  <c:v>0.49299999999999999</c:v>
                </c:pt>
                <c:pt idx="1149">
                  <c:v>0.49299999999999999</c:v>
                </c:pt>
                <c:pt idx="1150">
                  <c:v>0.49399999999999999</c:v>
                </c:pt>
                <c:pt idx="1151">
                  <c:v>0.49399999999999999</c:v>
                </c:pt>
                <c:pt idx="1152">
                  <c:v>0.49399999999999999</c:v>
                </c:pt>
                <c:pt idx="1153">
                  <c:v>0.495</c:v>
                </c:pt>
                <c:pt idx="1154">
                  <c:v>0.495</c:v>
                </c:pt>
                <c:pt idx="1155">
                  <c:v>0.495</c:v>
                </c:pt>
                <c:pt idx="1156">
                  <c:v>0.496</c:v>
                </c:pt>
                <c:pt idx="1157">
                  <c:v>0.496</c:v>
                </c:pt>
                <c:pt idx="1158">
                  <c:v>0.496</c:v>
                </c:pt>
                <c:pt idx="1159">
                  <c:v>0.497</c:v>
                </c:pt>
                <c:pt idx="1160">
                  <c:v>0.497</c:v>
                </c:pt>
                <c:pt idx="1161">
                  <c:v>0.498</c:v>
                </c:pt>
                <c:pt idx="1162">
                  <c:v>0.498</c:v>
                </c:pt>
                <c:pt idx="1163">
                  <c:v>0.498</c:v>
                </c:pt>
                <c:pt idx="1164">
                  <c:v>0.499</c:v>
                </c:pt>
                <c:pt idx="1165">
                  <c:v>0.499</c:v>
                </c:pt>
                <c:pt idx="1166">
                  <c:v>0.499</c:v>
                </c:pt>
                <c:pt idx="1167">
                  <c:v>0.5</c:v>
                </c:pt>
                <c:pt idx="1168">
                  <c:v>0.5</c:v>
                </c:pt>
                <c:pt idx="1169">
                  <c:v>0.501</c:v>
                </c:pt>
                <c:pt idx="1170">
                  <c:v>0.501</c:v>
                </c:pt>
                <c:pt idx="1171">
                  <c:v>0.501</c:v>
                </c:pt>
                <c:pt idx="1172">
                  <c:v>0.502</c:v>
                </c:pt>
                <c:pt idx="1173">
                  <c:v>0.502</c:v>
                </c:pt>
                <c:pt idx="1174">
                  <c:v>0.502</c:v>
                </c:pt>
                <c:pt idx="1175">
                  <c:v>0.503</c:v>
                </c:pt>
                <c:pt idx="1176">
                  <c:v>0.503</c:v>
                </c:pt>
                <c:pt idx="1177">
                  <c:v>0.503</c:v>
                </c:pt>
                <c:pt idx="1178">
                  <c:v>0.504</c:v>
                </c:pt>
                <c:pt idx="1179">
                  <c:v>0.504</c:v>
                </c:pt>
                <c:pt idx="1180">
                  <c:v>0.505</c:v>
                </c:pt>
                <c:pt idx="1181">
                  <c:v>0.505</c:v>
                </c:pt>
                <c:pt idx="1182">
                  <c:v>0.505</c:v>
                </c:pt>
                <c:pt idx="1183">
                  <c:v>0.50600000000000001</c:v>
                </c:pt>
                <c:pt idx="1184">
                  <c:v>0.50600000000000001</c:v>
                </c:pt>
                <c:pt idx="1185">
                  <c:v>0.50600000000000001</c:v>
                </c:pt>
                <c:pt idx="1186">
                  <c:v>0.50700000000000001</c:v>
                </c:pt>
                <c:pt idx="1187">
                  <c:v>0.50700000000000001</c:v>
                </c:pt>
                <c:pt idx="1188">
                  <c:v>0.50800000000000001</c:v>
                </c:pt>
                <c:pt idx="1189">
                  <c:v>0.50800000000000001</c:v>
                </c:pt>
                <c:pt idx="1190">
                  <c:v>0.50800000000000001</c:v>
                </c:pt>
                <c:pt idx="1191">
                  <c:v>0.50900000000000001</c:v>
                </c:pt>
                <c:pt idx="1192">
                  <c:v>0.50900000000000001</c:v>
                </c:pt>
                <c:pt idx="1193">
                  <c:v>0.50900000000000001</c:v>
                </c:pt>
                <c:pt idx="1194">
                  <c:v>0.51</c:v>
                </c:pt>
                <c:pt idx="1195">
                  <c:v>0.51</c:v>
                </c:pt>
                <c:pt idx="1196">
                  <c:v>0.51</c:v>
                </c:pt>
                <c:pt idx="1197">
                  <c:v>0.51100000000000001</c:v>
                </c:pt>
                <c:pt idx="1198">
                  <c:v>0.51100000000000001</c:v>
                </c:pt>
                <c:pt idx="1199">
                  <c:v>0.51200000000000001</c:v>
                </c:pt>
                <c:pt idx="1200">
                  <c:v>0.51200000000000001</c:v>
                </c:pt>
                <c:pt idx="1201">
                  <c:v>0.51200000000000001</c:v>
                </c:pt>
                <c:pt idx="1202">
                  <c:v>0.51300000000000001</c:v>
                </c:pt>
                <c:pt idx="1203">
                  <c:v>0.51300000000000001</c:v>
                </c:pt>
                <c:pt idx="1204">
                  <c:v>0.51300000000000001</c:v>
                </c:pt>
                <c:pt idx="1205">
                  <c:v>0.51400000000000001</c:v>
                </c:pt>
                <c:pt idx="1206">
                  <c:v>0.51400000000000001</c:v>
                </c:pt>
                <c:pt idx="1207">
                  <c:v>0.51500000000000001</c:v>
                </c:pt>
                <c:pt idx="1208">
                  <c:v>0.51500000000000001</c:v>
                </c:pt>
                <c:pt idx="1209">
                  <c:v>0.51500000000000001</c:v>
                </c:pt>
                <c:pt idx="1210">
                  <c:v>0.51600000000000001</c:v>
                </c:pt>
                <c:pt idx="1211">
                  <c:v>0.51600000000000001</c:v>
                </c:pt>
                <c:pt idx="1212">
                  <c:v>0.51600000000000001</c:v>
                </c:pt>
                <c:pt idx="1213">
                  <c:v>0.51700000000000002</c:v>
                </c:pt>
                <c:pt idx="1214">
                  <c:v>0.51700000000000002</c:v>
                </c:pt>
                <c:pt idx="1215">
                  <c:v>0.51700000000000002</c:v>
                </c:pt>
                <c:pt idx="1216">
                  <c:v>0.51800000000000002</c:v>
                </c:pt>
                <c:pt idx="1217">
                  <c:v>0.51800000000000002</c:v>
                </c:pt>
                <c:pt idx="1218">
                  <c:v>0.51900000000000002</c:v>
                </c:pt>
                <c:pt idx="1219">
                  <c:v>0.51900000000000002</c:v>
                </c:pt>
                <c:pt idx="1220">
                  <c:v>0.51900000000000002</c:v>
                </c:pt>
                <c:pt idx="1221">
                  <c:v>0.52</c:v>
                </c:pt>
                <c:pt idx="1222">
                  <c:v>0.52</c:v>
                </c:pt>
                <c:pt idx="1223">
                  <c:v>0.52</c:v>
                </c:pt>
                <c:pt idx="1224">
                  <c:v>0.52100000000000002</c:v>
                </c:pt>
                <c:pt idx="1225">
                  <c:v>0.52100000000000002</c:v>
                </c:pt>
                <c:pt idx="1226">
                  <c:v>0.52200000000000002</c:v>
                </c:pt>
                <c:pt idx="1227">
                  <c:v>0.52200000000000002</c:v>
                </c:pt>
                <c:pt idx="1228">
                  <c:v>0.52200000000000002</c:v>
                </c:pt>
                <c:pt idx="1229">
                  <c:v>0.52300000000000002</c:v>
                </c:pt>
                <c:pt idx="1230">
                  <c:v>0.52300000000000002</c:v>
                </c:pt>
                <c:pt idx="1231">
                  <c:v>0.52300000000000002</c:v>
                </c:pt>
                <c:pt idx="1232">
                  <c:v>0.52400000000000002</c:v>
                </c:pt>
                <c:pt idx="1233">
                  <c:v>0.52400000000000002</c:v>
                </c:pt>
                <c:pt idx="1234">
                  <c:v>0.52400000000000002</c:v>
                </c:pt>
                <c:pt idx="1235">
                  <c:v>0.52500000000000002</c:v>
                </c:pt>
                <c:pt idx="1236">
                  <c:v>0.52500000000000002</c:v>
                </c:pt>
                <c:pt idx="1237">
                  <c:v>0.52600000000000002</c:v>
                </c:pt>
                <c:pt idx="1238">
                  <c:v>0.52600000000000002</c:v>
                </c:pt>
                <c:pt idx="1239">
                  <c:v>0.52600000000000002</c:v>
                </c:pt>
                <c:pt idx="1240">
                  <c:v>0.52700000000000002</c:v>
                </c:pt>
                <c:pt idx="1241">
                  <c:v>0.52700000000000002</c:v>
                </c:pt>
                <c:pt idx="1242">
                  <c:v>0.52700000000000002</c:v>
                </c:pt>
                <c:pt idx="1243">
                  <c:v>0.52800000000000002</c:v>
                </c:pt>
                <c:pt idx="1244">
                  <c:v>0.52800000000000002</c:v>
                </c:pt>
                <c:pt idx="1245">
                  <c:v>0.52900000000000003</c:v>
                </c:pt>
                <c:pt idx="1246">
                  <c:v>0.52900000000000003</c:v>
                </c:pt>
                <c:pt idx="1247">
                  <c:v>0.52900000000000003</c:v>
                </c:pt>
                <c:pt idx="1248">
                  <c:v>0.53</c:v>
                </c:pt>
                <c:pt idx="1249">
                  <c:v>0.53</c:v>
                </c:pt>
                <c:pt idx="1250">
                  <c:v>0.53</c:v>
                </c:pt>
                <c:pt idx="1251">
                  <c:v>0.53200000000000003</c:v>
                </c:pt>
                <c:pt idx="1252">
                  <c:v>0.53400000000000003</c:v>
                </c:pt>
                <c:pt idx="1253">
                  <c:v>0.53600000000000003</c:v>
                </c:pt>
                <c:pt idx="1254">
                  <c:v>0.53800000000000003</c:v>
                </c:pt>
                <c:pt idx="1255">
                  <c:v>0.54</c:v>
                </c:pt>
                <c:pt idx="1256">
                  <c:v>0.54200000000000004</c:v>
                </c:pt>
                <c:pt idx="1257">
                  <c:v>0.54400000000000004</c:v>
                </c:pt>
                <c:pt idx="1258">
                  <c:v>0.54600000000000004</c:v>
                </c:pt>
                <c:pt idx="1259">
                  <c:v>0.54800000000000004</c:v>
                </c:pt>
                <c:pt idx="1260">
                  <c:v>0.55000000000000004</c:v>
                </c:pt>
                <c:pt idx="1261">
                  <c:v>0.55200000000000005</c:v>
                </c:pt>
                <c:pt idx="1262">
                  <c:v>0.55400000000000005</c:v>
                </c:pt>
                <c:pt idx="1263">
                  <c:v>0.55600000000000005</c:v>
                </c:pt>
                <c:pt idx="1264">
                  <c:v>0.55800000000000005</c:v>
                </c:pt>
                <c:pt idx="1265">
                  <c:v>0.56100000000000005</c:v>
                </c:pt>
                <c:pt idx="1266">
                  <c:v>0.56299999999999994</c:v>
                </c:pt>
                <c:pt idx="1267">
                  <c:v>0.56499999999999995</c:v>
                </c:pt>
                <c:pt idx="1268">
                  <c:v>0.56699999999999995</c:v>
                </c:pt>
                <c:pt idx="1269">
                  <c:v>0.56899999999999995</c:v>
                </c:pt>
                <c:pt idx="1270">
                  <c:v>0.57099999999999995</c:v>
                </c:pt>
                <c:pt idx="1271">
                  <c:v>0.57299999999999995</c:v>
                </c:pt>
                <c:pt idx="1272">
                  <c:v>0.57499999999999996</c:v>
                </c:pt>
                <c:pt idx="1273">
                  <c:v>0.57699999999999996</c:v>
                </c:pt>
                <c:pt idx="1274">
                  <c:v>0.57899999999999996</c:v>
                </c:pt>
                <c:pt idx="1275">
                  <c:v>0.58099999999999996</c:v>
                </c:pt>
                <c:pt idx="1276">
                  <c:v>0.58299999999999996</c:v>
                </c:pt>
                <c:pt idx="1277">
                  <c:v>0.58499999999999996</c:v>
                </c:pt>
                <c:pt idx="1278">
                  <c:v>0.58699999999999997</c:v>
                </c:pt>
                <c:pt idx="1279">
                  <c:v>0.58899999999999997</c:v>
                </c:pt>
                <c:pt idx="1280">
                  <c:v>0.59099999999999997</c:v>
                </c:pt>
                <c:pt idx="1281">
                  <c:v>0.59299999999999997</c:v>
                </c:pt>
                <c:pt idx="1282">
                  <c:v>0.59499999999999997</c:v>
                </c:pt>
                <c:pt idx="1283">
                  <c:v>0.59699999999999998</c:v>
                </c:pt>
                <c:pt idx="1284">
                  <c:v>0.59899999999999998</c:v>
                </c:pt>
                <c:pt idx="1285">
                  <c:v>0.60099999999999998</c:v>
                </c:pt>
                <c:pt idx="1286">
                  <c:v>0.60299999999999998</c:v>
                </c:pt>
                <c:pt idx="1287">
                  <c:v>0.60499999999999998</c:v>
                </c:pt>
                <c:pt idx="1288">
                  <c:v>0.60699999999999998</c:v>
                </c:pt>
                <c:pt idx="1289">
                  <c:v>0.60899999999999999</c:v>
                </c:pt>
                <c:pt idx="1290">
                  <c:v>0.61099999999999999</c:v>
                </c:pt>
                <c:pt idx="1291">
                  <c:v>0.61299999999999999</c:v>
                </c:pt>
                <c:pt idx="1292">
                  <c:v>0.61499999999999999</c:v>
                </c:pt>
                <c:pt idx="1293">
                  <c:v>0.61799999999999999</c:v>
                </c:pt>
                <c:pt idx="1294">
                  <c:v>0.62</c:v>
                </c:pt>
                <c:pt idx="1295">
                  <c:v>0.622</c:v>
                </c:pt>
                <c:pt idx="1296">
                  <c:v>0.624</c:v>
                </c:pt>
                <c:pt idx="1297">
                  <c:v>0.626</c:v>
                </c:pt>
                <c:pt idx="1298">
                  <c:v>0.628</c:v>
                </c:pt>
                <c:pt idx="1299">
                  <c:v>0.63</c:v>
                </c:pt>
                <c:pt idx="1300">
                  <c:v>0.63200000000000001</c:v>
                </c:pt>
                <c:pt idx="1301">
                  <c:v>0.63400000000000001</c:v>
                </c:pt>
                <c:pt idx="1302">
                  <c:v>0.63600000000000001</c:v>
                </c:pt>
                <c:pt idx="1303">
                  <c:v>0.63800000000000001</c:v>
                </c:pt>
                <c:pt idx="1304">
                  <c:v>0.64</c:v>
                </c:pt>
                <c:pt idx="1305">
                  <c:v>0.64200000000000002</c:v>
                </c:pt>
                <c:pt idx="1306">
                  <c:v>0.64400000000000002</c:v>
                </c:pt>
                <c:pt idx="1307">
                  <c:v>0.64600000000000002</c:v>
                </c:pt>
                <c:pt idx="1308">
                  <c:v>0.64800000000000002</c:v>
                </c:pt>
                <c:pt idx="1309">
                  <c:v>0.65</c:v>
                </c:pt>
                <c:pt idx="1310">
                  <c:v>0.65200000000000002</c:v>
                </c:pt>
                <c:pt idx="1311">
                  <c:v>0.65400000000000003</c:v>
                </c:pt>
                <c:pt idx="1312">
                  <c:v>0.65600000000000003</c:v>
                </c:pt>
                <c:pt idx="1313">
                  <c:v>0.65800000000000003</c:v>
                </c:pt>
                <c:pt idx="1314">
                  <c:v>0.66</c:v>
                </c:pt>
                <c:pt idx="1315">
                  <c:v>0.66200000000000003</c:v>
                </c:pt>
                <c:pt idx="1316">
                  <c:v>0.66400000000000003</c:v>
                </c:pt>
                <c:pt idx="1317">
                  <c:v>0.66600000000000004</c:v>
                </c:pt>
                <c:pt idx="1318">
                  <c:v>0.66800000000000004</c:v>
                </c:pt>
                <c:pt idx="1319">
                  <c:v>0.67</c:v>
                </c:pt>
                <c:pt idx="1320">
                  <c:v>0.67200000000000004</c:v>
                </c:pt>
                <c:pt idx="1321">
                  <c:v>0.67500000000000004</c:v>
                </c:pt>
                <c:pt idx="1322">
                  <c:v>0.67700000000000005</c:v>
                </c:pt>
                <c:pt idx="1323">
                  <c:v>0.67900000000000005</c:v>
                </c:pt>
                <c:pt idx="1324">
                  <c:v>0.68100000000000005</c:v>
                </c:pt>
                <c:pt idx="1325">
                  <c:v>0.68300000000000005</c:v>
                </c:pt>
                <c:pt idx="1326">
                  <c:v>0.68500000000000005</c:v>
                </c:pt>
                <c:pt idx="1327">
                  <c:v>0.68700000000000006</c:v>
                </c:pt>
                <c:pt idx="1328">
                  <c:v>0.68899999999999995</c:v>
                </c:pt>
                <c:pt idx="1329">
                  <c:v>0.69099999999999995</c:v>
                </c:pt>
                <c:pt idx="1330">
                  <c:v>0.69299999999999995</c:v>
                </c:pt>
                <c:pt idx="1331">
                  <c:v>0.69499999999999995</c:v>
                </c:pt>
                <c:pt idx="1332">
                  <c:v>0.69699999999999995</c:v>
                </c:pt>
                <c:pt idx="1333">
                  <c:v>0.69899999999999995</c:v>
                </c:pt>
                <c:pt idx="1334">
                  <c:v>0.70099999999999996</c:v>
                </c:pt>
                <c:pt idx="1335">
                  <c:v>0.70299999999999996</c:v>
                </c:pt>
                <c:pt idx="1336">
                  <c:v>0.70499999999999996</c:v>
                </c:pt>
                <c:pt idx="1337">
                  <c:v>0.70699999999999996</c:v>
                </c:pt>
                <c:pt idx="1338">
                  <c:v>0.70899999999999996</c:v>
                </c:pt>
                <c:pt idx="1339">
                  <c:v>0.71099999999999997</c:v>
                </c:pt>
                <c:pt idx="1340">
                  <c:v>0.71299999999999997</c:v>
                </c:pt>
                <c:pt idx="1341">
                  <c:v>0.71499999999999997</c:v>
                </c:pt>
                <c:pt idx="1342">
                  <c:v>0.71699999999999997</c:v>
                </c:pt>
                <c:pt idx="1343">
                  <c:v>0.71899999999999997</c:v>
                </c:pt>
                <c:pt idx="1344">
                  <c:v>0.72099999999999997</c:v>
                </c:pt>
                <c:pt idx="1345">
                  <c:v>0.72299999999999998</c:v>
                </c:pt>
                <c:pt idx="1346">
                  <c:v>0.72499999999999998</c:v>
                </c:pt>
                <c:pt idx="1347">
                  <c:v>0.72699999999999998</c:v>
                </c:pt>
                <c:pt idx="1348">
                  <c:v>0.72899999999999998</c:v>
                </c:pt>
                <c:pt idx="1349">
                  <c:v>0.73099999999999998</c:v>
                </c:pt>
                <c:pt idx="1350">
                  <c:v>0.73399999999999999</c:v>
                </c:pt>
                <c:pt idx="1351">
                  <c:v>0.73599999999999999</c:v>
                </c:pt>
                <c:pt idx="1352">
                  <c:v>0.73799999999999999</c:v>
                </c:pt>
                <c:pt idx="1353">
                  <c:v>0.74</c:v>
                </c:pt>
                <c:pt idx="1354">
                  <c:v>0.74199999999999999</c:v>
                </c:pt>
                <c:pt idx="1355">
                  <c:v>0.74399999999999999</c:v>
                </c:pt>
                <c:pt idx="1356">
                  <c:v>0.746</c:v>
                </c:pt>
                <c:pt idx="1357">
                  <c:v>0.748</c:v>
                </c:pt>
                <c:pt idx="1358">
                  <c:v>0.75</c:v>
                </c:pt>
                <c:pt idx="1359">
                  <c:v>0.752</c:v>
                </c:pt>
                <c:pt idx="1360">
                  <c:v>0.754</c:v>
                </c:pt>
                <c:pt idx="1361">
                  <c:v>0.75600000000000001</c:v>
                </c:pt>
                <c:pt idx="1362">
                  <c:v>0.75800000000000001</c:v>
                </c:pt>
                <c:pt idx="1363">
                  <c:v>0.76</c:v>
                </c:pt>
                <c:pt idx="1364">
                  <c:v>0.76200000000000001</c:v>
                </c:pt>
                <c:pt idx="1365">
                  <c:v>0.76400000000000001</c:v>
                </c:pt>
                <c:pt idx="1366">
                  <c:v>0.76600000000000001</c:v>
                </c:pt>
                <c:pt idx="1367">
                  <c:v>0.76800000000000002</c:v>
                </c:pt>
                <c:pt idx="1368">
                  <c:v>0.77</c:v>
                </c:pt>
                <c:pt idx="1369">
                  <c:v>0.77200000000000002</c:v>
                </c:pt>
                <c:pt idx="1370">
                  <c:v>0.77400000000000002</c:v>
                </c:pt>
                <c:pt idx="1371">
                  <c:v>0.77600000000000002</c:v>
                </c:pt>
                <c:pt idx="1372">
                  <c:v>0.77800000000000002</c:v>
                </c:pt>
                <c:pt idx="1373">
                  <c:v>0.78</c:v>
                </c:pt>
                <c:pt idx="1374">
                  <c:v>0.78200000000000003</c:v>
                </c:pt>
                <c:pt idx="1375">
                  <c:v>0.78400000000000003</c:v>
                </c:pt>
                <c:pt idx="1376">
                  <c:v>0.78600000000000003</c:v>
                </c:pt>
                <c:pt idx="1377">
                  <c:v>0.78800000000000003</c:v>
                </c:pt>
                <c:pt idx="1378">
                  <c:v>0.79100000000000004</c:v>
                </c:pt>
                <c:pt idx="1379">
                  <c:v>0.79300000000000004</c:v>
                </c:pt>
                <c:pt idx="1380">
                  <c:v>0.79500000000000004</c:v>
                </c:pt>
                <c:pt idx="1381">
                  <c:v>0.79700000000000004</c:v>
                </c:pt>
                <c:pt idx="1382">
                  <c:v>0.79900000000000004</c:v>
                </c:pt>
                <c:pt idx="1383">
                  <c:v>0.80100000000000005</c:v>
                </c:pt>
                <c:pt idx="1384">
                  <c:v>0.80300000000000005</c:v>
                </c:pt>
                <c:pt idx="1385">
                  <c:v>0.80500000000000005</c:v>
                </c:pt>
                <c:pt idx="1386">
                  <c:v>0.80700000000000005</c:v>
                </c:pt>
                <c:pt idx="1387">
                  <c:v>0.80900000000000005</c:v>
                </c:pt>
                <c:pt idx="1388">
                  <c:v>0.81100000000000005</c:v>
                </c:pt>
                <c:pt idx="1389">
                  <c:v>0.81299999999999994</c:v>
                </c:pt>
                <c:pt idx="1390">
                  <c:v>0.81499999999999995</c:v>
                </c:pt>
                <c:pt idx="1391">
                  <c:v>0.81699999999999995</c:v>
                </c:pt>
                <c:pt idx="1392">
                  <c:v>0.81899999999999995</c:v>
                </c:pt>
                <c:pt idx="1393">
                  <c:v>0.82099999999999995</c:v>
                </c:pt>
                <c:pt idx="1394">
                  <c:v>0.82299999999999995</c:v>
                </c:pt>
                <c:pt idx="1395">
                  <c:v>0.82499999999999996</c:v>
                </c:pt>
                <c:pt idx="1396">
                  <c:v>0.82699999999999996</c:v>
                </c:pt>
                <c:pt idx="1397">
                  <c:v>0.82899999999999996</c:v>
                </c:pt>
                <c:pt idx="1398">
                  <c:v>0.83099999999999996</c:v>
                </c:pt>
                <c:pt idx="1399">
                  <c:v>0.83299999999999996</c:v>
                </c:pt>
                <c:pt idx="1400">
                  <c:v>0.83499999999999996</c:v>
                </c:pt>
                <c:pt idx="1401">
                  <c:v>0.83699999999999997</c:v>
                </c:pt>
                <c:pt idx="1402">
                  <c:v>0.83899999999999997</c:v>
                </c:pt>
                <c:pt idx="1403">
                  <c:v>0.84099999999999997</c:v>
                </c:pt>
                <c:pt idx="1404">
                  <c:v>0.84299999999999997</c:v>
                </c:pt>
                <c:pt idx="1405">
                  <c:v>0.84499999999999997</c:v>
                </c:pt>
                <c:pt idx="1406">
                  <c:v>0.84799999999999998</c:v>
                </c:pt>
                <c:pt idx="1407">
                  <c:v>0.85</c:v>
                </c:pt>
                <c:pt idx="1408">
                  <c:v>0.85199999999999998</c:v>
                </c:pt>
                <c:pt idx="1409">
                  <c:v>0.85399999999999998</c:v>
                </c:pt>
                <c:pt idx="1410">
                  <c:v>0.85599999999999998</c:v>
                </c:pt>
                <c:pt idx="1411">
                  <c:v>0.85799999999999998</c:v>
                </c:pt>
                <c:pt idx="1412">
                  <c:v>0.86</c:v>
                </c:pt>
                <c:pt idx="1413">
                  <c:v>0.86199999999999999</c:v>
                </c:pt>
                <c:pt idx="1414">
                  <c:v>0.86399999999999999</c:v>
                </c:pt>
                <c:pt idx="1415">
                  <c:v>0.86599999999999999</c:v>
                </c:pt>
                <c:pt idx="1416">
                  <c:v>0.86799999999999999</c:v>
                </c:pt>
                <c:pt idx="1417">
                  <c:v>0.87</c:v>
                </c:pt>
                <c:pt idx="1418">
                  <c:v>0.872</c:v>
                </c:pt>
                <c:pt idx="1419">
                  <c:v>0.874</c:v>
                </c:pt>
                <c:pt idx="1420">
                  <c:v>0.876</c:v>
                </c:pt>
                <c:pt idx="1421">
                  <c:v>0.878</c:v>
                </c:pt>
                <c:pt idx="1422">
                  <c:v>0.88</c:v>
                </c:pt>
                <c:pt idx="1423">
                  <c:v>0.88200000000000001</c:v>
                </c:pt>
                <c:pt idx="1424">
                  <c:v>0.88400000000000001</c:v>
                </c:pt>
                <c:pt idx="1425">
                  <c:v>0.88600000000000001</c:v>
                </c:pt>
                <c:pt idx="1426">
                  <c:v>0.88800000000000001</c:v>
                </c:pt>
                <c:pt idx="1427">
                  <c:v>0.89</c:v>
                </c:pt>
                <c:pt idx="1428">
                  <c:v>0.89200000000000002</c:v>
                </c:pt>
                <c:pt idx="1429">
                  <c:v>0.89400000000000002</c:v>
                </c:pt>
                <c:pt idx="1430">
                  <c:v>0.89600000000000002</c:v>
                </c:pt>
                <c:pt idx="1431">
                  <c:v>0.89800000000000002</c:v>
                </c:pt>
                <c:pt idx="1432">
                  <c:v>0.9</c:v>
                </c:pt>
                <c:pt idx="1433">
                  <c:v>0.90200000000000002</c:v>
                </c:pt>
                <c:pt idx="1434">
                  <c:v>0.90400000000000003</c:v>
                </c:pt>
                <c:pt idx="1435">
                  <c:v>0.90700000000000003</c:v>
                </c:pt>
                <c:pt idx="1436">
                  <c:v>0.90900000000000003</c:v>
                </c:pt>
                <c:pt idx="1437">
                  <c:v>0.91100000000000003</c:v>
                </c:pt>
                <c:pt idx="1438">
                  <c:v>0.91300000000000003</c:v>
                </c:pt>
                <c:pt idx="1439">
                  <c:v>0.91500000000000004</c:v>
                </c:pt>
                <c:pt idx="1440">
                  <c:v>0.91700000000000004</c:v>
                </c:pt>
                <c:pt idx="1441">
                  <c:v>0.91900000000000004</c:v>
                </c:pt>
                <c:pt idx="1442">
                  <c:v>0.92100000000000004</c:v>
                </c:pt>
                <c:pt idx="1443">
                  <c:v>0.92300000000000004</c:v>
                </c:pt>
                <c:pt idx="1444">
                  <c:v>0.92500000000000004</c:v>
                </c:pt>
                <c:pt idx="1445">
                  <c:v>0.92700000000000005</c:v>
                </c:pt>
                <c:pt idx="1446">
                  <c:v>0.92900000000000005</c:v>
                </c:pt>
                <c:pt idx="1447">
                  <c:v>0.93100000000000005</c:v>
                </c:pt>
                <c:pt idx="1448">
                  <c:v>0.93300000000000005</c:v>
                </c:pt>
                <c:pt idx="1449">
                  <c:v>0.93500000000000005</c:v>
                </c:pt>
                <c:pt idx="1450">
                  <c:v>0.93700000000000006</c:v>
                </c:pt>
                <c:pt idx="1451">
                  <c:v>0.93899999999999995</c:v>
                </c:pt>
                <c:pt idx="1452">
                  <c:v>0.94099999999999995</c:v>
                </c:pt>
                <c:pt idx="1453">
                  <c:v>0.94299999999999995</c:v>
                </c:pt>
                <c:pt idx="1454">
                  <c:v>0.94499999999999995</c:v>
                </c:pt>
                <c:pt idx="1455">
                  <c:v>0.94699999999999995</c:v>
                </c:pt>
                <c:pt idx="1456">
                  <c:v>0.94899999999999995</c:v>
                </c:pt>
                <c:pt idx="1457">
                  <c:v>0.95099999999999996</c:v>
                </c:pt>
                <c:pt idx="1458">
                  <c:v>0.95299999999999996</c:v>
                </c:pt>
                <c:pt idx="1459">
                  <c:v>0.95499999999999996</c:v>
                </c:pt>
                <c:pt idx="1460">
                  <c:v>0.95699999999999996</c:v>
                </c:pt>
                <c:pt idx="1461">
                  <c:v>0.95899999999999996</c:v>
                </c:pt>
                <c:pt idx="1462">
                  <c:v>0.96099999999999997</c:v>
                </c:pt>
                <c:pt idx="1463">
                  <c:v>0.96399999999999997</c:v>
                </c:pt>
                <c:pt idx="1464">
                  <c:v>0.96599999999999997</c:v>
                </c:pt>
                <c:pt idx="1465">
                  <c:v>0.96799999999999997</c:v>
                </c:pt>
                <c:pt idx="1466">
                  <c:v>0.97</c:v>
                </c:pt>
                <c:pt idx="1467">
                  <c:v>0.97199999999999998</c:v>
                </c:pt>
                <c:pt idx="1468">
                  <c:v>0.97399999999999998</c:v>
                </c:pt>
                <c:pt idx="1469">
                  <c:v>0.97599999999999998</c:v>
                </c:pt>
                <c:pt idx="1470">
                  <c:v>0.97799999999999998</c:v>
                </c:pt>
                <c:pt idx="1471">
                  <c:v>0.98</c:v>
                </c:pt>
                <c:pt idx="1472">
                  <c:v>0.98199999999999998</c:v>
                </c:pt>
                <c:pt idx="1473">
                  <c:v>0.98399999999999999</c:v>
                </c:pt>
                <c:pt idx="1474">
                  <c:v>0.98599999999999999</c:v>
                </c:pt>
                <c:pt idx="1475">
                  <c:v>0.98799999999999999</c:v>
                </c:pt>
                <c:pt idx="1476">
                  <c:v>0.99</c:v>
                </c:pt>
                <c:pt idx="1477">
                  <c:v>0.99199999999999999</c:v>
                </c:pt>
                <c:pt idx="1478">
                  <c:v>0.99399999999999999</c:v>
                </c:pt>
                <c:pt idx="1479">
                  <c:v>0.996</c:v>
                </c:pt>
                <c:pt idx="1480">
                  <c:v>0.998</c:v>
                </c:pt>
                <c:pt idx="1481">
                  <c:v>1</c:v>
                </c:pt>
                <c:pt idx="1482">
                  <c:v>1.002</c:v>
                </c:pt>
                <c:pt idx="1483">
                  <c:v>1.004</c:v>
                </c:pt>
                <c:pt idx="1484">
                  <c:v>1.006</c:v>
                </c:pt>
                <c:pt idx="1485">
                  <c:v>1.008</c:v>
                </c:pt>
                <c:pt idx="1486">
                  <c:v>1.01</c:v>
                </c:pt>
                <c:pt idx="1487">
                  <c:v>1.012</c:v>
                </c:pt>
                <c:pt idx="1488">
                  <c:v>1.014</c:v>
                </c:pt>
                <c:pt idx="1489">
                  <c:v>1.016</c:v>
                </c:pt>
                <c:pt idx="1490">
                  <c:v>1.018</c:v>
                </c:pt>
                <c:pt idx="1491">
                  <c:v>1.02</c:v>
                </c:pt>
                <c:pt idx="1492">
                  <c:v>1.0229999999999999</c:v>
                </c:pt>
                <c:pt idx="1493">
                  <c:v>1.0249999999999999</c:v>
                </c:pt>
                <c:pt idx="1494">
                  <c:v>1.0269999999999999</c:v>
                </c:pt>
                <c:pt idx="1495">
                  <c:v>1.0289999999999999</c:v>
                </c:pt>
                <c:pt idx="1496">
                  <c:v>1.0309999999999999</c:v>
                </c:pt>
                <c:pt idx="1497">
                  <c:v>1.0329999999999999</c:v>
                </c:pt>
                <c:pt idx="1498">
                  <c:v>1.0349999999999999</c:v>
                </c:pt>
                <c:pt idx="1499">
                  <c:v>1.0369999999999999</c:v>
                </c:pt>
                <c:pt idx="1500">
                  <c:v>1.0389999999999999</c:v>
                </c:pt>
                <c:pt idx="1501">
                  <c:v>1.0409999999999999</c:v>
                </c:pt>
                <c:pt idx="1502">
                  <c:v>1.0429999999999999</c:v>
                </c:pt>
                <c:pt idx="1503">
                  <c:v>1.0449999999999999</c:v>
                </c:pt>
                <c:pt idx="1504">
                  <c:v>1.0469999999999999</c:v>
                </c:pt>
                <c:pt idx="1505">
                  <c:v>1.0489999999999999</c:v>
                </c:pt>
                <c:pt idx="1506">
                  <c:v>1.0509999999999999</c:v>
                </c:pt>
                <c:pt idx="1507">
                  <c:v>1.0529999999999999</c:v>
                </c:pt>
                <c:pt idx="1508">
                  <c:v>1.0549999999999999</c:v>
                </c:pt>
                <c:pt idx="1509">
                  <c:v>1.0569999999999999</c:v>
                </c:pt>
                <c:pt idx="1510">
                  <c:v>1.0589999999999999</c:v>
                </c:pt>
                <c:pt idx="1511">
                  <c:v>1.0609999999999999</c:v>
                </c:pt>
                <c:pt idx="1512">
                  <c:v>1.0629999999999999</c:v>
                </c:pt>
                <c:pt idx="1513">
                  <c:v>1.0649999999999999</c:v>
                </c:pt>
                <c:pt idx="1514">
                  <c:v>1.0669999999999999</c:v>
                </c:pt>
                <c:pt idx="1515">
                  <c:v>1.069</c:v>
                </c:pt>
                <c:pt idx="1516">
                  <c:v>1.071</c:v>
                </c:pt>
                <c:pt idx="1517">
                  <c:v>1.073</c:v>
                </c:pt>
                <c:pt idx="1518">
                  <c:v>1.075</c:v>
                </c:pt>
                <c:pt idx="1519">
                  <c:v>1.077</c:v>
                </c:pt>
                <c:pt idx="1520">
                  <c:v>1.08</c:v>
                </c:pt>
                <c:pt idx="1521">
                  <c:v>1.0820000000000001</c:v>
                </c:pt>
                <c:pt idx="1522">
                  <c:v>1.0840000000000001</c:v>
                </c:pt>
                <c:pt idx="1523">
                  <c:v>1.0860000000000001</c:v>
                </c:pt>
                <c:pt idx="1524">
                  <c:v>1.0880000000000001</c:v>
                </c:pt>
                <c:pt idx="1525">
                  <c:v>1.0900000000000001</c:v>
                </c:pt>
                <c:pt idx="1526">
                  <c:v>1.0920000000000001</c:v>
                </c:pt>
                <c:pt idx="1527">
                  <c:v>1.0940000000000001</c:v>
                </c:pt>
                <c:pt idx="1528">
                  <c:v>1.0960000000000001</c:v>
                </c:pt>
                <c:pt idx="1529">
                  <c:v>1.0980000000000001</c:v>
                </c:pt>
                <c:pt idx="1530">
                  <c:v>1.1000000000000001</c:v>
                </c:pt>
                <c:pt idx="1531">
                  <c:v>1.1020000000000001</c:v>
                </c:pt>
                <c:pt idx="1532">
                  <c:v>1.1040000000000001</c:v>
                </c:pt>
                <c:pt idx="1533">
                  <c:v>1.1060000000000001</c:v>
                </c:pt>
                <c:pt idx="1534">
                  <c:v>1.1080000000000001</c:v>
                </c:pt>
                <c:pt idx="1535">
                  <c:v>1.1100000000000001</c:v>
                </c:pt>
                <c:pt idx="1536">
                  <c:v>1.1120000000000001</c:v>
                </c:pt>
                <c:pt idx="1537">
                  <c:v>1.1140000000000001</c:v>
                </c:pt>
                <c:pt idx="1538">
                  <c:v>1.1160000000000001</c:v>
                </c:pt>
                <c:pt idx="1539">
                  <c:v>1.1180000000000001</c:v>
                </c:pt>
                <c:pt idx="1540">
                  <c:v>1.1200000000000001</c:v>
                </c:pt>
                <c:pt idx="1541">
                  <c:v>1.1220000000000001</c:v>
                </c:pt>
                <c:pt idx="1542">
                  <c:v>1.1240000000000001</c:v>
                </c:pt>
                <c:pt idx="1543">
                  <c:v>1.1259999999999999</c:v>
                </c:pt>
                <c:pt idx="1544">
                  <c:v>1.1279999999999999</c:v>
                </c:pt>
                <c:pt idx="1545">
                  <c:v>1.1299999999999999</c:v>
                </c:pt>
                <c:pt idx="1546">
                  <c:v>1.1319999999999999</c:v>
                </c:pt>
                <c:pt idx="1547">
                  <c:v>1.1339999999999999</c:v>
                </c:pt>
                <c:pt idx="1548">
                  <c:v>1.137</c:v>
                </c:pt>
                <c:pt idx="1549">
                  <c:v>1.139</c:v>
                </c:pt>
                <c:pt idx="1550">
                  <c:v>1.141</c:v>
                </c:pt>
                <c:pt idx="1551">
                  <c:v>1.143</c:v>
                </c:pt>
                <c:pt idx="1552">
                  <c:v>1.145</c:v>
                </c:pt>
                <c:pt idx="1553">
                  <c:v>1.147</c:v>
                </c:pt>
                <c:pt idx="1554">
                  <c:v>1.149</c:v>
                </c:pt>
                <c:pt idx="1555">
                  <c:v>1.151</c:v>
                </c:pt>
                <c:pt idx="1556">
                  <c:v>1.153</c:v>
                </c:pt>
                <c:pt idx="1557">
                  <c:v>1.155</c:v>
                </c:pt>
                <c:pt idx="1558">
                  <c:v>1.157</c:v>
                </c:pt>
                <c:pt idx="1559">
                  <c:v>1.159</c:v>
                </c:pt>
                <c:pt idx="1560">
                  <c:v>1.161</c:v>
                </c:pt>
                <c:pt idx="1561">
                  <c:v>1.163</c:v>
                </c:pt>
                <c:pt idx="1562">
                  <c:v>1.165</c:v>
                </c:pt>
                <c:pt idx="1563">
                  <c:v>1.167</c:v>
                </c:pt>
                <c:pt idx="1564">
                  <c:v>1.169</c:v>
                </c:pt>
                <c:pt idx="1565">
                  <c:v>1.171</c:v>
                </c:pt>
                <c:pt idx="1566">
                  <c:v>1.173</c:v>
                </c:pt>
                <c:pt idx="1567">
                  <c:v>1.175</c:v>
                </c:pt>
                <c:pt idx="1568">
                  <c:v>1.177</c:v>
                </c:pt>
                <c:pt idx="1569">
                  <c:v>1.179</c:v>
                </c:pt>
                <c:pt idx="1570">
                  <c:v>1.181</c:v>
                </c:pt>
                <c:pt idx="1571">
                  <c:v>1.1830000000000001</c:v>
                </c:pt>
                <c:pt idx="1572">
                  <c:v>1.1850000000000001</c:v>
                </c:pt>
                <c:pt idx="1573">
                  <c:v>1.1870000000000001</c:v>
                </c:pt>
                <c:pt idx="1574">
                  <c:v>1.1890000000000001</c:v>
                </c:pt>
                <c:pt idx="1575">
                  <c:v>1.1910000000000001</c:v>
                </c:pt>
                <c:pt idx="1576">
                  <c:v>1.1930000000000001</c:v>
                </c:pt>
                <c:pt idx="1577">
                  <c:v>1.196</c:v>
                </c:pt>
                <c:pt idx="1578">
                  <c:v>1.198</c:v>
                </c:pt>
                <c:pt idx="1579">
                  <c:v>1.2</c:v>
                </c:pt>
                <c:pt idx="1580">
                  <c:v>1.202</c:v>
                </c:pt>
                <c:pt idx="1581">
                  <c:v>1.204</c:v>
                </c:pt>
                <c:pt idx="1582">
                  <c:v>1.206</c:v>
                </c:pt>
                <c:pt idx="1583">
                  <c:v>1.208</c:v>
                </c:pt>
                <c:pt idx="1584">
                  <c:v>1.21</c:v>
                </c:pt>
                <c:pt idx="1585">
                  <c:v>1.212</c:v>
                </c:pt>
                <c:pt idx="1586">
                  <c:v>1.214</c:v>
                </c:pt>
                <c:pt idx="1587">
                  <c:v>1.216</c:v>
                </c:pt>
                <c:pt idx="1588">
                  <c:v>1.218</c:v>
                </c:pt>
                <c:pt idx="1589">
                  <c:v>1.22</c:v>
                </c:pt>
                <c:pt idx="1590">
                  <c:v>1.222</c:v>
                </c:pt>
                <c:pt idx="1591">
                  <c:v>1.224</c:v>
                </c:pt>
                <c:pt idx="1592">
                  <c:v>1.226</c:v>
                </c:pt>
                <c:pt idx="1593">
                  <c:v>1.228</c:v>
                </c:pt>
                <c:pt idx="1594">
                  <c:v>1.23</c:v>
                </c:pt>
                <c:pt idx="1595">
                  <c:v>1.232</c:v>
                </c:pt>
                <c:pt idx="1596">
                  <c:v>1.234</c:v>
                </c:pt>
                <c:pt idx="1597">
                  <c:v>1.236</c:v>
                </c:pt>
                <c:pt idx="1598">
                  <c:v>1.238</c:v>
                </c:pt>
                <c:pt idx="1599">
                  <c:v>1.24</c:v>
                </c:pt>
                <c:pt idx="1600">
                  <c:v>1.242</c:v>
                </c:pt>
                <c:pt idx="1601">
                  <c:v>1.244</c:v>
                </c:pt>
                <c:pt idx="1602">
                  <c:v>1.246</c:v>
                </c:pt>
                <c:pt idx="1603">
                  <c:v>1.248</c:v>
                </c:pt>
                <c:pt idx="1604">
                  <c:v>1.25</c:v>
                </c:pt>
                <c:pt idx="1605">
                  <c:v>1.2529999999999999</c:v>
                </c:pt>
                <c:pt idx="1606">
                  <c:v>1.2549999999999999</c:v>
                </c:pt>
                <c:pt idx="1607">
                  <c:v>1.2569999999999999</c:v>
                </c:pt>
                <c:pt idx="1608">
                  <c:v>1.2589999999999999</c:v>
                </c:pt>
                <c:pt idx="1609">
                  <c:v>1.2609999999999999</c:v>
                </c:pt>
                <c:pt idx="1610">
                  <c:v>1.2629999999999999</c:v>
                </c:pt>
                <c:pt idx="1611">
                  <c:v>1.2649999999999999</c:v>
                </c:pt>
                <c:pt idx="1612">
                  <c:v>1.2669999999999999</c:v>
                </c:pt>
                <c:pt idx="1613">
                  <c:v>1.2689999999999999</c:v>
                </c:pt>
                <c:pt idx="1614">
                  <c:v>1.2709999999999999</c:v>
                </c:pt>
                <c:pt idx="1615">
                  <c:v>1.2729999999999999</c:v>
                </c:pt>
                <c:pt idx="1616">
                  <c:v>1.2749999999999999</c:v>
                </c:pt>
                <c:pt idx="1617">
                  <c:v>1.2769999999999999</c:v>
                </c:pt>
                <c:pt idx="1618">
                  <c:v>1.2789999999999999</c:v>
                </c:pt>
                <c:pt idx="1619">
                  <c:v>1.2809999999999999</c:v>
                </c:pt>
                <c:pt idx="1620">
                  <c:v>1.2829999999999999</c:v>
                </c:pt>
                <c:pt idx="1621">
                  <c:v>1.2849999999999999</c:v>
                </c:pt>
                <c:pt idx="1622">
                  <c:v>1.2869999999999999</c:v>
                </c:pt>
                <c:pt idx="1623">
                  <c:v>1.2889999999999999</c:v>
                </c:pt>
                <c:pt idx="1624">
                  <c:v>1.2909999999999999</c:v>
                </c:pt>
                <c:pt idx="1625">
                  <c:v>1.2929999999999999</c:v>
                </c:pt>
                <c:pt idx="1626">
                  <c:v>1.2949999999999999</c:v>
                </c:pt>
                <c:pt idx="1627">
                  <c:v>1.2969999999999999</c:v>
                </c:pt>
                <c:pt idx="1628">
                  <c:v>1.2989999999999999</c:v>
                </c:pt>
                <c:pt idx="1629">
                  <c:v>1.3009999999999999</c:v>
                </c:pt>
                <c:pt idx="1630">
                  <c:v>1.3029999999999999</c:v>
                </c:pt>
                <c:pt idx="1631">
                  <c:v>1.3049999999999999</c:v>
                </c:pt>
                <c:pt idx="1632">
                  <c:v>1.3069999999999999</c:v>
                </c:pt>
                <c:pt idx="1633">
                  <c:v>1.31</c:v>
                </c:pt>
                <c:pt idx="1634">
                  <c:v>1.3120000000000001</c:v>
                </c:pt>
                <c:pt idx="1635">
                  <c:v>1.3140000000000001</c:v>
                </c:pt>
                <c:pt idx="1636">
                  <c:v>1.3160000000000001</c:v>
                </c:pt>
                <c:pt idx="1637">
                  <c:v>1.3180000000000001</c:v>
                </c:pt>
                <c:pt idx="1638">
                  <c:v>1.32</c:v>
                </c:pt>
                <c:pt idx="1639">
                  <c:v>1.3220000000000001</c:v>
                </c:pt>
                <c:pt idx="1640">
                  <c:v>1.3240000000000001</c:v>
                </c:pt>
                <c:pt idx="1641">
                  <c:v>1.3260000000000001</c:v>
                </c:pt>
                <c:pt idx="1642">
                  <c:v>1.3280000000000001</c:v>
                </c:pt>
                <c:pt idx="1643">
                  <c:v>1.33</c:v>
                </c:pt>
                <c:pt idx="1644">
                  <c:v>1.3320000000000001</c:v>
                </c:pt>
                <c:pt idx="1645">
                  <c:v>1.3340000000000001</c:v>
                </c:pt>
                <c:pt idx="1646">
                  <c:v>1.3360000000000001</c:v>
                </c:pt>
                <c:pt idx="1647">
                  <c:v>1.3380000000000001</c:v>
                </c:pt>
                <c:pt idx="1648">
                  <c:v>1.34</c:v>
                </c:pt>
                <c:pt idx="1649">
                  <c:v>1.3420000000000001</c:v>
                </c:pt>
                <c:pt idx="1650">
                  <c:v>1.3440000000000001</c:v>
                </c:pt>
                <c:pt idx="1651">
                  <c:v>1.3460000000000001</c:v>
                </c:pt>
                <c:pt idx="1652">
                  <c:v>1.3480000000000001</c:v>
                </c:pt>
                <c:pt idx="1653">
                  <c:v>1.35</c:v>
                </c:pt>
                <c:pt idx="1654">
                  <c:v>1.3520000000000001</c:v>
                </c:pt>
                <c:pt idx="1655">
                  <c:v>1.3540000000000001</c:v>
                </c:pt>
                <c:pt idx="1656">
                  <c:v>1.3560000000000001</c:v>
                </c:pt>
                <c:pt idx="1657">
                  <c:v>1.3580000000000001</c:v>
                </c:pt>
                <c:pt idx="1658">
                  <c:v>1.36</c:v>
                </c:pt>
                <c:pt idx="1659">
                  <c:v>1.3620000000000001</c:v>
                </c:pt>
                <c:pt idx="1660">
                  <c:v>1.3640000000000001</c:v>
                </c:pt>
                <c:pt idx="1661">
                  <c:v>1.3660000000000001</c:v>
                </c:pt>
                <c:pt idx="1662">
                  <c:v>1.369</c:v>
                </c:pt>
                <c:pt idx="1663">
                  <c:v>1.371</c:v>
                </c:pt>
                <c:pt idx="1664">
                  <c:v>1.373</c:v>
                </c:pt>
                <c:pt idx="1665">
                  <c:v>1.375</c:v>
                </c:pt>
                <c:pt idx="1666">
                  <c:v>1.377</c:v>
                </c:pt>
                <c:pt idx="1667">
                  <c:v>1.379</c:v>
                </c:pt>
                <c:pt idx="1668">
                  <c:v>1.381</c:v>
                </c:pt>
                <c:pt idx="1669">
                  <c:v>1.383</c:v>
                </c:pt>
                <c:pt idx="1670">
                  <c:v>1.385</c:v>
                </c:pt>
                <c:pt idx="1671">
                  <c:v>1.387</c:v>
                </c:pt>
                <c:pt idx="1672">
                  <c:v>1.389</c:v>
                </c:pt>
                <c:pt idx="1673">
                  <c:v>1.391</c:v>
                </c:pt>
                <c:pt idx="1674">
                  <c:v>1.393</c:v>
                </c:pt>
                <c:pt idx="1675">
                  <c:v>1.395</c:v>
                </c:pt>
                <c:pt idx="1676">
                  <c:v>1.397</c:v>
                </c:pt>
                <c:pt idx="1677">
                  <c:v>1.399</c:v>
                </c:pt>
                <c:pt idx="1678">
                  <c:v>1.401</c:v>
                </c:pt>
                <c:pt idx="1679">
                  <c:v>1.403</c:v>
                </c:pt>
                <c:pt idx="1680">
                  <c:v>1.405</c:v>
                </c:pt>
                <c:pt idx="1681">
                  <c:v>1.407</c:v>
                </c:pt>
                <c:pt idx="1682">
                  <c:v>1.409</c:v>
                </c:pt>
                <c:pt idx="1683">
                  <c:v>1.411</c:v>
                </c:pt>
                <c:pt idx="1684">
                  <c:v>1.413</c:v>
                </c:pt>
                <c:pt idx="1685">
                  <c:v>1.415</c:v>
                </c:pt>
                <c:pt idx="1686">
                  <c:v>1.417</c:v>
                </c:pt>
                <c:pt idx="1687">
                  <c:v>1.419</c:v>
                </c:pt>
                <c:pt idx="1688">
                  <c:v>1.421</c:v>
                </c:pt>
                <c:pt idx="1689">
                  <c:v>1.423</c:v>
                </c:pt>
                <c:pt idx="1690">
                  <c:v>1.4259999999999999</c:v>
                </c:pt>
                <c:pt idx="1691">
                  <c:v>1.4279999999999999</c:v>
                </c:pt>
                <c:pt idx="1692">
                  <c:v>1.43</c:v>
                </c:pt>
                <c:pt idx="1693">
                  <c:v>1.4319999999999999</c:v>
                </c:pt>
                <c:pt idx="1694">
                  <c:v>1.4339999999999999</c:v>
                </c:pt>
                <c:pt idx="1695">
                  <c:v>1.4359999999999999</c:v>
                </c:pt>
                <c:pt idx="1696">
                  <c:v>1.4379999999999999</c:v>
                </c:pt>
                <c:pt idx="1697">
                  <c:v>1.44</c:v>
                </c:pt>
                <c:pt idx="1698">
                  <c:v>1.4419999999999999</c:v>
                </c:pt>
                <c:pt idx="1699">
                  <c:v>1.444</c:v>
                </c:pt>
                <c:pt idx="1700">
                  <c:v>1.446</c:v>
                </c:pt>
                <c:pt idx="1701">
                  <c:v>1.448</c:v>
                </c:pt>
                <c:pt idx="1702">
                  <c:v>1.45</c:v>
                </c:pt>
                <c:pt idx="1703">
                  <c:v>1.452</c:v>
                </c:pt>
                <c:pt idx="1704">
                  <c:v>1.454</c:v>
                </c:pt>
                <c:pt idx="1705">
                  <c:v>1.456</c:v>
                </c:pt>
                <c:pt idx="1706">
                  <c:v>1.458</c:v>
                </c:pt>
                <c:pt idx="1707">
                  <c:v>1.46</c:v>
                </c:pt>
                <c:pt idx="1708">
                  <c:v>1.462</c:v>
                </c:pt>
                <c:pt idx="1709">
                  <c:v>1.464</c:v>
                </c:pt>
                <c:pt idx="1710">
                  <c:v>1.466</c:v>
                </c:pt>
                <c:pt idx="1711">
                  <c:v>1.468</c:v>
                </c:pt>
                <c:pt idx="1712">
                  <c:v>1.47</c:v>
                </c:pt>
                <c:pt idx="1713">
                  <c:v>1.472</c:v>
                </c:pt>
                <c:pt idx="1714">
                  <c:v>1.474</c:v>
                </c:pt>
                <c:pt idx="1715">
                  <c:v>1.476</c:v>
                </c:pt>
                <c:pt idx="1716">
                  <c:v>1.478</c:v>
                </c:pt>
                <c:pt idx="1717">
                  <c:v>1.48</c:v>
                </c:pt>
                <c:pt idx="1718">
                  <c:v>1.4830000000000001</c:v>
                </c:pt>
                <c:pt idx="1719">
                  <c:v>1.4850000000000001</c:v>
                </c:pt>
                <c:pt idx="1720">
                  <c:v>1.4870000000000001</c:v>
                </c:pt>
                <c:pt idx="1721">
                  <c:v>1.4890000000000001</c:v>
                </c:pt>
                <c:pt idx="1722">
                  <c:v>1.4910000000000001</c:v>
                </c:pt>
                <c:pt idx="1723">
                  <c:v>1.4930000000000001</c:v>
                </c:pt>
                <c:pt idx="1724">
                  <c:v>1.4950000000000001</c:v>
                </c:pt>
                <c:pt idx="1725">
                  <c:v>1.4970000000000001</c:v>
                </c:pt>
                <c:pt idx="1726">
                  <c:v>1.4990000000000001</c:v>
                </c:pt>
                <c:pt idx="1727">
                  <c:v>1.5009999999999999</c:v>
                </c:pt>
                <c:pt idx="1728">
                  <c:v>1.5029999999999999</c:v>
                </c:pt>
                <c:pt idx="1729">
                  <c:v>1.5049999999999999</c:v>
                </c:pt>
                <c:pt idx="1730">
                  <c:v>1.5069999999999999</c:v>
                </c:pt>
                <c:pt idx="1731">
                  <c:v>1.5089999999999999</c:v>
                </c:pt>
                <c:pt idx="1732">
                  <c:v>1.5109999999999999</c:v>
                </c:pt>
                <c:pt idx="1733">
                  <c:v>1.5129999999999999</c:v>
                </c:pt>
                <c:pt idx="1734">
                  <c:v>1.5149999999999999</c:v>
                </c:pt>
                <c:pt idx="1735">
                  <c:v>1.5169999999999999</c:v>
                </c:pt>
                <c:pt idx="1736">
                  <c:v>1.5189999999999999</c:v>
                </c:pt>
                <c:pt idx="1737">
                  <c:v>1.5209999999999999</c:v>
                </c:pt>
                <c:pt idx="1738">
                  <c:v>1.5229999999999999</c:v>
                </c:pt>
                <c:pt idx="1739">
                  <c:v>1.5249999999999999</c:v>
                </c:pt>
                <c:pt idx="1740">
                  <c:v>1.5269999999999999</c:v>
                </c:pt>
                <c:pt idx="1741">
                  <c:v>1.5289999999999999</c:v>
                </c:pt>
                <c:pt idx="1742">
                  <c:v>1.5309999999999999</c:v>
                </c:pt>
                <c:pt idx="1743">
                  <c:v>1.5329999999999999</c:v>
                </c:pt>
                <c:pt idx="1744">
                  <c:v>1.5349999999999999</c:v>
                </c:pt>
                <c:pt idx="1745">
                  <c:v>1.5369999999999999</c:v>
                </c:pt>
                <c:pt idx="1746">
                  <c:v>1.5389999999999999</c:v>
                </c:pt>
                <c:pt idx="1747">
                  <c:v>1.542</c:v>
                </c:pt>
                <c:pt idx="1748">
                  <c:v>1.544</c:v>
                </c:pt>
                <c:pt idx="1749">
                  <c:v>1.546</c:v>
                </c:pt>
                <c:pt idx="1750">
                  <c:v>1.548</c:v>
                </c:pt>
                <c:pt idx="1751">
                  <c:v>1.55</c:v>
                </c:pt>
                <c:pt idx="1752">
                  <c:v>1.552</c:v>
                </c:pt>
                <c:pt idx="1753">
                  <c:v>1.554</c:v>
                </c:pt>
                <c:pt idx="1754">
                  <c:v>1.556</c:v>
                </c:pt>
                <c:pt idx="1755">
                  <c:v>1.5580000000000001</c:v>
                </c:pt>
                <c:pt idx="1756">
                  <c:v>1.56</c:v>
                </c:pt>
                <c:pt idx="1757">
                  <c:v>1.5620000000000001</c:v>
                </c:pt>
                <c:pt idx="1758">
                  <c:v>1.5640000000000001</c:v>
                </c:pt>
                <c:pt idx="1759">
                  <c:v>1.5660000000000001</c:v>
                </c:pt>
                <c:pt idx="1760">
                  <c:v>1.5680000000000001</c:v>
                </c:pt>
                <c:pt idx="1761">
                  <c:v>1.57</c:v>
                </c:pt>
                <c:pt idx="1762">
                  <c:v>1.5720000000000001</c:v>
                </c:pt>
                <c:pt idx="1763">
                  <c:v>1.5740000000000001</c:v>
                </c:pt>
                <c:pt idx="1764">
                  <c:v>1.5760000000000001</c:v>
                </c:pt>
                <c:pt idx="1765">
                  <c:v>1.5780000000000001</c:v>
                </c:pt>
                <c:pt idx="1766">
                  <c:v>1.58</c:v>
                </c:pt>
                <c:pt idx="1767">
                  <c:v>1.5820000000000001</c:v>
                </c:pt>
                <c:pt idx="1768">
                  <c:v>1.5840000000000001</c:v>
                </c:pt>
                <c:pt idx="1769">
                  <c:v>1.5860000000000001</c:v>
                </c:pt>
                <c:pt idx="1770">
                  <c:v>1.5880000000000001</c:v>
                </c:pt>
                <c:pt idx="1771">
                  <c:v>1.59</c:v>
                </c:pt>
                <c:pt idx="1772">
                  <c:v>1.5920000000000001</c:v>
                </c:pt>
                <c:pt idx="1773">
                  <c:v>1.5940000000000001</c:v>
                </c:pt>
                <c:pt idx="1774">
                  <c:v>1.5960000000000001</c:v>
                </c:pt>
                <c:pt idx="1775">
                  <c:v>1.599</c:v>
                </c:pt>
                <c:pt idx="1776">
                  <c:v>1.601</c:v>
                </c:pt>
                <c:pt idx="1777">
                  <c:v>1.603</c:v>
                </c:pt>
                <c:pt idx="1778">
                  <c:v>1.605</c:v>
                </c:pt>
                <c:pt idx="1779">
                  <c:v>1.607</c:v>
                </c:pt>
                <c:pt idx="1780">
                  <c:v>1.609</c:v>
                </c:pt>
                <c:pt idx="1781">
                  <c:v>1.611</c:v>
                </c:pt>
                <c:pt idx="1782">
                  <c:v>1.613</c:v>
                </c:pt>
                <c:pt idx="1783">
                  <c:v>1.615</c:v>
                </c:pt>
                <c:pt idx="1784">
                  <c:v>1.617</c:v>
                </c:pt>
                <c:pt idx="1785">
                  <c:v>1.619</c:v>
                </c:pt>
                <c:pt idx="1786">
                  <c:v>1.621</c:v>
                </c:pt>
                <c:pt idx="1787">
                  <c:v>1.623</c:v>
                </c:pt>
                <c:pt idx="1788">
                  <c:v>1.625</c:v>
                </c:pt>
                <c:pt idx="1789">
                  <c:v>1.627</c:v>
                </c:pt>
                <c:pt idx="1790">
                  <c:v>1.629</c:v>
                </c:pt>
                <c:pt idx="1791">
                  <c:v>1.631</c:v>
                </c:pt>
                <c:pt idx="1792">
                  <c:v>1.633</c:v>
                </c:pt>
                <c:pt idx="1793">
                  <c:v>1.635</c:v>
                </c:pt>
                <c:pt idx="1794">
                  <c:v>1.637</c:v>
                </c:pt>
                <c:pt idx="1795">
                  <c:v>1.639</c:v>
                </c:pt>
                <c:pt idx="1796">
                  <c:v>1.641</c:v>
                </c:pt>
                <c:pt idx="1797">
                  <c:v>1.643</c:v>
                </c:pt>
                <c:pt idx="1798">
                  <c:v>1.645</c:v>
                </c:pt>
                <c:pt idx="1799">
                  <c:v>1.647</c:v>
                </c:pt>
                <c:pt idx="1800">
                  <c:v>1.649</c:v>
                </c:pt>
                <c:pt idx="1801">
                  <c:v>1.651</c:v>
                </c:pt>
                <c:pt idx="1802">
                  <c:v>1.653</c:v>
                </c:pt>
                <c:pt idx="1803">
                  <c:v>1.655</c:v>
                </c:pt>
                <c:pt idx="1804">
                  <c:v>1.6579999999999999</c:v>
                </c:pt>
                <c:pt idx="1805">
                  <c:v>1.66</c:v>
                </c:pt>
                <c:pt idx="1806">
                  <c:v>1.6619999999999999</c:v>
                </c:pt>
                <c:pt idx="1807">
                  <c:v>1.6639999999999999</c:v>
                </c:pt>
                <c:pt idx="1808">
                  <c:v>1.6659999999999999</c:v>
                </c:pt>
                <c:pt idx="1809">
                  <c:v>1.6679999999999999</c:v>
                </c:pt>
                <c:pt idx="1810">
                  <c:v>1.67</c:v>
                </c:pt>
                <c:pt idx="1811">
                  <c:v>1.6719999999999999</c:v>
                </c:pt>
                <c:pt idx="1812">
                  <c:v>1.6739999999999999</c:v>
                </c:pt>
                <c:pt idx="1813">
                  <c:v>1.6759999999999999</c:v>
                </c:pt>
                <c:pt idx="1814">
                  <c:v>1.6779999999999999</c:v>
                </c:pt>
                <c:pt idx="1815">
                  <c:v>1.68</c:v>
                </c:pt>
                <c:pt idx="1816">
                  <c:v>1.6819999999999999</c:v>
                </c:pt>
                <c:pt idx="1817">
                  <c:v>1.6839999999999999</c:v>
                </c:pt>
                <c:pt idx="1818">
                  <c:v>1.6859999999999999</c:v>
                </c:pt>
                <c:pt idx="1819">
                  <c:v>1.6879999999999999</c:v>
                </c:pt>
                <c:pt idx="1820">
                  <c:v>1.69</c:v>
                </c:pt>
                <c:pt idx="1821">
                  <c:v>1.6919999999999999</c:v>
                </c:pt>
                <c:pt idx="1822">
                  <c:v>1.694</c:v>
                </c:pt>
                <c:pt idx="1823">
                  <c:v>1.696</c:v>
                </c:pt>
                <c:pt idx="1824">
                  <c:v>1.698</c:v>
                </c:pt>
                <c:pt idx="1825">
                  <c:v>1.7</c:v>
                </c:pt>
                <c:pt idx="1826">
                  <c:v>1.702</c:v>
                </c:pt>
                <c:pt idx="1827">
                  <c:v>1.704</c:v>
                </c:pt>
                <c:pt idx="1828">
                  <c:v>1.706</c:v>
                </c:pt>
                <c:pt idx="1829">
                  <c:v>1.708</c:v>
                </c:pt>
                <c:pt idx="1830">
                  <c:v>1.71</c:v>
                </c:pt>
                <c:pt idx="1831">
                  <c:v>1.712</c:v>
                </c:pt>
                <c:pt idx="1832">
                  <c:v>1.7150000000000001</c:v>
                </c:pt>
                <c:pt idx="1833">
                  <c:v>1.7170000000000001</c:v>
                </c:pt>
                <c:pt idx="1834">
                  <c:v>1.7190000000000001</c:v>
                </c:pt>
                <c:pt idx="1835">
                  <c:v>1.7210000000000001</c:v>
                </c:pt>
                <c:pt idx="1836">
                  <c:v>1.7230000000000001</c:v>
                </c:pt>
                <c:pt idx="1837">
                  <c:v>1.7250000000000001</c:v>
                </c:pt>
                <c:pt idx="1838">
                  <c:v>1.7270000000000001</c:v>
                </c:pt>
                <c:pt idx="1839">
                  <c:v>1.7290000000000001</c:v>
                </c:pt>
                <c:pt idx="1840">
                  <c:v>1.7310000000000001</c:v>
                </c:pt>
                <c:pt idx="1841">
                  <c:v>1.7330000000000001</c:v>
                </c:pt>
                <c:pt idx="1842">
                  <c:v>1.7350000000000001</c:v>
                </c:pt>
                <c:pt idx="1843">
                  <c:v>1.7370000000000001</c:v>
                </c:pt>
                <c:pt idx="1844">
                  <c:v>1.7390000000000001</c:v>
                </c:pt>
                <c:pt idx="1845">
                  <c:v>1.7410000000000001</c:v>
                </c:pt>
                <c:pt idx="1846">
                  <c:v>1.7430000000000001</c:v>
                </c:pt>
                <c:pt idx="1847">
                  <c:v>1.7450000000000001</c:v>
                </c:pt>
                <c:pt idx="1848">
                  <c:v>1.7470000000000001</c:v>
                </c:pt>
                <c:pt idx="1849">
                  <c:v>1.7490000000000001</c:v>
                </c:pt>
                <c:pt idx="1850">
                  <c:v>1.7509999999999999</c:v>
                </c:pt>
                <c:pt idx="1851">
                  <c:v>1.7529999999999999</c:v>
                </c:pt>
                <c:pt idx="1852">
                  <c:v>1.7549999999999999</c:v>
                </c:pt>
                <c:pt idx="1853">
                  <c:v>1.7569999999999999</c:v>
                </c:pt>
                <c:pt idx="1854">
                  <c:v>1.7589999999999999</c:v>
                </c:pt>
                <c:pt idx="1855">
                  <c:v>1.7609999999999999</c:v>
                </c:pt>
                <c:pt idx="1856">
                  <c:v>1.7629999999999999</c:v>
                </c:pt>
                <c:pt idx="1857">
                  <c:v>1.7649999999999999</c:v>
                </c:pt>
                <c:pt idx="1858">
                  <c:v>1.7669999999999999</c:v>
                </c:pt>
                <c:pt idx="1859">
                  <c:v>1.7689999999999999</c:v>
                </c:pt>
                <c:pt idx="1860">
                  <c:v>1.772</c:v>
                </c:pt>
                <c:pt idx="1861">
                  <c:v>1.774</c:v>
                </c:pt>
                <c:pt idx="1862">
                  <c:v>1.776</c:v>
                </c:pt>
                <c:pt idx="1863">
                  <c:v>1.778</c:v>
                </c:pt>
                <c:pt idx="1864">
                  <c:v>1.78</c:v>
                </c:pt>
                <c:pt idx="1865">
                  <c:v>1.782</c:v>
                </c:pt>
                <c:pt idx="1866">
                  <c:v>1.784</c:v>
                </c:pt>
                <c:pt idx="1867">
                  <c:v>1.786</c:v>
                </c:pt>
                <c:pt idx="1868">
                  <c:v>1.788</c:v>
                </c:pt>
                <c:pt idx="1869">
                  <c:v>1.79</c:v>
                </c:pt>
                <c:pt idx="1870">
                  <c:v>1.792</c:v>
                </c:pt>
                <c:pt idx="1871">
                  <c:v>1.794</c:v>
                </c:pt>
                <c:pt idx="1872">
                  <c:v>1.796</c:v>
                </c:pt>
                <c:pt idx="1873">
                  <c:v>1.798</c:v>
                </c:pt>
                <c:pt idx="1874">
                  <c:v>1.8</c:v>
                </c:pt>
                <c:pt idx="1875">
                  <c:v>1.8</c:v>
                </c:pt>
                <c:pt idx="1876">
                  <c:v>1.8069999999999999</c:v>
                </c:pt>
                <c:pt idx="1877">
                  <c:v>1.8129999999999999</c:v>
                </c:pt>
                <c:pt idx="1878">
                  <c:v>1.82</c:v>
                </c:pt>
                <c:pt idx="1879">
                  <c:v>1.8260000000000001</c:v>
                </c:pt>
                <c:pt idx="1880">
                  <c:v>1.833</c:v>
                </c:pt>
                <c:pt idx="1881">
                  <c:v>1.839</c:v>
                </c:pt>
                <c:pt idx="1882">
                  <c:v>1.8460000000000001</c:v>
                </c:pt>
                <c:pt idx="1883">
                  <c:v>1.853</c:v>
                </c:pt>
                <c:pt idx="1884">
                  <c:v>1.859</c:v>
                </c:pt>
                <c:pt idx="1885">
                  <c:v>1.8660000000000001</c:v>
                </c:pt>
                <c:pt idx="1886">
                  <c:v>1.8720000000000001</c:v>
                </c:pt>
                <c:pt idx="1887">
                  <c:v>1.879</c:v>
                </c:pt>
                <c:pt idx="1888">
                  <c:v>1.885</c:v>
                </c:pt>
                <c:pt idx="1889">
                  <c:v>1.8919999999999999</c:v>
                </c:pt>
                <c:pt idx="1890">
                  <c:v>1.899</c:v>
                </c:pt>
                <c:pt idx="1891">
                  <c:v>1.905</c:v>
                </c:pt>
                <c:pt idx="1892">
                  <c:v>1.9119999999999999</c:v>
                </c:pt>
                <c:pt idx="1893">
                  <c:v>1.9179999999999999</c:v>
                </c:pt>
                <c:pt idx="1894">
                  <c:v>1.925</c:v>
                </c:pt>
                <c:pt idx="1895">
                  <c:v>1.931</c:v>
                </c:pt>
                <c:pt idx="1896">
                  <c:v>1.9379999999999999</c:v>
                </c:pt>
                <c:pt idx="1897">
                  <c:v>1.9450000000000001</c:v>
                </c:pt>
                <c:pt idx="1898">
                  <c:v>1.9510000000000001</c:v>
                </c:pt>
                <c:pt idx="1899">
                  <c:v>1.958</c:v>
                </c:pt>
                <c:pt idx="1900">
                  <c:v>1.964</c:v>
                </c:pt>
                <c:pt idx="1901">
                  <c:v>1.9710000000000001</c:v>
                </c:pt>
                <c:pt idx="1902">
                  <c:v>1.9770000000000001</c:v>
                </c:pt>
                <c:pt idx="1903">
                  <c:v>1.984</c:v>
                </c:pt>
                <c:pt idx="1904">
                  <c:v>1.9910000000000001</c:v>
                </c:pt>
                <c:pt idx="1905">
                  <c:v>1.9970000000000001</c:v>
                </c:pt>
                <c:pt idx="1906">
                  <c:v>2.004</c:v>
                </c:pt>
                <c:pt idx="1907">
                  <c:v>2.0099999999999998</c:v>
                </c:pt>
                <c:pt idx="1908">
                  <c:v>2.0169999999999999</c:v>
                </c:pt>
                <c:pt idx="1909">
                  <c:v>2.0230000000000001</c:v>
                </c:pt>
                <c:pt idx="1910">
                  <c:v>2.0299999999999998</c:v>
                </c:pt>
                <c:pt idx="1911">
                  <c:v>2.0369999999999999</c:v>
                </c:pt>
                <c:pt idx="1912">
                  <c:v>2.0430000000000001</c:v>
                </c:pt>
                <c:pt idx="1913">
                  <c:v>2.0499999999999998</c:v>
                </c:pt>
                <c:pt idx="1914">
                  <c:v>2.056</c:v>
                </c:pt>
                <c:pt idx="1915">
                  <c:v>2.0630000000000002</c:v>
                </c:pt>
                <c:pt idx="1916">
                  <c:v>2.069</c:v>
                </c:pt>
                <c:pt idx="1917">
                  <c:v>2.0760000000000001</c:v>
                </c:pt>
                <c:pt idx="1918">
                  <c:v>2.0830000000000002</c:v>
                </c:pt>
                <c:pt idx="1919">
                  <c:v>2.089</c:v>
                </c:pt>
                <c:pt idx="1920">
                  <c:v>2.0960000000000001</c:v>
                </c:pt>
                <c:pt idx="1921">
                  <c:v>2.1019999999999999</c:v>
                </c:pt>
                <c:pt idx="1922">
                  <c:v>2.109</c:v>
                </c:pt>
                <c:pt idx="1923">
                  <c:v>2.1150000000000002</c:v>
                </c:pt>
                <c:pt idx="1924">
                  <c:v>2.1219999999999999</c:v>
                </c:pt>
                <c:pt idx="1925">
                  <c:v>2.129</c:v>
                </c:pt>
                <c:pt idx="1926">
                  <c:v>2.1349999999999998</c:v>
                </c:pt>
                <c:pt idx="1927">
                  <c:v>2.1419999999999999</c:v>
                </c:pt>
                <c:pt idx="1928">
                  <c:v>2.1480000000000001</c:v>
                </c:pt>
                <c:pt idx="1929">
                  <c:v>2.1549999999999998</c:v>
                </c:pt>
                <c:pt idx="1930">
                  <c:v>2.161</c:v>
                </c:pt>
                <c:pt idx="1931">
                  <c:v>2.1680000000000001</c:v>
                </c:pt>
                <c:pt idx="1932">
                  <c:v>2.1749999999999998</c:v>
                </c:pt>
                <c:pt idx="1933">
                  <c:v>2.181</c:v>
                </c:pt>
                <c:pt idx="1934">
                  <c:v>2.1880000000000002</c:v>
                </c:pt>
                <c:pt idx="1935">
                  <c:v>2.194</c:v>
                </c:pt>
                <c:pt idx="1936">
                  <c:v>2.2010000000000001</c:v>
                </c:pt>
                <c:pt idx="1937">
                  <c:v>2.2069999999999999</c:v>
                </c:pt>
                <c:pt idx="1938">
                  <c:v>2.214</c:v>
                </c:pt>
                <c:pt idx="1939">
                  <c:v>2.2210000000000001</c:v>
                </c:pt>
                <c:pt idx="1940">
                  <c:v>2.2269999999999999</c:v>
                </c:pt>
                <c:pt idx="1941">
                  <c:v>2.234</c:v>
                </c:pt>
                <c:pt idx="1942">
                  <c:v>2.2400000000000002</c:v>
                </c:pt>
                <c:pt idx="1943">
                  <c:v>2.2469999999999999</c:v>
                </c:pt>
                <c:pt idx="1944">
                  <c:v>2.2530000000000001</c:v>
                </c:pt>
                <c:pt idx="1945">
                  <c:v>2.2599999999999998</c:v>
                </c:pt>
                <c:pt idx="1946">
                  <c:v>2.2669999999999999</c:v>
                </c:pt>
                <c:pt idx="1947">
                  <c:v>2.2730000000000001</c:v>
                </c:pt>
                <c:pt idx="1948">
                  <c:v>2.2799999999999998</c:v>
                </c:pt>
                <c:pt idx="1949">
                  <c:v>2.286</c:v>
                </c:pt>
                <c:pt idx="1950">
                  <c:v>2.2930000000000001</c:v>
                </c:pt>
                <c:pt idx="1951">
                  <c:v>2.2989999999999999</c:v>
                </c:pt>
                <c:pt idx="1952">
                  <c:v>2.306</c:v>
                </c:pt>
                <c:pt idx="1953">
                  <c:v>2.3130000000000002</c:v>
                </c:pt>
                <c:pt idx="1954">
                  <c:v>2.319</c:v>
                </c:pt>
                <c:pt idx="1955">
                  <c:v>2.3260000000000001</c:v>
                </c:pt>
                <c:pt idx="1956">
                  <c:v>2.3319999999999999</c:v>
                </c:pt>
                <c:pt idx="1957">
                  <c:v>2.339</c:v>
                </c:pt>
                <c:pt idx="1958">
                  <c:v>2.3450000000000002</c:v>
                </c:pt>
                <c:pt idx="1959">
                  <c:v>2.3519999999999999</c:v>
                </c:pt>
                <c:pt idx="1960">
                  <c:v>2.3580000000000001</c:v>
                </c:pt>
                <c:pt idx="1961">
                  <c:v>2.3650000000000002</c:v>
                </c:pt>
                <c:pt idx="1962">
                  <c:v>2.3719999999999999</c:v>
                </c:pt>
                <c:pt idx="1963">
                  <c:v>2.3780000000000001</c:v>
                </c:pt>
                <c:pt idx="1964">
                  <c:v>2.3849999999999998</c:v>
                </c:pt>
                <c:pt idx="1965">
                  <c:v>2.391</c:v>
                </c:pt>
                <c:pt idx="1966">
                  <c:v>2.3980000000000001</c:v>
                </c:pt>
                <c:pt idx="1967">
                  <c:v>2.4039999999999999</c:v>
                </c:pt>
                <c:pt idx="1968">
                  <c:v>2.411</c:v>
                </c:pt>
                <c:pt idx="1969">
                  <c:v>2.4180000000000001</c:v>
                </c:pt>
                <c:pt idx="1970">
                  <c:v>2.4239999999999999</c:v>
                </c:pt>
                <c:pt idx="1971">
                  <c:v>2.431</c:v>
                </c:pt>
                <c:pt idx="1972">
                  <c:v>2.4369999999999998</c:v>
                </c:pt>
                <c:pt idx="1973">
                  <c:v>2.444</c:v>
                </c:pt>
                <c:pt idx="1974">
                  <c:v>2.4500000000000002</c:v>
                </c:pt>
                <c:pt idx="1975">
                  <c:v>2.4569999999999999</c:v>
                </c:pt>
                <c:pt idx="1976">
                  <c:v>2.464</c:v>
                </c:pt>
                <c:pt idx="1977">
                  <c:v>2.4700000000000002</c:v>
                </c:pt>
                <c:pt idx="1978">
                  <c:v>2.4769999999999999</c:v>
                </c:pt>
                <c:pt idx="1979">
                  <c:v>2.4830000000000001</c:v>
                </c:pt>
                <c:pt idx="1980">
                  <c:v>2.4900000000000002</c:v>
                </c:pt>
                <c:pt idx="1981">
                  <c:v>2.496</c:v>
                </c:pt>
                <c:pt idx="1982">
                  <c:v>2.5030000000000001</c:v>
                </c:pt>
                <c:pt idx="1983">
                  <c:v>2.5099999999999998</c:v>
                </c:pt>
                <c:pt idx="1984">
                  <c:v>2.516</c:v>
                </c:pt>
                <c:pt idx="1985">
                  <c:v>2.5230000000000001</c:v>
                </c:pt>
                <c:pt idx="1986">
                  <c:v>2.5289999999999999</c:v>
                </c:pt>
                <c:pt idx="1987">
                  <c:v>2.536</c:v>
                </c:pt>
                <c:pt idx="1988">
                  <c:v>2.5419999999999998</c:v>
                </c:pt>
                <c:pt idx="1989">
                  <c:v>2.5489999999999999</c:v>
                </c:pt>
                <c:pt idx="1990">
                  <c:v>2.556</c:v>
                </c:pt>
                <c:pt idx="1991">
                  <c:v>2.5619999999999998</c:v>
                </c:pt>
                <c:pt idx="1992">
                  <c:v>2.569</c:v>
                </c:pt>
                <c:pt idx="1993">
                  <c:v>2.5750000000000002</c:v>
                </c:pt>
                <c:pt idx="1994">
                  <c:v>2.5819999999999999</c:v>
                </c:pt>
                <c:pt idx="1995">
                  <c:v>2.5880000000000001</c:v>
                </c:pt>
                <c:pt idx="1996">
                  <c:v>2.5950000000000002</c:v>
                </c:pt>
                <c:pt idx="1997">
                  <c:v>2.6019999999999999</c:v>
                </c:pt>
                <c:pt idx="1998">
                  <c:v>2.6080000000000001</c:v>
                </c:pt>
                <c:pt idx="1999">
                  <c:v>2.6150000000000002</c:v>
                </c:pt>
                <c:pt idx="2000">
                  <c:v>2.621</c:v>
                </c:pt>
                <c:pt idx="2001">
                  <c:v>2.6280000000000001</c:v>
                </c:pt>
                <c:pt idx="2002">
                  <c:v>2.6339999999999999</c:v>
                </c:pt>
                <c:pt idx="2003">
                  <c:v>2.641</c:v>
                </c:pt>
                <c:pt idx="2004">
                  <c:v>2.6480000000000001</c:v>
                </c:pt>
                <c:pt idx="2005">
                  <c:v>2.6539999999999999</c:v>
                </c:pt>
                <c:pt idx="2006">
                  <c:v>2.661</c:v>
                </c:pt>
                <c:pt idx="2007">
                  <c:v>2.6669999999999998</c:v>
                </c:pt>
                <c:pt idx="2008">
                  <c:v>2.6739999999999999</c:v>
                </c:pt>
                <c:pt idx="2009">
                  <c:v>2.68</c:v>
                </c:pt>
                <c:pt idx="2010">
                  <c:v>2.6869999999999998</c:v>
                </c:pt>
                <c:pt idx="2011">
                  <c:v>2.694</c:v>
                </c:pt>
                <c:pt idx="2012">
                  <c:v>2.7</c:v>
                </c:pt>
                <c:pt idx="2013">
                  <c:v>2.7069999999999999</c:v>
                </c:pt>
                <c:pt idx="2014">
                  <c:v>2.7130000000000001</c:v>
                </c:pt>
                <c:pt idx="2015">
                  <c:v>2.72</c:v>
                </c:pt>
                <c:pt idx="2016">
                  <c:v>2.726</c:v>
                </c:pt>
                <c:pt idx="2017">
                  <c:v>2.7330000000000001</c:v>
                </c:pt>
                <c:pt idx="2018">
                  <c:v>2.74</c:v>
                </c:pt>
                <c:pt idx="2019">
                  <c:v>2.746</c:v>
                </c:pt>
                <c:pt idx="2020">
                  <c:v>2.7530000000000001</c:v>
                </c:pt>
                <c:pt idx="2021">
                  <c:v>2.7589999999999999</c:v>
                </c:pt>
                <c:pt idx="2022">
                  <c:v>2.766</c:v>
                </c:pt>
                <c:pt idx="2023">
                  <c:v>2.7719999999999998</c:v>
                </c:pt>
                <c:pt idx="2024">
                  <c:v>2.7789999999999999</c:v>
                </c:pt>
                <c:pt idx="2025">
                  <c:v>2.786</c:v>
                </c:pt>
                <c:pt idx="2026">
                  <c:v>2.7919999999999998</c:v>
                </c:pt>
                <c:pt idx="2027">
                  <c:v>2.7989999999999999</c:v>
                </c:pt>
                <c:pt idx="2028">
                  <c:v>2.8050000000000002</c:v>
                </c:pt>
                <c:pt idx="2029">
                  <c:v>2.8119999999999998</c:v>
                </c:pt>
                <c:pt idx="2030">
                  <c:v>2.8180000000000001</c:v>
                </c:pt>
                <c:pt idx="2031">
                  <c:v>2.8250000000000002</c:v>
                </c:pt>
                <c:pt idx="2032">
                  <c:v>2.8319999999999999</c:v>
                </c:pt>
                <c:pt idx="2033">
                  <c:v>2.8380000000000001</c:v>
                </c:pt>
                <c:pt idx="2034">
                  <c:v>2.8450000000000002</c:v>
                </c:pt>
                <c:pt idx="2035">
                  <c:v>2.851</c:v>
                </c:pt>
                <c:pt idx="2036">
                  <c:v>2.8580000000000001</c:v>
                </c:pt>
                <c:pt idx="2037">
                  <c:v>2.8639999999999999</c:v>
                </c:pt>
                <c:pt idx="2038">
                  <c:v>2.871</c:v>
                </c:pt>
                <c:pt idx="2039">
                  <c:v>2.8780000000000001</c:v>
                </c:pt>
                <c:pt idx="2040">
                  <c:v>2.8839999999999999</c:v>
                </c:pt>
                <c:pt idx="2041">
                  <c:v>2.891</c:v>
                </c:pt>
                <c:pt idx="2042">
                  <c:v>2.8969999999999998</c:v>
                </c:pt>
                <c:pt idx="2043">
                  <c:v>2.9039999999999999</c:v>
                </c:pt>
                <c:pt idx="2044">
                  <c:v>2.91</c:v>
                </c:pt>
                <c:pt idx="2045">
                  <c:v>2.9169999999999998</c:v>
                </c:pt>
                <c:pt idx="2046">
                  <c:v>2.9239999999999999</c:v>
                </c:pt>
                <c:pt idx="2047">
                  <c:v>2.93</c:v>
                </c:pt>
                <c:pt idx="2048">
                  <c:v>2.9369999999999998</c:v>
                </c:pt>
                <c:pt idx="2049">
                  <c:v>2.9430000000000001</c:v>
                </c:pt>
                <c:pt idx="2050">
                  <c:v>2.95</c:v>
                </c:pt>
                <c:pt idx="2051">
                  <c:v>2.956</c:v>
                </c:pt>
                <c:pt idx="2052">
                  <c:v>2.9630000000000001</c:v>
                </c:pt>
                <c:pt idx="2053">
                  <c:v>2.97</c:v>
                </c:pt>
                <c:pt idx="2054">
                  <c:v>2.976</c:v>
                </c:pt>
                <c:pt idx="2055">
                  <c:v>2.9830000000000001</c:v>
                </c:pt>
                <c:pt idx="2056">
                  <c:v>2.9889999999999999</c:v>
                </c:pt>
                <c:pt idx="2057">
                  <c:v>2.996</c:v>
                </c:pt>
                <c:pt idx="2058">
                  <c:v>3.0019999999999998</c:v>
                </c:pt>
                <c:pt idx="2059">
                  <c:v>3.0089999999999999</c:v>
                </c:pt>
                <c:pt idx="2060">
                  <c:v>3.016</c:v>
                </c:pt>
                <c:pt idx="2061">
                  <c:v>3.0219999999999998</c:v>
                </c:pt>
                <c:pt idx="2062">
                  <c:v>3.0289999999999999</c:v>
                </c:pt>
                <c:pt idx="2063">
                  <c:v>3.0350000000000001</c:v>
                </c:pt>
                <c:pt idx="2064">
                  <c:v>3.0419999999999998</c:v>
                </c:pt>
                <c:pt idx="2065">
                  <c:v>3.048</c:v>
                </c:pt>
                <c:pt idx="2066">
                  <c:v>3.0550000000000002</c:v>
                </c:pt>
                <c:pt idx="2067">
                  <c:v>3.0619999999999998</c:v>
                </c:pt>
                <c:pt idx="2068">
                  <c:v>3.0680000000000001</c:v>
                </c:pt>
                <c:pt idx="2069">
                  <c:v>3.0750000000000002</c:v>
                </c:pt>
                <c:pt idx="2070">
                  <c:v>3.081</c:v>
                </c:pt>
                <c:pt idx="2071">
                  <c:v>3.0880000000000001</c:v>
                </c:pt>
                <c:pt idx="2072">
                  <c:v>3.0939999999999999</c:v>
                </c:pt>
                <c:pt idx="2073">
                  <c:v>3.101</c:v>
                </c:pt>
                <c:pt idx="2074">
                  <c:v>3.1080000000000001</c:v>
                </c:pt>
                <c:pt idx="2075">
                  <c:v>3.1139999999999999</c:v>
                </c:pt>
                <c:pt idx="2076">
                  <c:v>3.121</c:v>
                </c:pt>
                <c:pt idx="2077">
                  <c:v>3.1269999999999998</c:v>
                </c:pt>
                <c:pt idx="2078">
                  <c:v>3.1339999999999999</c:v>
                </c:pt>
                <c:pt idx="2079">
                  <c:v>3.14</c:v>
                </c:pt>
                <c:pt idx="2080">
                  <c:v>3.1469999999999998</c:v>
                </c:pt>
                <c:pt idx="2081">
                  <c:v>3.1539999999999999</c:v>
                </c:pt>
                <c:pt idx="2082">
                  <c:v>3.16</c:v>
                </c:pt>
                <c:pt idx="2083">
                  <c:v>3.1669999999999998</c:v>
                </c:pt>
                <c:pt idx="2084">
                  <c:v>3.173</c:v>
                </c:pt>
                <c:pt idx="2085">
                  <c:v>3.18</c:v>
                </c:pt>
                <c:pt idx="2086">
                  <c:v>3.1859999999999999</c:v>
                </c:pt>
                <c:pt idx="2087">
                  <c:v>3.1930000000000001</c:v>
                </c:pt>
                <c:pt idx="2088">
                  <c:v>3.2</c:v>
                </c:pt>
                <c:pt idx="2089">
                  <c:v>3.206</c:v>
                </c:pt>
                <c:pt idx="2090">
                  <c:v>3.2130000000000001</c:v>
                </c:pt>
                <c:pt idx="2091">
                  <c:v>3.2189999999999999</c:v>
                </c:pt>
                <c:pt idx="2092">
                  <c:v>3.226</c:v>
                </c:pt>
                <c:pt idx="2093">
                  <c:v>3.2320000000000002</c:v>
                </c:pt>
                <c:pt idx="2094">
                  <c:v>3.2389999999999999</c:v>
                </c:pt>
                <c:pt idx="2095">
                  <c:v>3.246</c:v>
                </c:pt>
                <c:pt idx="2096">
                  <c:v>3.2519999999999998</c:v>
                </c:pt>
                <c:pt idx="2097">
                  <c:v>3.2589999999999999</c:v>
                </c:pt>
                <c:pt idx="2098">
                  <c:v>3.2650000000000001</c:v>
                </c:pt>
                <c:pt idx="2099">
                  <c:v>3.2719999999999998</c:v>
                </c:pt>
                <c:pt idx="2100">
                  <c:v>3.278</c:v>
                </c:pt>
                <c:pt idx="2101">
                  <c:v>3.2850000000000001</c:v>
                </c:pt>
                <c:pt idx="2102">
                  <c:v>3.2919999999999998</c:v>
                </c:pt>
                <c:pt idx="2103">
                  <c:v>3.298</c:v>
                </c:pt>
                <c:pt idx="2104">
                  <c:v>3.3050000000000002</c:v>
                </c:pt>
                <c:pt idx="2105">
                  <c:v>3.3109999999999999</c:v>
                </c:pt>
                <c:pt idx="2106">
                  <c:v>3.3180000000000001</c:v>
                </c:pt>
                <c:pt idx="2107">
                  <c:v>3.3239999999999998</c:v>
                </c:pt>
                <c:pt idx="2108">
                  <c:v>3.331</c:v>
                </c:pt>
                <c:pt idx="2109">
                  <c:v>3.3380000000000001</c:v>
                </c:pt>
                <c:pt idx="2110">
                  <c:v>3.3439999999999999</c:v>
                </c:pt>
                <c:pt idx="2111">
                  <c:v>3.351</c:v>
                </c:pt>
                <c:pt idx="2112">
                  <c:v>3.3570000000000002</c:v>
                </c:pt>
                <c:pt idx="2113">
                  <c:v>3.3639999999999999</c:v>
                </c:pt>
                <c:pt idx="2114">
                  <c:v>3.37</c:v>
                </c:pt>
                <c:pt idx="2115">
                  <c:v>3.3769999999999998</c:v>
                </c:pt>
                <c:pt idx="2116">
                  <c:v>3.383</c:v>
                </c:pt>
                <c:pt idx="2117">
                  <c:v>3.39</c:v>
                </c:pt>
                <c:pt idx="2118">
                  <c:v>3.3969999999999998</c:v>
                </c:pt>
                <c:pt idx="2119">
                  <c:v>3.403</c:v>
                </c:pt>
                <c:pt idx="2120">
                  <c:v>3.41</c:v>
                </c:pt>
                <c:pt idx="2121">
                  <c:v>3.4159999999999999</c:v>
                </c:pt>
                <c:pt idx="2122">
                  <c:v>3.423</c:v>
                </c:pt>
                <c:pt idx="2123">
                  <c:v>3.4289999999999998</c:v>
                </c:pt>
                <c:pt idx="2124">
                  <c:v>3.4359999999999999</c:v>
                </c:pt>
                <c:pt idx="2125">
                  <c:v>3.4430000000000001</c:v>
                </c:pt>
                <c:pt idx="2126">
                  <c:v>3.4489999999999998</c:v>
                </c:pt>
                <c:pt idx="2127">
                  <c:v>3.456</c:v>
                </c:pt>
                <c:pt idx="2128">
                  <c:v>3.4620000000000002</c:v>
                </c:pt>
                <c:pt idx="2129">
                  <c:v>3.4689999999999999</c:v>
                </c:pt>
                <c:pt idx="2130">
                  <c:v>3.4750000000000001</c:v>
                </c:pt>
                <c:pt idx="2131">
                  <c:v>3.4820000000000002</c:v>
                </c:pt>
                <c:pt idx="2132">
                  <c:v>3.4889999999999999</c:v>
                </c:pt>
                <c:pt idx="2133">
                  <c:v>3.4950000000000001</c:v>
                </c:pt>
                <c:pt idx="2134">
                  <c:v>3.5019999999999998</c:v>
                </c:pt>
                <c:pt idx="2135">
                  <c:v>3.508</c:v>
                </c:pt>
                <c:pt idx="2136">
                  <c:v>3.5150000000000001</c:v>
                </c:pt>
                <c:pt idx="2137">
                  <c:v>3.5209999999999999</c:v>
                </c:pt>
                <c:pt idx="2138">
                  <c:v>3.528</c:v>
                </c:pt>
                <c:pt idx="2139">
                  <c:v>3.5350000000000001</c:v>
                </c:pt>
                <c:pt idx="2140">
                  <c:v>3.5409999999999999</c:v>
                </c:pt>
                <c:pt idx="2141">
                  <c:v>3.548</c:v>
                </c:pt>
                <c:pt idx="2142">
                  <c:v>3.5539999999999998</c:v>
                </c:pt>
                <c:pt idx="2143">
                  <c:v>3.5609999999999999</c:v>
                </c:pt>
                <c:pt idx="2144">
                  <c:v>3.5670000000000002</c:v>
                </c:pt>
                <c:pt idx="2145">
                  <c:v>3.5739999999999998</c:v>
                </c:pt>
                <c:pt idx="2146">
                  <c:v>3.581</c:v>
                </c:pt>
                <c:pt idx="2147">
                  <c:v>3.5870000000000002</c:v>
                </c:pt>
                <c:pt idx="2148">
                  <c:v>3.5939999999999999</c:v>
                </c:pt>
                <c:pt idx="2149">
                  <c:v>3.6</c:v>
                </c:pt>
                <c:pt idx="2150">
                  <c:v>3.6070000000000002</c:v>
                </c:pt>
                <c:pt idx="2151">
                  <c:v>3.613</c:v>
                </c:pt>
                <c:pt idx="2152">
                  <c:v>3.62</c:v>
                </c:pt>
                <c:pt idx="2153">
                  <c:v>3.6269999999999998</c:v>
                </c:pt>
                <c:pt idx="2154">
                  <c:v>3.633</c:v>
                </c:pt>
                <c:pt idx="2155">
                  <c:v>3.64</c:v>
                </c:pt>
                <c:pt idx="2156">
                  <c:v>3.6459999999999999</c:v>
                </c:pt>
                <c:pt idx="2157">
                  <c:v>3.653</c:v>
                </c:pt>
                <c:pt idx="2158">
                  <c:v>3.6589999999999998</c:v>
                </c:pt>
                <c:pt idx="2159">
                  <c:v>3.6659999999999999</c:v>
                </c:pt>
                <c:pt idx="2160">
                  <c:v>3.673</c:v>
                </c:pt>
                <c:pt idx="2161">
                  <c:v>3.6789999999999998</c:v>
                </c:pt>
                <c:pt idx="2162">
                  <c:v>3.6859999999999999</c:v>
                </c:pt>
                <c:pt idx="2163">
                  <c:v>3.6920000000000002</c:v>
                </c:pt>
                <c:pt idx="2164">
                  <c:v>3.6989999999999998</c:v>
                </c:pt>
                <c:pt idx="2165">
                  <c:v>3.7050000000000001</c:v>
                </c:pt>
                <c:pt idx="2166">
                  <c:v>3.7120000000000002</c:v>
                </c:pt>
                <c:pt idx="2167">
                  <c:v>3.7189999999999999</c:v>
                </c:pt>
                <c:pt idx="2168">
                  <c:v>3.7250000000000001</c:v>
                </c:pt>
                <c:pt idx="2169">
                  <c:v>3.7320000000000002</c:v>
                </c:pt>
                <c:pt idx="2170">
                  <c:v>3.738</c:v>
                </c:pt>
                <c:pt idx="2171">
                  <c:v>3.7450000000000001</c:v>
                </c:pt>
                <c:pt idx="2172">
                  <c:v>3.7509999999999999</c:v>
                </c:pt>
                <c:pt idx="2173">
                  <c:v>3.758</c:v>
                </c:pt>
                <c:pt idx="2174">
                  <c:v>3.7650000000000001</c:v>
                </c:pt>
                <c:pt idx="2175">
                  <c:v>3.7709999999999999</c:v>
                </c:pt>
                <c:pt idx="2176">
                  <c:v>3.778</c:v>
                </c:pt>
                <c:pt idx="2177">
                  <c:v>3.7839999999999998</c:v>
                </c:pt>
                <c:pt idx="2178">
                  <c:v>3.7909999999999999</c:v>
                </c:pt>
                <c:pt idx="2179">
                  <c:v>3.7970000000000002</c:v>
                </c:pt>
                <c:pt idx="2180">
                  <c:v>3.8039999999999998</c:v>
                </c:pt>
                <c:pt idx="2181">
                  <c:v>3.8109999999999999</c:v>
                </c:pt>
                <c:pt idx="2182">
                  <c:v>3.8170000000000002</c:v>
                </c:pt>
                <c:pt idx="2183">
                  <c:v>3.8239999999999998</c:v>
                </c:pt>
                <c:pt idx="2184">
                  <c:v>3.83</c:v>
                </c:pt>
                <c:pt idx="2185">
                  <c:v>3.8370000000000002</c:v>
                </c:pt>
                <c:pt idx="2186">
                  <c:v>3.843</c:v>
                </c:pt>
                <c:pt idx="2187">
                  <c:v>3.85</c:v>
                </c:pt>
                <c:pt idx="2188">
                  <c:v>3.8570000000000002</c:v>
                </c:pt>
                <c:pt idx="2189">
                  <c:v>3.863</c:v>
                </c:pt>
                <c:pt idx="2190">
                  <c:v>3.87</c:v>
                </c:pt>
                <c:pt idx="2191">
                  <c:v>3.8759999999999999</c:v>
                </c:pt>
                <c:pt idx="2192">
                  <c:v>3.883</c:v>
                </c:pt>
                <c:pt idx="2193">
                  <c:v>3.8889999999999998</c:v>
                </c:pt>
                <c:pt idx="2194">
                  <c:v>3.8959999999999999</c:v>
                </c:pt>
                <c:pt idx="2195">
                  <c:v>3.903</c:v>
                </c:pt>
                <c:pt idx="2196">
                  <c:v>3.9089999999999998</c:v>
                </c:pt>
                <c:pt idx="2197">
                  <c:v>3.9159999999999999</c:v>
                </c:pt>
                <c:pt idx="2198">
                  <c:v>3.9220000000000002</c:v>
                </c:pt>
                <c:pt idx="2199">
                  <c:v>3.9289999999999998</c:v>
                </c:pt>
                <c:pt idx="2200">
                  <c:v>3.9350000000000001</c:v>
                </c:pt>
                <c:pt idx="2201">
                  <c:v>3.9420000000000002</c:v>
                </c:pt>
                <c:pt idx="2202">
                  <c:v>3.9489999999999998</c:v>
                </c:pt>
                <c:pt idx="2203">
                  <c:v>3.9550000000000001</c:v>
                </c:pt>
                <c:pt idx="2204">
                  <c:v>3.9620000000000002</c:v>
                </c:pt>
                <c:pt idx="2205">
                  <c:v>3.968</c:v>
                </c:pt>
                <c:pt idx="2206">
                  <c:v>3.9750000000000001</c:v>
                </c:pt>
                <c:pt idx="2207">
                  <c:v>3.9809999999999999</c:v>
                </c:pt>
                <c:pt idx="2208">
                  <c:v>3.988</c:v>
                </c:pt>
                <c:pt idx="2209">
                  <c:v>3.9950000000000001</c:v>
                </c:pt>
                <c:pt idx="2210">
                  <c:v>4.0010000000000003</c:v>
                </c:pt>
                <c:pt idx="2211">
                  <c:v>4.008</c:v>
                </c:pt>
                <c:pt idx="2212">
                  <c:v>4.0140000000000002</c:v>
                </c:pt>
                <c:pt idx="2213">
                  <c:v>4.0209999999999999</c:v>
                </c:pt>
                <c:pt idx="2214">
                  <c:v>4.0270000000000001</c:v>
                </c:pt>
                <c:pt idx="2215">
                  <c:v>4.0339999999999998</c:v>
                </c:pt>
                <c:pt idx="2216">
                  <c:v>4.0410000000000004</c:v>
                </c:pt>
                <c:pt idx="2217">
                  <c:v>4.0469999999999997</c:v>
                </c:pt>
                <c:pt idx="2218">
                  <c:v>4.0540000000000003</c:v>
                </c:pt>
                <c:pt idx="2219">
                  <c:v>4.0599999999999996</c:v>
                </c:pt>
                <c:pt idx="2220">
                  <c:v>4.0670000000000002</c:v>
                </c:pt>
                <c:pt idx="2221">
                  <c:v>4.0730000000000004</c:v>
                </c:pt>
                <c:pt idx="2222">
                  <c:v>4.08</c:v>
                </c:pt>
                <c:pt idx="2223">
                  <c:v>4.0869999999999997</c:v>
                </c:pt>
                <c:pt idx="2224">
                  <c:v>4.093</c:v>
                </c:pt>
                <c:pt idx="2225">
                  <c:v>4.0999999999999996</c:v>
                </c:pt>
                <c:pt idx="2226">
                  <c:v>4.1059999999999999</c:v>
                </c:pt>
                <c:pt idx="2227">
                  <c:v>4.1130000000000004</c:v>
                </c:pt>
                <c:pt idx="2228">
                  <c:v>4.1189999999999998</c:v>
                </c:pt>
                <c:pt idx="2229">
                  <c:v>4.1260000000000003</c:v>
                </c:pt>
                <c:pt idx="2230">
                  <c:v>4.133</c:v>
                </c:pt>
                <c:pt idx="2231">
                  <c:v>4.1390000000000002</c:v>
                </c:pt>
                <c:pt idx="2232">
                  <c:v>4.1459999999999999</c:v>
                </c:pt>
                <c:pt idx="2233">
                  <c:v>4.1520000000000001</c:v>
                </c:pt>
                <c:pt idx="2234">
                  <c:v>4.1589999999999998</c:v>
                </c:pt>
                <c:pt idx="2235">
                  <c:v>4.165</c:v>
                </c:pt>
                <c:pt idx="2236">
                  <c:v>4.1719999999999997</c:v>
                </c:pt>
                <c:pt idx="2237">
                  <c:v>4.1790000000000003</c:v>
                </c:pt>
                <c:pt idx="2238">
                  <c:v>4.1849999999999996</c:v>
                </c:pt>
                <c:pt idx="2239">
                  <c:v>4.1920000000000002</c:v>
                </c:pt>
                <c:pt idx="2240">
                  <c:v>4.1980000000000004</c:v>
                </c:pt>
                <c:pt idx="2241">
                  <c:v>4.2050000000000001</c:v>
                </c:pt>
                <c:pt idx="2242">
                  <c:v>4.2110000000000003</c:v>
                </c:pt>
                <c:pt idx="2243">
                  <c:v>4.218</c:v>
                </c:pt>
                <c:pt idx="2244">
                  <c:v>4.2249999999999996</c:v>
                </c:pt>
                <c:pt idx="2245">
                  <c:v>4.2309999999999999</c:v>
                </c:pt>
                <c:pt idx="2246">
                  <c:v>4.2380000000000004</c:v>
                </c:pt>
                <c:pt idx="2247">
                  <c:v>4.2439999999999998</c:v>
                </c:pt>
                <c:pt idx="2248">
                  <c:v>4.2510000000000003</c:v>
                </c:pt>
                <c:pt idx="2249">
                  <c:v>4.2569999999999997</c:v>
                </c:pt>
                <c:pt idx="2250">
                  <c:v>4.2640000000000002</c:v>
                </c:pt>
                <c:pt idx="2251">
                  <c:v>4.2709999999999999</c:v>
                </c:pt>
                <c:pt idx="2252">
                  <c:v>4.2770000000000001</c:v>
                </c:pt>
                <c:pt idx="2253">
                  <c:v>4.2839999999999998</c:v>
                </c:pt>
                <c:pt idx="2254">
                  <c:v>4.29</c:v>
                </c:pt>
                <c:pt idx="2255">
                  <c:v>4.2969999999999997</c:v>
                </c:pt>
                <c:pt idx="2256">
                  <c:v>4.3029999999999999</c:v>
                </c:pt>
                <c:pt idx="2257">
                  <c:v>4.3099999999999996</c:v>
                </c:pt>
                <c:pt idx="2258">
                  <c:v>4.3170000000000002</c:v>
                </c:pt>
                <c:pt idx="2259">
                  <c:v>4.3230000000000004</c:v>
                </c:pt>
                <c:pt idx="2260">
                  <c:v>4.33</c:v>
                </c:pt>
                <c:pt idx="2261">
                  <c:v>4.3360000000000003</c:v>
                </c:pt>
                <c:pt idx="2262">
                  <c:v>4.343</c:v>
                </c:pt>
                <c:pt idx="2263">
                  <c:v>4.3490000000000002</c:v>
                </c:pt>
                <c:pt idx="2264">
                  <c:v>4.3559999999999999</c:v>
                </c:pt>
                <c:pt idx="2265">
                  <c:v>4.3630000000000004</c:v>
                </c:pt>
                <c:pt idx="2266">
                  <c:v>4.3689999999999998</c:v>
                </c:pt>
                <c:pt idx="2267">
                  <c:v>4.3760000000000003</c:v>
                </c:pt>
                <c:pt idx="2268">
                  <c:v>4.3819999999999997</c:v>
                </c:pt>
                <c:pt idx="2269">
                  <c:v>4.3890000000000002</c:v>
                </c:pt>
                <c:pt idx="2270">
                  <c:v>4.3949999999999996</c:v>
                </c:pt>
                <c:pt idx="2271">
                  <c:v>4.4020000000000001</c:v>
                </c:pt>
                <c:pt idx="2272">
                  <c:v>4.4080000000000004</c:v>
                </c:pt>
                <c:pt idx="2273">
                  <c:v>4.415</c:v>
                </c:pt>
                <c:pt idx="2274">
                  <c:v>4.4219999999999997</c:v>
                </c:pt>
                <c:pt idx="2275">
                  <c:v>4.4279999999999999</c:v>
                </c:pt>
                <c:pt idx="2276">
                  <c:v>4.4349999999999996</c:v>
                </c:pt>
                <c:pt idx="2277">
                  <c:v>4.4409999999999998</c:v>
                </c:pt>
                <c:pt idx="2278">
                  <c:v>4.4480000000000004</c:v>
                </c:pt>
                <c:pt idx="2279">
                  <c:v>4.4539999999999997</c:v>
                </c:pt>
                <c:pt idx="2280">
                  <c:v>4.4610000000000003</c:v>
                </c:pt>
                <c:pt idx="2281">
                  <c:v>4.468</c:v>
                </c:pt>
                <c:pt idx="2282">
                  <c:v>4.4740000000000002</c:v>
                </c:pt>
                <c:pt idx="2283">
                  <c:v>4.4809999999999999</c:v>
                </c:pt>
                <c:pt idx="2284">
                  <c:v>4.4870000000000001</c:v>
                </c:pt>
                <c:pt idx="2285">
                  <c:v>4.4939999999999998</c:v>
                </c:pt>
                <c:pt idx="2286">
                  <c:v>4.5</c:v>
                </c:pt>
                <c:pt idx="2287">
                  <c:v>4.5069999999999997</c:v>
                </c:pt>
                <c:pt idx="2288">
                  <c:v>4.5140000000000002</c:v>
                </c:pt>
                <c:pt idx="2289">
                  <c:v>4.5199999999999996</c:v>
                </c:pt>
                <c:pt idx="2290">
                  <c:v>4.5270000000000001</c:v>
                </c:pt>
                <c:pt idx="2291">
                  <c:v>4.5330000000000004</c:v>
                </c:pt>
                <c:pt idx="2292">
                  <c:v>4.54</c:v>
                </c:pt>
                <c:pt idx="2293">
                  <c:v>4.5460000000000003</c:v>
                </c:pt>
                <c:pt idx="2294">
                  <c:v>4.5529999999999999</c:v>
                </c:pt>
                <c:pt idx="2295">
                  <c:v>4.5599999999999996</c:v>
                </c:pt>
                <c:pt idx="2296">
                  <c:v>4.5659999999999998</c:v>
                </c:pt>
                <c:pt idx="2297">
                  <c:v>4.5730000000000004</c:v>
                </c:pt>
                <c:pt idx="2298">
                  <c:v>4.5789999999999997</c:v>
                </c:pt>
                <c:pt idx="2299">
                  <c:v>4.5860000000000003</c:v>
                </c:pt>
                <c:pt idx="2300">
                  <c:v>4.5919999999999996</c:v>
                </c:pt>
                <c:pt idx="2301">
                  <c:v>4.5990000000000002</c:v>
                </c:pt>
                <c:pt idx="2302">
                  <c:v>4.6059999999999999</c:v>
                </c:pt>
                <c:pt idx="2303">
                  <c:v>4.6120000000000001</c:v>
                </c:pt>
                <c:pt idx="2304">
                  <c:v>4.6189999999999998</c:v>
                </c:pt>
                <c:pt idx="2305">
                  <c:v>4.625</c:v>
                </c:pt>
                <c:pt idx="2306">
                  <c:v>4.6319999999999997</c:v>
                </c:pt>
                <c:pt idx="2307">
                  <c:v>4.6379999999999999</c:v>
                </c:pt>
                <c:pt idx="2308">
                  <c:v>4.6449999999999996</c:v>
                </c:pt>
                <c:pt idx="2309">
                  <c:v>4.6520000000000001</c:v>
                </c:pt>
                <c:pt idx="2310">
                  <c:v>4.6580000000000004</c:v>
                </c:pt>
                <c:pt idx="2311">
                  <c:v>4.665</c:v>
                </c:pt>
                <c:pt idx="2312">
                  <c:v>4.6710000000000003</c:v>
                </c:pt>
                <c:pt idx="2313">
                  <c:v>4.6779999999999999</c:v>
                </c:pt>
                <c:pt idx="2314">
                  <c:v>4.6840000000000002</c:v>
                </c:pt>
                <c:pt idx="2315">
                  <c:v>4.6909999999999998</c:v>
                </c:pt>
                <c:pt idx="2316">
                  <c:v>4.6980000000000004</c:v>
                </c:pt>
                <c:pt idx="2317">
                  <c:v>4.7039999999999997</c:v>
                </c:pt>
                <c:pt idx="2318">
                  <c:v>4.7110000000000003</c:v>
                </c:pt>
                <c:pt idx="2319">
                  <c:v>4.7169999999999996</c:v>
                </c:pt>
                <c:pt idx="2320">
                  <c:v>4.7240000000000002</c:v>
                </c:pt>
                <c:pt idx="2321">
                  <c:v>4.7300000000000004</c:v>
                </c:pt>
                <c:pt idx="2322">
                  <c:v>4.7370000000000001</c:v>
                </c:pt>
                <c:pt idx="2323">
                  <c:v>4.7439999999999998</c:v>
                </c:pt>
                <c:pt idx="2324">
                  <c:v>4.75</c:v>
                </c:pt>
                <c:pt idx="2325">
                  <c:v>4.7569999999999997</c:v>
                </c:pt>
                <c:pt idx="2326">
                  <c:v>4.7629999999999999</c:v>
                </c:pt>
                <c:pt idx="2327">
                  <c:v>4.7699999999999996</c:v>
                </c:pt>
                <c:pt idx="2328">
                  <c:v>4.7759999999999998</c:v>
                </c:pt>
                <c:pt idx="2329">
                  <c:v>4.7830000000000004</c:v>
                </c:pt>
                <c:pt idx="2330">
                  <c:v>4.79</c:v>
                </c:pt>
                <c:pt idx="2331">
                  <c:v>4.7960000000000003</c:v>
                </c:pt>
                <c:pt idx="2332">
                  <c:v>4.8029999999999999</c:v>
                </c:pt>
                <c:pt idx="2333">
                  <c:v>4.8090000000000002</c:v>
                </c:pt>
                <c:pt idx="2334">
                  <c:v>4.8159999999999998</c:v>
                </c:pt>
                <c:pt idx="2335">
                  <c:v>4.8220000000000001</c:v>
                </c:pt>
                <c:pt idx="2336">
                  <c:v>4.8289999999999997</c:v>
                </c:pt>
                <c:pt idx="2337">
                  <c:v>4.8360000000000003</c:v>
                </c:pt>
                <c:pt idx="2338">
                  <c:v>4.8419999999999996</c:v>
                </c:pt>
                <c:pt idx="2339">
                  <c:v>4.8490000000000002</c:v>
                </c:pt>
                <c:pt idx="2340">
                  <c:v>4.8550000000000004</c:v>
                </c:pt>
                <c:pt idx="2341">
                  <c:v>4.8620000000000001</c:v>
                </c:pt>
                <c:pt idx="2342">
                  <c:v>4.8680000000000003</c:v>
                </c:pt>
                <c:pt idx="2343">
                  <c:v>4.875</c:v>
                </c:pt>
                <c:pt idx="2344">
                  <c:v>4.8819999999999997</c:v>
                </c:pt>
                <c:pt idx="2345">
                  <c:v>4.8879999999999999</c:v>
                </c:pt>
                <c:pt idx="2346">
                  <c:v>4.8949999999999996</c:v>
                </c:pt>
                <c:pt idx="2347">
                  <c:v>4.9009999999999998</c:v>
                </c:pt>
                <c:pt idx="2348">
                  <c:v>4.9080000000000004</c:v>
                </c:pt>
                <c:pt idx="2349">
                  <c:v>4.9139999999999997</c:v>
                </c:pt>
                <c:pt idx="2350">
                  <c:v>4.9210000000000003</c:v>
                </c:pt>
                <c:pt idx="2351">
                  <c:v>4.9279999999999999</c:v>
                </c:pt>
                <c:pt idx="2352">
                  <c:v>4.9340000000000002</c:v>
                </c:pt>
                <c:pt idx="2353">
                  <c:v>4.9409999999999998</c:v>
                </c:pt>
                <c:pt idx="2354">
                  <c:v>4.9470000000000001</c:v>
                </c:pt>
                <c:pt idx="2355">
                  <c:v>4.9539999999999997</c:v>
                </c:pt>
                <c:pt idx="2356">
                  <c:v>4.96</c:v>
                </c:pt>
                <c:pt idx="2357">
                  <c:v>4.9669999999999996</c:v>
                </c:pt>
                <c:pt idx="2358">
                  <c:v>4.9740000000000002</c:v>
                </c:pt>
                <c:pt idx="2359">
                  <c:v>4.9800000000000004</c:v>
                </c:pt>
                <c:pt idx="2360">
                  <c:v>4.9870000000000001</c:v>
                </c:pt>
                <c:pt idx="2361">
                  <c:v>4.9930000000000003</c:v>
                </c:pt>
                <c:pt idx="2362">
                  <c:v>5</c:v>
                </c:pt>
                <c:pt idx="2363">
                  <c:v>5.0060000000000002</c:v>
                </c:pt>
                <c:pt idx="2364">
                  <c:v>5.0129999999999999</c:v>
                </c:pt>
                <c:pt idx="2365">
                  <c:v>5.0199999999999996</c:v>
                </c:pt>
                <c:pt idx="2366">
                  <c:v>5.0259999999999998</c:v>
                </c:pt>
                <c:pt idx="2367">
                  <c:v>5.0330000000000004</c:v>
                </c:pt>
                <c:pt idx="2368">
                  <c:v>5.0389999999999997</c:v>
                </c:pt>
                <c:pt idx="2369">
                  <c:v>5.0460000000000003</c:v>
                </c:pt>
                <c:pt idx="2370">
                  <c:v>5.0519999999999996</c:v>
                </c:pt>
                <c:pt idx="2371">
                  <c:v>5.0590000000000002</c:v>
                </c:pt>
                <c:pt idx="2372">
                  <c:v>5.0659999999999998</c:v>
                </c:pt>
                <c:pt idx="2373">
                  <c:v>5.0720000000000001</c:v>
                </c:pt>
                <c:pt idx="2374">
                  <c:v>5.0789999999999997</c:v>
                </c:pt>
                <c:pt idx="2375">
                  <c:v>5.085</c:v>
                </c:pt>
                <c:pt idx="2376">
                  <c:v>5.0919999999999996</c:v>
                </c:pt>
                <c:pt idx="2377">
                  <c:v>5.0979999999999999</c:v>
                </c:pt>
                <c:pt idx="2378">
                  <c:v>5.1050000000000004</c:v>
                </c:pt>
                <c:pt idx="2379">
                  <c:v>5.1120000000000001</c:v>
                </c:pt>
                <c:pt idx="2380">
                  <c:v>5.1180000000000003</c:v>
                </c:pt>
                <c:pt idx="2381">
                  <c:v>5.125</c:v>
                </c:pt>
                <c:pt idx="2382">
                  <c:v>5.1310000000000002</c:v>
                </c:pt>
                <c:pt idx="2383">
                  <c:v>5.1379999999999999</c:v>
                </c:pt>
                <c:pt idx="2384">
                  <c:v>5.1440000000000001</c:v>
                </c:pt>
                <c:pt idx="2385">
                  <c:v>5.1509999999999998</c:v>
                </c:pt>
                <c:pt idx="2386">
                  <c:v>5.1580000000000004</c:v>
                </c:pt>
                <c:pt idx="2387">
                  <c:v>5.1639999999999997</c:v>
                </c:pt>
                <c:pt idx="2388">
                  <c:v>5.1710000000000003</c:v>
                </c:pt>
                <c:pt idx="2389">
                  <c:v>5.1769999999999996</c:v>
                </c:pt>
                <c:pt idx="2390">
                  <c:v>5.1840000000000002</c:v>
                </c:pt>
                <c:pt idx="2391">
                  <c:v>5.19</c:v>
                </c:pt>
                <c:pt idx="2392">
                  <c:v>5.1970000000000001</c:v>
                </c:pt>
                <c:pt idx="2393">
                  <c:v>5.2039999999999997</c:v>
                </c:pt>
                <c:pt idx="2394">
                  <c:v>5.21</c:v>
                </c:pt>
                <c:pt idx="2395">
                  <c:v>5.2169999999999996</c:v>
                </c:pt>
                <c:pt idx="2396">
                  <c:v>5.2229999999999999</c:v>
                </c:pt>
                <c:pt idx="2397">
                  <c:v>5.23</c:v>
                </c:pt>
                <c:pt idx="2398">
                  <c:v>5.2359999999999998</c:v>
                </c:pt>
                <c:pt idx="2399">
                  <c:v>5.2430000000000003</c:v>
                </c:pt>
                <c:pt idx="2400">
                  <c:v>5.25</c:v>
                </c:pt>
                <c:pt idx="2401">
                  <c:v>5.2560000000000002</c:v>
                </c:pt>
                <c:pt idx="2402">
                  <c:v>5.2629999999999999</c:v>
                </c:pt>
                <c:pt idx="2403">
                  <c:v>5.2690000000000001</c:v>
                </c:pt>
                <c:pt idx="2404">
                  <c:v>5.2759999999999998</c:v>
                </c:pt>
                <c:pt idx="2405">
                  <c:v>5.282</c:v>
                </c:pt>
                <c:pt idx="2406">
                  <c:v>5.2889999999999997</c:v>
                </c:pt>
                <c:pt idx="2407">
                  <c:v>5.2960000000000003</c:v>
                </c:pt>
                <c:pt idx="2408">
                  <c:v>5.3019999999999996</c:v>
                </c:pt>
                <c:pt idx="2409">
                  <c:v>5.3090000000000002</c:v>
                </c:pt>
                <c:pt idx="2410">
                  <c:v>5.3150000000000004</c:v>
                </c:pt>
                <c:pt idx="2411">
                  <c:v>5.3220000000000001</c:v>
                </c:pt>
                <c:pt idx="2412">
                  <c:v>5.3280000000000003</c:v>
                </c:pt>
                <c:pt idx="2413">
                  <c:v>5.335</c:v>
                </c:pt>
                <c:pt idx="2414">
                  <c:v>5.3419999999999996</c:v>
                </c:pt>
                <c:pt idx="2415">
                  <c:v>5.3479999999999999</c:v>
                </c:pt>
                <c:pt idx="2416">
                  <c:v>5.3550000000000004</c:v>
                </c:pt>
                <c:pt idx="2417">
                  <c:v>5.3609999999999998</c:v>
                </c:pt>
                <c:pt idx="2418">
                  <c:v>5.3680000000000003</c:v>
                </c:pt>
                <c:pt idx="2419">
                  <c:v>5.3739999999999997</c:v>
                </c:pt>
                <c:pt idx="2420">
                  <c:v>5.3810000000000002</c:v>
                </c:pt>
                <c:pt idx="2421">
                  <c:v>5.3879999999999999</c:v>
                </c:pt>
                <c:pt idx="2422">
                  <c:v>5.3940000000000001</c:v>
                </c:pt>
                <c:pt idx="2423">
                  <c:v>5.4009999999999998</c:v>
                </c:pt>
                <c:pt idx="2424">
                  <c:v>5.407</c:v>
                </c:pt>
                <c:pt idx="2425">
                  <c:v>5.4139999999999997</c:v>
                </c:pt>
                <c:pt idx="2426">
                  <c:v>5.42</c:v>
                </c:pt>
                <c:pt idx="2427">
                  <c:v>5.4269999999999996</c:v>
                </c:pt>
                <c:pt idx="2428">
                  <c:v>5.4329999999999998</c:v>
                </c:pt>
                <c:pt idx="2429">
                  <c:v>5.44</c:v>
                </c:pt>
                <c:pt idx="2430">
                  <c:v>5.4470000000000001</c:v>
                </c:pt>
                <c:pt idx="2431">
                  <c:v>5.4530000000000003</c:v>
                </c:pt>
                <c:pt idx="2432">
                  <c:v>5.46</c:v>
                </c:pt>
                <c:pt idx="2433">
                  <c:v>5.4660000000000002</c:v>
                </c:pt>
                <c:pt idx="2434">
                  <c:v>5.4729999999999999</c:v>
                </c:pt>
                <c:pt idx="2435">
                  <c:v>5.4790000000000001</c:v>
                </c:pt>
                <c:pt idx="2436">
                  <c:v>5.4859999999999998</c:v>
                </c:pt>
                <c:pt idx="2437">
                  <c:v>5.4930000000000003</c:v>
                </c:pt>
                <c:pt idx="2438">
                  <c:v>5.4989999999999997</c:v>
                </c:pt>
                <c:pt idx="2439">
                  <c:v>5.5060000000000002</c:v>
                </c:pt>
                <c:pt idx="2440">
                  <c:v>5.5119999999999996</c:v>
                </c:pt>
                <c:pt idx="2441">
                  <c:v>5.5190000000000001</c:v>
                </c:pt>
                <c:pt idx="2442">
                  <c:v>5.5250000000000004</c:v>
                </c:pt>
                <c:pt idx="2443">
                  <c:v>5.532</c:v>
                </c:pt>
                <c:pt idx="2444">
                  <c:v>5.5389999999999997</c:v>
                </c:pt>
                <c:pt idx="2445">
                  <c:v>5.5449999999999999</c:v>
                </c:pt>
                <c:pt idx="2446">
                  <c:v>5.5519999999999996</c:v>
                </c:pt>
                <c:pt idx="2447">
                  <c:v>5.5579999999999998</c:v>
                </c:pt>
                <c:pt idx="2448">
                  <c:v>5.5650000000000004</c:v>
                </c:pt>
                <c:pt idx="2449">
                  <c:v>5.5709999999999997</c:v>
                </c:pt>
                <c:pt idx="2450">
                  <c:v>5.5780000000000003</c:v>
                </c:pt>
                <c:pt idx="2451">
                  <c:v>5.585</c:v>
                </c:pt>
                <c:pt idx="2452">
                  <c:v>5.5910000000000002</c:v>
                </c:pt>
                <c:pt idx="2453">
                  <c:v>5.5979999999999999</c:v>
                </c:pt>
                <c:pt idx="2454">
                  <c:v>5.6040000000000001</c:v>
                </c:pt>
                <c:pt idx="2455">
                  <c:v>5.6109999999999998</c:v>
                </c:pt>
                <c:pt idx="2456">
                  <c:v>5.617</c:v>
                </c:pt>
                <c:pt idx="2457">
                  <c:v>5.6239999999999997</c:v>
                </c:pt>
                <c:pt idx="2458">
                  <c:v>5.6310000000000002</c:v>
                </c:pt>
                <c:pt idx="2459">
                  <c:v>5.6369999999999996</c:v>
                </c:pt>
                <c:pt idx="2460">
                  <c:v>5.6440000000000001</c:v>
                </c:pt>
                <c:pt idx="2461">
                  <c:v>5.65</c:v>
                </c:pt>
                <c:pt idx="2462">
                  <c:v>5.657</c:v>
                </c:pt>
                <c:pt idx="2463">
                  <c:v>5.6630000000000003</c:v>
                </c:pt>
                <c:pt idx="2464">
                  <c:v>5.67</c:v>
                </c:pt>
                <c:pt idx="2465">
                  <c:v>5.6769999999999996</c:v>
                </c:pt>
                <c:pt idx="2466">
                  <c:v>5.6829999999999998</c:v>
                </c:pt>
                <c:pt idx="2467">
                  <c:v>5.69</c:v>
                </c:pt>
                <c:pt idx="2468">
                  <c:v>5.6959999999999997</c:v>
                </c:pt>
                <c:pt idx="2469">
                  <c:v>5.7030000000000003</c:v>
                </c:pt>
                <c:pt idx="2470">
                  <c:v>5.7089999999999996</c:v>
                </c:pt>
                <c:pt idx="2471">
                  <c:v>5.7160000000000002</c:v>
                </c:pt>
                <c:pt idx="2472">
                  <c:v>5.7229999999999999</c:v>
                </c:pt>
                <c:pt idx="2473">
                  <c:v>5.7290000000000001</c:v>
                </c:pt>
                <c:pt idx="2474">
                  <c:v>5.7359999999999998</c:v>
                </c:pt>
                <c:pt idx="2475">
                  <c:v>5.742</c:v>
                </c:pt>
                <c:pt idx="2476">
                  <c:v>5.7489999999999997</c:v>
                </c:pt>
                <c:pt idx="2477">
                  <c:v>5.7549999999999999</c:v>
                </c:pt>
                <c:pt idx="2478">
                  <c:v>5.7619999999999996</c:v>
                </c:pt>
                <c:pt idx="2479">
                  <c:v>5.7690000000000001</c:v>
                </c:pt>
                <c:pt idx="2480">
                  <c:v>5.7750000000000004</c:v>
                </c:pt>
                <c:pt idx="2481">
                  <c:v>5.782</c:v>
                </c:pt>
                <c:pt idx="2482">
                  <c:v>5.7880000000000003</c:v>
                </c:pt>
                <c:pt idx="2483">
                  <c:v>5.7949999999999999</c:v>
                </c:pt>
                <c:pt idx="2484">
                  <c:v>5.8010000000000002</c:v>
                </c:pt>
                <c:pt idx="2485">
                  <c:v>5.8079999999999998</c:v>
                </c:pt>
                <c:pt idx="2486">
                  <c:v>5.8150000000000004</c:v>
                </c:pt>
                <c:pt idx="2487">
                  <c:v>5.8209999999999997</c:v>
                </c:pt>
                <c:pt idx="2488">
                  <c:v>5.8280000000000003</c:v>
                </c:pt>
                <c:pt idx="2489">
                  <c:v>5.8339999999999996</c:v>
                </c:pt>
                <c:pt idx="2490">
                  <c:v>5.8410000000000002</c:v>
                </c:pt>
                <c:pt idx="2491">
                  <c:v>5.8470000000000004</c:v>
                </c:pt>
                <c:pt idx="2492">
                  <c:v>5.8540000000000001</c:v>
                </c:pt>
                <c:pt idx="2493">
                  <c:v>5.8609999999999998</c:v>
                </c:pt>
                <c:pt idx="2494">
                  <c:v>5.867</c:v>
                </c:pt>
                <c:pt idx="2495">
                  <c:v>5.8739999999999997</c:v>
                </c:pt>
                <c:pt idx="2496">
                  <c:v>5.88</c:v>
                </c:pt>
                <c:pt idx="2497">
                  <c:v>5.8869999999999996</c:v>
                </c:pt>
                <c:pt idx="2498">
                  <c:v>5.8929999999999998</c:v>
                </c:pt>
                <c:pt idx="2499">
                  <c:v>5.9</c:v>
                </c:pt>
                <c:pt idx="2500">
                  <c:v>5.9</c:v>
                </c:pt>
                <c:pt idx="2501">
                  <c:v>5.9</c:v>
                </c:pt>
                <c:pt idx="2502">
                  <c:v>5.9009999999999998</c:v>
                </c:pt>
                <c:pt idx="2503">
                  <c:v>5.9009999999999998</c:v>
                </c:pt>
                <c:pt idx="2504">
                  <c:v>5.9020000000000001</c:v>
                </c:pt>
                <c:pt idx="2505">
                  <c:v>5.9020000000000001</c:v>
                </c:pt>
                <c:pt idx="2506">
                  <c:v>5.9029999999999996</c:v>
                </c:pt>
                <c:pt idx="2507">
                  <c:v>5.9029999999999996</c:v>
                </c:pt>
                <c:pt idx="2508">
                  <c:v>5.9039999999999999</c:v>
                </c:pt>
                <c:pt idx="2509">
                  <c:v>5.9039999999999999</c:v>
                </c:pt>
                <c:pt idx="2510">
                  <c:v>5.9050000000000002</c:v>
                </c:pt>
                <c:pt idx="2511">
                  <c:v>5.9050000000000002</c:v>
                </c:pt>
                <c:pt idx="2512">
                  <c:v>5.9059999999999997</c:v>
                </c:pt>
                <c:pt idx="2513">
                  <c:v>5.9059999999999997</c:v>
                </c:pt>
                <c:pt idx="2514">
                  <c:v>5.907</c:v>
                </c:pt>
                <c:pt idx="2515">
                  <c:v>5.907</c:v>
                </c:pt>
                <c:pt idx="2516">
                  <c:v>5.9080000000000004</c:v>
                </c:pt>
                <c:pt idx="2517">
                  <c:v>5.9080000000000004</c:v>
                </c:pt>
                <c:pt idx="2518">
                  <c:v>5.9089999999999998</c:v>
                </c:pt>
                <c:pt idx="2519">
                  <c:v>5.9089999999999998</c:v>
                </c:pt>
                <c:pt idx="2520">
                  <c:v>5.91</c:v>
                </c:pt>
                <c:pt idx="2521">
                  <c:v>5.91</c:v>
                </c:pt>
                <c:pt idx="2522">
                  <c:v>5.9109999999999996</c:v>
                </c:pt>
                <c:pt idx="2523">
                  <c:v>5.9109999999999996</c:v>
                </c:pt>
                <c:pt idx="2524">
                  <c:v>5.9119999999999999</c:v>
                </c:pt>
                <c:pt idx="2525">
                  <c:v>5.9119999999999999</c:v>
                </c:pt>
                <c:pt idx="2526">
                  <c:v>5.9130000000000003</c:v>
                </c:pt>
                <c:pt idx="2527">
                  <c:v>5.9130000000000003</c:v>
                </c:pt>
                <c:pt idx="2528">
                  <c:v>5.9130000000000003</c:v>
                </c:pt>
                <c:pt idx="2529">
                  <c:v>5.9139999999999997</c:v>
                </c:pt>
                <c:pt idx="2530">
                  <c:v>5.9139999999999997</c:v>
                </c:pt>
                <c:pt idx="2531">
                  <c:v>5.915</c:v>
                </c:pt>
                <c:pt idx="2532">
                  <c:v>5.915</c:v>
                </c:pt>
                <c:pt idx="2533">
                  <c:v>5.9160000000000004</c:v>
                </c:pt>
                <c:pt idx="2534">
                  <c:v>5.9160000000000004</c:v>
                </c:pt>
                <c:pt idx="2535">
                  <c:v>5.9169999999999998</c:v>
                </c:pt>
                <c:pt idx="2536">
                  <c:v>5.9169999999999998</c:v>
                </c:pt>
                <c:pt idx="2537">
                  <c:v>5.9180000000000001</c:v>
                </c:pt>
                <c:pt idx="2538">
                  <c:v>5.9180000000000001</c:v>
                </c:pt>
                <c:pt idx="2539">
                  <c:v>5.9189999999999996</c:v>
                </c:pt>
                <c:pt idx="2540">
                  <c:v>5.9189999999999996</c:v>
                </c:pt>
                <c:pt idx="2541">
                  <c:v>5.92</c:v>
                </c:pt>
                <c:pt idx="2542">
                  <c:v>5.92</c:v>
                </c:pt>
                <c:pt idx="2543">
                  <c:v>5.9210000000000003</c:v>
                </c:pt>
                <c:pt idx="2544">
                  <c:v>5.9210000000000003</c:v>
                </c:pt>
                <c:pt idx="2545">
                  <c:v>5.9219999999999997</c:v>
                </c:pt>
                <c:pt idx="2546">
                  <c:v>5.9219999999999997</c:v>
                </c:pt>
                <c:pt idx="2547">
                  <c:v>5.923</c:v>
                </c:pt>
                <c:pt idx="2548">
                  <c:v>5.923</c:v>
                </c:pt>
                <c:pt idx="2549">
                  <c:v>5.9240000000000004</c:v>
                </c:pt>
                <c:pt idx="2550">
                  <c:v>5.9240000000000004</c:v>
                </c:pt>
                <c:pt idx="2551">
                  <c:v>5.9249999999999998</c:v>
                </c:pt>
                <c:pt idx="2552">
                  <c:v>5.9249999999999998</c:v>
                </c:pt>
                <c:pt idx="2553">
                  <c:v>5.9249999999999998</c:v>
                </c:pt>
                <c:pt idx="2554">
                  <c:v>5.9260000000000002</c:v>
                </c:pt>
                <c:pt idx="2555">
                  <c:v>5.9260000000000002</c:v>
                </c:pt>
                <c:pt idx="2556">
                  <c:v>5.9269999999999996</c:v>
                </c:pt>
                <c:pt idx="2557">
                  <c:v>5.9269999999999996</c:v>
                </c:pt>
                <c:pt idx="2558">
                  <c:v>5.9279999999999999</c:v>
                </c:pt>
                <c:pt idx="2559">
                  <c:v>5.9279999999999999</c:v>
                </c:pt>
                <c:pt idx="2560">
                  <c:v>5.9290000000000003</c:v>
                </c:pt>
                <c:pt idx="2561">
                  <c:v>5.9290000000000003</c:v>
                </c:pt>
                <c:pt idx="2562">
                  <c:v>5.93</c:v>
                </c:pt>
                <c:pt idx="2563">
                  <c:v>5.93</c:v>
                </c:pt>
                <c:pt idx="2564">
                  <c:v>5.931</c:v>
                </c:pt>
                <c:pt idx="2565">
                  <c:v>5.931</c:v>
                </c:pt>
                <c:pt idx="2566">
                  <c:v>5.9320000000000004</c:v>
                </c:pt>
                <c:pt idx="2567">
                  <c:v>5.9320000000000004</c:v>
                </c:pt>
                <c:pt idx="2568">
                  <c:v>5.9329999999999998</c:v>
                </c:pt>
                <c:pt idx="2569">
                  <c:v>5.9329999999999998</c:v>
                </c:pt>
                <c:pt idx="2570">
                  <c:v>5.9340000000000002</c:v>
                </c:pt>
                <c:pt idx="2571">
                  <c:v>5.9340000000000002</c:v>
                </c:pt>
                <c:pt idx="2572">
                  <c:v>5.9349999999999996</c:v>
                </c:pt>
                <c:pt idx="2573">
                  <c:v>5.9349999999999996</c:v>
                </c:pt>
                <c:pt idx="2574">
                  <c:v>5.9359999999999999</c:v>
                </c:pt>
                <c:pt idx="2575">
                  <c:v>5.9359999999999999</c:v>
                </c:pt>
                <c:pt idx="2576">
                  <c:v>5.9370000000000003</c:v>
                </c:pt>
                <c:pt idx="2577">
                  <c:v>5.9370000000000003</c:v>
                </c:pt>
                <c:pt idx="2578">
                  <c:v>5.9379999999999997</c:v>
                </c:pt>
                <c:pt idx="2579">
                  <c:v>5.9379999999999997</c:v>
                </c:pt>
                <c:pt idx="2580">
                  <c:v>5.9379999999999997</c:v>
                </c:pt>
                <c:pt idx="2581">
                  <c:v>5.9390000000000001</c:v>
                </c:pt>
                <c:pt idx="2582">
                  <c:v>5.9390000000000001</c:v>
                </c:pt>
                <c:pt idx="2583">
                  <c:v>5.94</c:v>
                </c:pt>
                <c:pt idx="2584">
                  <c:v>5.94</c:v>
                </c:pt>
                <c:pt idx="2585">
                  <c:v>5.9409999999999998</c:v>
                </c:pt>
                <c:pt idx="2586">
                  <c:v>5.9409999999999998</c:v>
                </c:pt>
                <c:pt idx="2587">
                  <c:v>5.9420000000000002</c:v>
                </c:pt>
                <c:pt idx="2588">
                  <c:v>5.9420000000000002</c:v>
                </c:pt>
                <c:pt idx="2589">
                  <c:v>5.9429999999999996</c:v>
                </c:pt>
                <c:pt idx="2590">
                  <c:v>5.9429999999999996</c:v>
                </c:pt>
                <c:pt idx="2591">
                  <c:v>5.944</c:v>
                </c:pt>
                <c:pt idx="2592">
                  <c:v>5.944</c:v>
                </c:pt>
                <c:pt idx="2593">
                  <c:v>5.9450000000000003</c:v>
                </c:pt>
                <c:pt idx="2594">
                  <c:v>5.9450000000000003</c:v>
                </c:pt>
                <c:pt idx="2595">
                  <c:v>5.9459999999999997</c:v>
                </c:pt>
                <c:pt idx="2596">
                  <c:v>5.9459999999999997</c:v>
                </c:pt>
                <c:pt idx="2597">
                  <c:v>5.9470000000000001</c:v>
                </c:pt>
                <c:pt idx="2598">
                  <c:v>5.9470000000000001</c:v>
                </c:pt>
                <c:pt idx="2599">
                  <c:v>5.9480000000000004</c:v>
                </c:pt>
                <c:pt idx="2600">
                  <c:v>5.9480000000000004</c:v>
                </c:pt>
                <c:pt idx="2601">
                  <c:v>5.9489999999999998</c:v>
                </c:pt>
                <c:pt idx="2602">
                  <c:v>5.9489999999999998</c:v>
                </c:pt>
                <c:pt idx="2603">
                  <c:v>5.95</c:v>
                </c:pt>
                <c:pt idx="2604">
                  <c:v>5.95</c:v>
                </c:pt>
                <c:pt idx="2605">
                  <c:v>5.95</c:v>
                </c:pt>
                <c:pt idx="2606">
                  <c:v>5.9509999999999996</c:v>
                </c:pt>
                <c:pt idx="2607">
                  <c:v>5.9509999999999996</c:v>
                </c:pt>
                <c:pt idx="2608">
                  <c:v>5.952</c:v>
                </c:pt>
                <c:pt idx="2609">
                  <c:v>5.952</c:v>
                </c:pt>
                <c:pt idx="2610">
                  <c:v>5.9530000000000003</c:v>
                </c:pt>
                <c:pt idx="2611">
                  <c:v>5.9530000000000003</c:v>
                </c:pt>
                <c:pt idx="2612">
                  <c:v>5.9539999999999997</c:v>
                </c:pt>
                <c:pt idx="2613">
                  <c:v>5.9539999999999997</c:v>
                </c:pt>
                <c:pt idx="2614">
                  <c:v>5.9550000000000001</c:v>
                </c:pt>
                <c:pt idx="2615">
                  <c:v>5.9550000000000001</c:v>
                </c:pt>
                <c:pt idx="2616">
                  <c:v>5.9560000000000004</c:v>
                </c:pt>
                <c:pt idx="2617">
                  <c:v>5.9560000000000004</c:v>
                </c:pt>
                <c:pt idx="2618">
                  <c:v>5.9569999999999999</c:v>
                </c:pt>
                <c:pt idx="2619">
                  <c:v>5.9569999999999999</c:v>
                </c:pt>
                <c:pt idx="2620">
                  <c:v>5.9580000000000002</c:v>
                </c:pt>
                <c:pt idx="2621">
                  <c:v>5.9580000000000002</c:v>
                </c:pt>
                <c:pt idx="2622">
                  <c:v>5.9589999999999996</c:v>
                </c:pt>
                <c:pt idx="2623">
                  <c:v>5.9589999999999996</c:v>
                </c:pt>
                <c:pt idx="2624">
                  <c:v>5.96</c:v>
                </c:pt>
                <c:pt idx="2625">
                  <c:v>5.96</c:v>
                </c:pt>
                <c:pt idx="2626">
                  <c:v>5.9610000000000003</c:v>
                </c:pt>
                <c:pt idx="2627">
                  <c:v>5.9610000000000003</c:v>
                </c:pt>
                <c:pt idx="2628">
                  <c:v>5.9619999999999997</c:v>
                </c:pt>
                <c:pt idx="2629">
                  <c:v>5.9619999999999997</c:v>
                </c:pt>
                <c:pt idx="2630">
                  <c:v>5.9630000000000001</c:v>
                </c:pt>
                <c:pt idx="2631">
                  <c:v>5.9630000000000001</c:v>
                </c:pt>
                <c:pt idx="2632">
                  <c:v>5.9630000000000001</c:v>
                </c:pt>
                <c:pt idx="2633">
                  <c:v>5.9640000000000004</c:v>
                </c:pt>
                <c:pt idx="2634">
                  <c:v>5.9640000000000004</c:v>
                </c:pt>
                <c:pt idx="2635">
                  <c:v>5.9649999999999999</c:v>
                </c:pt>
                <c:pt idx="2636">
                  <c:v>5.9649999999999999</c:v>
                </c:pt>
                <c:pt idx="2637">
                  <c:v>5.9660000000000002</c:v>
                </c:pt>
                <c:pt idx="2638">
                  <c:v>5.9660000000000002</c:v>
                </c:pt>
                <c:pt idx="2639">
                  <c:v>5.9669999999999996</c:v>
                </c:pt>
                <c:pt idx="2640">
                  <c:v>5.9669999999999996</c:v>
                </c:pt>
                <c:pt idx="2641">
                  <c:v>5.968</c:v>
                </c:pt>
                <c:pt idx="2642">
                  <c:v>5.968</c:v>
                </c:pt>
                <c:pt idx="2643">
                  <c:v>5.9690000000000003</c:v>
                </c:pt>
                <c:pt idx="2644">
                  <c:v>5.9690000000000003</c:v>
                </c:pt>
                <c:pt idx="2645">
                  <c:v>5.97</c:v>
                </c:pt>
                <c:pt idx="2646">
                  <c:v>5.97</c:v>
                </c:pt>
                <c:pt idx="2647">
                  <c:v>5.9710000000000001</c:v>
                </c:pt>
                <c:pt idx="2648">
                  <c:v>5.9710000000000001</c:v>
                </c:pt>
                <c:pt idx="2649">
                  <c:v>5.9720000000000004</c:v>
                </c:pt>
                <c:pt idx="2650">
                  <c:v>5.9720000000000004</c:v>
                </c:pt>
                <c:pt idx="2651">
                  <c:v>5.9729999999999999</c:v>
                </c:pt>
                <c:pt idx="2652">
                  <c:v>5.9729999999999999</c:v>
                </c:pt>
                <c:pt idx="2653">
                  <c:v>5.9740000000000002</c:v>
                </c:pt>
                <c:pt idx="2654">
                  <c:v>5.9740000000000002</c:v>
                </c:pt>
                <c:pt idx="2655">
                  <c:v>5.9749999999999996</c:v>
                </c:pt>
                <c:pt idx="2656">
                  <c:v>5.9749999999999996</c:v>
                </c:pt>
                <c:pt idx="2657">
                  <c:v>5.9749999999999996</c:v>
                </c:pt>
                <c:pt idx="2658">
                  <c:v>5.976</c:v>
                </c:pt>
                <c:pt idx="2659">
                  <c:v>5.976</c:v>
                </c:pt>
                <c:pt idx="2660">
                  <c:v>5.9770000000000003</c:v>
                </c:pt>
                <c:pt idx="2661">
                  <c:v>5.9770000000000003</c:v>
                </c:pt>
                <c:pt idx="2662">
                  <c:v>5.9779999999999998</c:v>
                </c:pt>
                <c:pt idx="2663">
                  <c:v>5.9779999999999998</c:v>
                </c:pt>
                <c:pt idx="2664">
                  <c:v>5.9790000000000001</c:v>
                </c:pt>
                <c:pt idx="2665">
                  <c:v>5.9790000000000001</c:v>
                </c:pt>
                <c:pt idx="2666">
                  <c:v>5.98</c:v>
                </c:pt>
                <c:pt idx="2667">
                  <c:v>5.98</c:v>
                </c:pt>
                <c:pt idx="2668">
                  <c:v>5.9809999999999999</c:v>
                </c:pt>
                <c:pt idx="2669">
                  <c:v>5.9809999999999999</c:v>
                </c:pt>
                <c:pt idx="2670">
                  <c:v>5.9820000000000002</c:v>
                </c:pt>
                <c:pt idx="2671">
                  <c:v>5.9820000000000002</c:v>
                </c:pt>
                <c:pt idx="2672">
                  <c:v>5.9829999999999997</c:v>
                </c:pt>
                <c:pt idx="2673">
                  <c:v>5.9829999999999997</c:v>
                </c:pt>
                <c:pt idx="2674">
                  <c:v>5.984</c:v>
                </c:pt>
                <c:pt idx="2675">
                  <c:v>5.984</c:v>
                </c:pt>
                <c:pt idx="2676">
                  <c:v>5.9850000000000003</c:v>
                </c:pt>
                <c:pt idx="2677">
                  <c:v>5.9850000000000003</c:v>
                </c:pt>
                <c:pt idx="2678">
                  <c:v>5.9859999999999998</c:v>
                </c:pt>
                <c:pt idx="2679">
                  <c:v>5.9859999999999998</c:v>
                </c:pt>
                <c:pt idx="2680">
                  <c:v>5.9870000000000001</c:v>
                </c:pt>
                <c:pt idx="2681">
                  <c:v>5.9870000000000001</c:v>
                </c:pt>
                <c:pt idx="2682">
                  <c:v>5.9880000000000004</c:v>
                </c:pt>
                <c:pt idx="2683">
                  <c:v>5.9880000000000004</c:v>
                </c:pt>
                <c:pt idx="2684">
                  <c:v>5.9880000000000004</c:v>
                </c:pt>
                <c:pt idx="2685">
                  <c:v>5.9889999999999999</c:v>
                </c:pt>
                <c:pt idx="2686">
                  <c:v>5.9889999999999999</c:v>
                </c:pt>
                <c:pt idx="2687">
                  <c:v>5.99</c:v>
                </c:pt>
                <c:pt idx="2688">
                  <c:v>5.99</c:v>
                </c:pt>
                <c:pt idx="2689">
                  <c:v>5.9909999999999997</c:v>
                </c:pt>
                <c:pt idx="2690">
                  <c:v>5.9909999999999997</c:v>
                </c:pt>
                <c:pt idx="2691">
                  <c:v>5.992</c:v>
                </c:pt>
                <c:pt idx="2692">
                  <c:v>5.992</c:v>
                </c:pt>
                <c:pt idx="2693">
                  <c:v>5.9930000000000003</c:v>
                </c:pt>
                <c:pt idx="2694">
                  <c:v>5.9930000000000003</c:v>
                </c:pt>
                <c:pt idx="2695">
                  <c:v>5.9939999999999998</c:v>
                </c:pt>
                <c:pt idx="2696">
                  <c:v>5.9939999999999998</c:v>
                </c:pt>
                <c:pt idx="2697">
                  <c:v>5.9950000000000001</c:v>
                </c:pt>
                <c:pt idx="2698">
                  <c:v>5.9950000000000001</c:v>
                </c:pt>
                <c:pt idx="2699">
                  <c:v>5.9960000000000004</c:v>
                </c:pt>
                <c:pt idx="2700">
                  <c:v>5.9960000000000004</c:v>
                </c:pt>
                <c:pt idx="2701">
                  <c:v>5.9969999999999999</c:v>
                </c:pt>
                <c:pt idx="2702">
                  <c:v>5.9969999999999999</c:v>
                </c:pt>
                <c:pt idx="2703">
                  <c:v>5.9980000000000002</c:v>
                </c:pt>
                <c:pt idx="2704">
                  <c:v>5.9980000000000002</c:v>
                </c:pt>
                <c:pt idx="2705">
                  <c:v>5.9989999999999997</c:v>
                </c:pt>
                <c:pt idx="2706">
                  <c:v>5.9989999999999997</c:v>
                </c:pt>
                <c:pt idx="2707">
                  <c:v>6</c:v>
                </c:pt>
                <c:pt idx="2708">
                  <c:v>6</c:v>
                </c:pt>
                <c:pt idx="2709">
                  <c:v>6</c:v>
                </c:pt>
                <c:pt idx="2710">
                  <c:v>6.0010000000000003</c:v>
                </c:pt>
                <c:pt idx="2711">
                  <c:v>6.0010000000000003</c:v>
                </c:pt>
                <c:pt idx="2712">
                  <c:v>6.0019999999999998</c:v>
                </c:pt>
                <c:pt idx="2713">
                  <c:v>6.0019999999999998</c:v>
                </c:pt>
                <c:pt idx="2714">
                  <c:v>6.0030000000000001</c:v>
                </c:pt>
                <c:pt idx="2715">
                  <c:v>6.0030000000000001</c:v>
                </c:pt>
                <c:pt idx="2716">
                  <c:v>6.0039999999999996</c:v>
                </c:pt>
                <c:pt idx="2717">
                  <c:v>6.0039999999999996</c:v>
                </c:pt>
                <c:pt idx="2718">
                  <c:v>6.0049999999999999</c:v>
                </c:pt>
                <c:pt idx="2719">
                  <c:v>6.0049999999999999</c:v>
                </c:pt>
                <c:pt idx="2720">
                  <c:v>6.0060000000000002</c:v>
                </c:pt>
                <c:pt idx="2721">
                  <c:v>6.0060000000000002</c:v>
                </c:pt>
                <c:pt idx="2722">
                  <c:v>6.0069999999999997</c:v>
                </c:pt>
                <c:pt idx="2723">
                  <c:v>6.0069999999999997</c:v>
                </c:pt>
                <c:pt idx="2724">
                  <c:v>6.008</c:v>
                </c:pt>
                <c:pt idx="2725">
                  <c:v>6.008</c:v>
                </c:pt>
                <c:pt idx="2726">
                  <c:v>6.0090000000000003</c:v>
                </c:pt>
                <c:pt idx="2727">
                  <c:v>6.0090000000000003</c:v>
                </c:pt>
                <c:pt idx="2728">
                  <c:v>6.01</c:v>
                </c:pt>
                <c:pt idx="2729">
                  <c:v>6.01</c:v>
                </c:pt>
                <c:pt idx="2730">
                  <c:v>6.0110000000000001</c:v>
                </c:pt>
                <c:pt idx="2731">
                  <c:v>6.0110000000000001</c:v>
                </c:pt>
                <c:pt idx="2732">
                  <c:v>6.0119999999999996</c:v>
                </c:pt>
                <c:pt idx="2733">
                  <c:v>6.0119999999999996</c:v>
                </c:pt>
                <c:pt idx="2734">
                  <c:v>6.0129999999999999</c:v>
                </c:pt>
                <c:pt idx="2735">
                  <c:v>6.0129999999999999</c:v>
                </c:pt>
                <c:pt idx="2736">
                  <c:v>6.0129999999999999</c:v>
                </c:pt>
                <c:pt idx="2737">
                  <c:v>6.0140000000000002</c:v>
                </c:pt>
                <c:pt idx="2738">
                  <c:v>6.0140000000000002</c:v>
                </c:pt>
                <c:pt idx="2739">
                  <c:v>6.0149999999999997</c:v>
                </c:pt>
                <c:pt idx="2740">
                  <c:v>6.0149999999999997</c:v>
                </c:pt>
                <c:pt idx="2741">
                  <c:v>6.016</c:v>
                </c:pt>
                <c:pt idx="2742">
                  <c:v>6.016</c:v>
                </c:pt>
                <c:pt idx="2743">
                  <c:v>6.0170000000000003</c:v>
                </c:pt>
                <c:pt idx="2744">
                  <c:v>6.0170000000000003</c:v>
                </c:pt>
                <c:pt idx="2745">
                  <c:v>6.0179999999999998</c:v>
                </c:pt>
                <c:pt idx="2746">
                  <c:v>6.0179999999999998</c:v>
                </c:pt>
                <c:pt idx="2747">
                  <c:v>6.0190000000000001</c:v>
                </c:pt>
                <c:pt idx="2748">
                  <c:v>6.0190000000000001</c:v>
                </c:pt>
                <c:pt idx="2749">
                  <c:v>6.02</c:v>
                </c:pt>
                <c:pt idx="2750">
                  <c:v>6.02</c:v>
                </c:pt>
                <c:pt idx="2751">
                  <c:v>6.0209999999999999</c:v>
                </c:pt>
                <c:pt idx="2752">
                  <c:v>6.0209999999999999</c:v>
                </c:pt>
                <c:pt idx="2753">
                  <c:v>6.0220000000000002</c:v>
                </c:pt>
                <c:pt idx="2754">
                  <c:v>6.0220000000000002</c:v>
                </c:pt>
                <c:pt idx="2755">
                  <c:v>6.0229999999999997</c:v>
                </c:pt>
                <c:pt idx="2756">
                  <c:v>6.0229999999999997</c:v>
                </c:pt>
                <c:pt idx="2757">
                  <c:v>6.024</c:v>
                </c:pt>
                <c:pt idx="2758">
                  <c:v>6.024</c:v>
                </c:pt>
                <c:pt idx="2759">
                  <c:v>6.0250000000000004</c:v>
                </c:pt>
                <c:pt idx="2760">
                  <c:v>6.0250000000000004</c:v>
                </c:pt>
                <c:pt idx="2761">
                  <c:v>6.0250000000000004</c:v>
                </c:pt>
                <c:pt idx="2762">
                  <c:v>6.0259999999999998</c:v>
                </c:pt>
                <c:pt idx="2763">
                  <c:v>6.0259999999999998</c:v>
                </c:pt>
                <c:pt idx="2764">
                  <c:v>6.0270000000000001</c:v>
                </c:pt>
                <c:pt idx="2765">
                  <c:v>6.0270000000000001</c:v>
                </c:pt>
                <c:pt idx="2766">
                  <c:v>6.0279999999999996</c:v>
                </c:pt>
                <c:pt idx="2767">
                  <c:v>6.0279999999999996</c:v>
                </c:pt>
                <c:pt idx="2768">
                  <c:v>6.0289999999999999</c:v>
                </c:pt>
                <c:pt idx="2769">
                  <c:v>6.0289999999999999</c:v>
                </c:pt>
                <c:pt idx="2770">
                  <c:v>6.03</c:v>
                </c:pt>
                <c:pt idx="2771">
                  <c:v>6.03</c:v>
                </c:pt>
                <c:pt idx="2772">
                  <c:v>6.0309999999999997</c:v>
                </c:pt>
                <c:pt idx="2773">
                  <c:v>6.0309999999999997</c:v>
                </c:pt>
                <c:pt idx="2774">
                  <c:v>6.032</c:v>
                </c:pt>
                <c:pt idx="2775">
                  <c:v>6.032</c:v>
                </c:pt>
                <c:pt idx="2776">
                  <c:v>6.0330000000000004</c:v>
                </c:pt>
                <c:pt idx="2777">
                  <c:v>6.0330000000000004</c:v>
                </c:pt>
                <c:pt idx="2778">
                  <c:v>6.0339999999999998</c:v>
                </c:pt>
                <c:pt idx="2779">
                  <c:v>6.0339999999999998</c:v>
                </c:pt>
                <c:pt idx="2780">
                  <c:v>6.0350000000000001</c:v>
                </c:pt>
                <c:pt idx="2781">
                  <c:v>6.0350000000000001</c:v>
                </c:pt>
                <c:pt idx="2782">
                  <c:v>6.0359999999999996</c:v>
                </c:pt>
                <c:pt idx="2783">
                  <c:v>6.0359999999999996</c:v>
                </c:pt>
                <c:pt idx="2784">
                  <c:v>6.0369999999999999</c:v>
                </c:pt>
                <c:pt idx="2785">
                  <c:v>6.0369999999999999</c:v>
                </c:pt>
                <c:pt idx="2786">
                  <c:v>6.0380000000000003</c:v>
                </c:pt>
                <c:pt idx="2787">
                  <c:v>6.0380000000000003</c:v>
                </c:pt>
                <c:pt idx="2788">
                  <c:v>6.0380000000000003</c:v>
                </c:pt>
                <c:pt idx="2789">
                  <c:v>6.0389999999999997</c:v>
                </c:pt>
                <c:pt idx="2790">
                  <c:v>6.0389999999999997</c:v>
                </c:pt>
                <c:pt idx="2791">
                  <c:v>6.04</c:v>
                </c:pt>
                <c:pt idx="2792">
                  <c:v>6.04</c:v>
                </c:pt>
                <c:pt idx="2793">
                  <c:v>6.0410000000000004</c:v>
                </c:pt>
                <c:pt idx="2794">
                  <c:v>6.0410000000000004</c:v>
                </c:pt>
                <c:pt idx="2795">
                  <c:v>6.0419999999999998</c:v>
                </c:pt>
                <c:pt idx="2796">
                  <c:v>6.0419999999999998</c:v>
                </c:pt>
                <c:pt idx="2797">
                  <c:v>6.0430000000000001</c:v>
                </c:pt>
                <c:pt idx="2798">
                  <c:v>6.0430000000000001</c:v>
                </c:pt>
                <c:pt idx="2799">
                  <c:v>6.0439999999999996</c:v>
                </c:pt>
                <c:pt idx="2800">
                  <c:v>6.0439999999999996</c:v>
                </c:pt>
                <c:pt idx="2801">
                  <c:v>6.0449999999999999</c:v>
                </c:pt>
                <c:pt idx="2802">
                  <c:v>6.0449999999999999</c:v>
                </c:pt>
                <c:pt idx="2803">
                  <c:v>6.0460000000000003</c:v>
                </c:pt>
                <c:pt idx="2804">
                  <c:v>6.0460000000000003</c:v>
                </c:pt>
                <c:pt idx="2805">
                  <c:v>6.0469999999999997</c:v>
                </c:pt>
                <c:pt idx="2806">
                  <c:v>6.0469999999999997</c:v>
                </c:pt>
                <c:pt idx="2807">
                  <c:v>6.048</c:v>
                </c:pt>
                <c:pt idx="2808">
                  <c:v>6.048</c:v>
                </c:pt>
                <c:pt idx="2809">
                  <c:v>6.0490000000000004</c:v>
                </c:pt>
                <c:pt idx="2810">
                  <c:v>6.0490000000000004</c:v>
                </c:pt>
                <c:pt idx="2811">
                  <c:v>6.05</c:v>
                </c:pt>
                <c:pt idx="2812">
                  <c:v>6.05</c:v>
                </c:pt>
                <c:pt idx="2813">
                  <c:v>6.05</c:v>
                </c:pt>
                <c:pt idx="2814">
                  <c:v>6.0510000000000002</c:v>
                </c:pt>
                <c:pt idx="2815">
                  <c:v>6.0510000000000002</c:v>
                </c:pt>
                <c:pt idx="2816">
                  <c:v>6.0519999999999996</c:v>
                </c:pt>
                <c:pt idx="2817">
                  <c:v>6.0519999999999996</c:v>
                </c:pt>
                <c:pt idx="2818">
                  <c:v>6.0529999999999999</c:v>
                </c:pt>
                <c:pt idx="2819">
                  <c:v>6.0529999999999999</c:v>
                </c:pt>
                <c:pt idx="2820">
                  <c:v>6.0540000000000003</c:v>
                </c:pt>
                <c:pt idx="2821">
                  <c:v>6.0540000000000003</c:v>
                </c:pt>
                <c:pt idx="2822">
                  <c:v>6.0549999999999997</c:v>
                </c:pt>
                <c:pt idx="2823">
                  <c:v>6.0549999999999997</c:v>
                </c:pt>
                <c:pt idx="2824">
                  <c:v>6.056</c:v>
                </c:pt>
                <c:pt idx="2825">
                  <c:v>6.056</c:v>
                </c:pt>
                <c:pt idx="2826">
                  <c:v>6.0570000000000004</c:v>
                </c:pt>
                <c:pt idx="2827">
                  <c:v>6.0570000000000004</c:v>
                </c:pt>
                <c:pt idx="2828">
                  <c:v>6.0579999999999998</c:v>
                </c:pt>
                <c:pt idx="2829">
                  <c:v>6.0579999999999998</c:v>
                </c:pt>
                <c:pt idx="2830">
                  <c:v>6.0590000000000002</c:v>
                </c:pt>
                <c:pt idx="2831">
                  <c:v>6.0590000000000002</c:v>
                </c:pt>
                <c:pt idx="2832">
                  <c:v>6.06</c:v>
                </c:pt>
                <c:pt idx="2833">
                  <c:v>6.06</c:v>
                </c:pt>
                <c:pt idx="2834">
                  <c:v>6.0609999999999999</c:v>
                </c:pt>
                <c:pt idx="2835">
                  <c:v>6.0609999999999999</c:v>
                </c:pt>
                <c:pt idx="2836">
                  <c:v>6.0620000000000003</c:v>
                </c:pt>
                <c:pt idx="2837">
                  <c:v>6.0620000000000003</c:v>
                </c:pt>
                <c:pt idx="2838">
                  <c:v>6.0629999999999997</c:v>
                </c:pt>
                <c:pt idx="2839">
                  <c:v>6.0629999999999997</c:v>
                </c:pt>
                <c:pt idx="2840">
                  <c:v>6.0629999999999997</c:v>
                </c:pt>
                <c:pt idx="2841">
                  <c:v>6.0640000000000001</c:v>
                </c:pt>
                <c:pt idx="2842">
                  <c:v>6.0640000000000001</c:v>
                </c:pt>
                <c:pt idx="2843">
                  <c:v>6.0650000000000004</c:v>
                </c:pt>
                <c:pt idx="2844">
                  <c:v>6.0650000000000004</c:v>
                </c:pt>
                <c:pt idx="2845">
                  <c:v>6.0659999999999998</c:v>
                </c:pt>
                <c:pt idx="2846">
                  <c:v>6.0659999999999998</c:v>
                </c:pt>
                <c:pt idx="2847">
                  <c:v>6.0670000000000002</c:v>
                </c:pt>
                <c:pt idx="2848">
                  <c:v>6.0670000000000002</c:v>
                </c:pt>
                <c:pt idx="2849">
                  <c:v>6.0679999999999996</c:v>
                </c:pt>
                <c:pt idx="2850">
                  <c:v>6.0679999999999996</c:v>
                </c:pt>
                <c:pt idx="2851">
                  <c:v>6.069</c:v>
                </c:pt>
                <c:pt idx="2852">
                  <c:v>6.069</c:v>
                </c:pt>
                <c:pt idx="2853">
                  <c:v>6.07</c:v>
                </c:pt>
                <c:pt idx="2854">
                  <c:v>6.07</c:v>
                </c:pt>
                <c:pt idx="2855">
                  <c:v>6.0709999999999997</c:v>
                </c:pt>
                <c:pt idx="2856">
                  <c:v>6.0709999999999997</c:v>
                </c:pt>
                <c:pt idx="2857">
                  <c:v>6.0720000000000001</c:v>
                </c:pt>
                <c:pt idx="2858">
                  <c:v>6.0720000000000001</c:v>
                </c:pt>
                <c:pt idx="2859">
                  <c:v>6.0730000000000004</c:v>
                </c:pt>
                <c:pt idx="2860">
                  <c:v>6.0730000000000004</c:v>
                </c:pt>
                <c:pt idx="2861">
                  <c:v>6.0739999999999998</c:v>
                </c:pt>
                <c:pt idx="2862">
                  <c:v>6.0739999999999998</c:v>
                </c:pt>
                <c:pt idx="2863">
                  <c:v>6.0750000000000002</c:v>
                </c:pt>
                <c:pt idx="2864">
                  <c:v>6.0750000000000002</c:v>
                </c:pt>
                <c:pt idx="2865">
                  <c:v>6.0750000000000002</c:v>
                </c:pt>
                <c:pt idx="2866">
                  <c:v>6.0759999999999996</c:v>
                </c:pt>
                <c:pt idx="2867">
                  <c:v>6.0759999999999996</c:v>
                </c:pt>
                <c:pt idx="2868">
                  <c:v>6.077</c:v>
                </c:pt>
                <c:pt idx="2869">
                  <c:v>6.077</c:v>
                </c:pt>
                <c:pt idx="2870">
                  <c:v>6.0780000000000003</c:v>
                </c:pt>
                <c:pt idx="2871">
                  <c:v>6.0780000000000003</c:v>
                </c:pt>
                <c:pt idx="2872">
                  <c:v>6.0789999999999997</c:v>
                </c:pt>
                <c:pt idx="2873">
                  <c:v>6.0789999999999997</c:v>
                </c:pt>
                <c:pt idx="2874">
                  <c:v>6.08</c:v>
                </c:pt>
                <c:pt idx="2875">
                  <c:v>6.08</c:v>
                </c:pt>
                <c:pt idx="2876">
                  <c:v>6.0810000000000004</c:v>
                </c:pt>
                <c:pt idx="2877">
                  <c:v>6.0810000000000004</c:v>
                </c:pt>
                <c:pt idx="2878">
                  <c:v>6.0819999999999999</c:v>
                </c:pt>
                <c:pt idx="2879">
                  <c:v>6.0819999999999999</c:v>
                </c:pt>
                <c:pt idx="2880">
                  <c:v>6.0830000000000002</c:v>
                </c:pt>
                <c:pt idx="2881">
                  <c:v>6.0830000000000002</c:v>
                </c:pt>
                <c:pt idx="2882">
                  <c:v>6.0839999999999996</c:v>
                </c:pt>
                <c:pt idx="2883">
                  <c:v>6.0839999999999996</c:v>
                </c:pt>
                <c:pt idx="2884">
                  <c:v>6.085</c:v>
                </c:pt>
                <c:pt idx="2885">
                  <c:v>6.085</c:v>
                </c:pt>
                <c:pt idx="2886">
                  <c:v>6.0860000000000003</c:v>
                </c:pt>
                <c:pt idx="2887">
                  <c:v>6.0860000000000003</c:v>
                </c:pt>
                <c:pt idx="2888">
                  <c:v>6.0869999999999997</c:v>
                </c:pt>
                <c:pt idx="2889">
                  <c:v>6.0869999999999997</c:v>
                </c:pt>
                <c:pt idx="2890">
                  <c:v>6.0880000000000001</c:v>
                </c:pt>
                <c:pt idx="2891">
                  <c:v>6.0880000000000001</c:v>
                </c:pt>
                <c:pt idx="2892">
                  <c:v>6.0880000000000001</c:v>
                </c:pt>
                <c:pt idx="2893">
                  <c:v>6.0890000000000004</c:v>
                </c:pt>
                <c:pt idx="2894">
                  <c:v>6.0890000000000004</c:v>
                </c:pt>
                <c:pt idx="2895">
                  <c:v>6.09</c:v>
                </c:pt>
                <c:pt idx="2896">
                  <c:v>6.09</c:v>
                </c:pt>
                <c:pt idx="2897">
                  <c:v>6.0910000000000002</c:v>
                </c:pt>
                <c:pt idx="2898">
                  <c:v>6.0910000000000002</c:v>
                </c:pt>
                <c:pt idx="2899">
                  <c:v>6.0919999999999996</c:v>
                </c:pt>
                <c:pt idx="2900">
                  <c:v>6.0919999999999996</c:v>
                </c:pt>
                <c:pt idx="2901">
                  <c:v>6.093</c:v>
                </c:pt>
                <c:pt idx="2902">
                  <c:v>6.093</c:v>
                </c:pt>
                <c:pt idx="2903">
                  <c:v>6.0940000000000003</c:v>
                </c:pt>
                <c:pt idx="2904">
                  <c:v>6.0940000000000003</c:v>
                </c:pt>
                <c:pt idx="2905">
                  <c:v>6.0949999999999998</c:v>
                </c:pt>
                <c:pt idx="2906">
                  <c:v>6.0949999999999998</c:v>
                </c:pt>
                <c:pt idx="2907">
                  <c:v>6.0960000000000001</c:v>
                </c:pt>
                <c:pt idx="2908">
                  <c:v>6.0960000000000001</c:v>
                </c:pt>
                <c:pt idx="2909">
                  <c:v>6.0970000000000004</c:v>
                </c:pt>
                <c:pt idx="2910">
                  <c:v>6.0970000000000004</c:v>
                </c:pt>
                <c:pt idx="2911">
                  <c:v>6.0979999999999999</c:v>
                </c:pt>
                <c:pt idx="2912">
                  <c:v>6.0979999999999999</c:v>
                </c:pt>
                <c:pt idx="2913">
                  <c:v>6.0990000000000002</c:v>
                </c:pt>
                <c:pt idx="2914">
                  <c:v>6.0990000000000002</c:v>
                </c:pt>
                <c:pt idx="2915">
                  <c:v>6.1</c:v>
                </c:pt>
                <c:pt idx="2916">
                  <c:v>6.1</c:v>
                </c:pt>
                <c:pt idx="2917">
                  <c:v>6.1</c:v>
                </c:pt>
                <c:pt idx="2918">
                  <c:v>6.101</c:v>
                </c:pt>
                <c:pt idx="2919">
                  <c:v>6.101</c:v>
                </c:pt>
                <c:pt idx="2920">
                  <c:v>6.1020000000000003</c:v>
                </c:pt>
                <c:pt idx="2921">
                  <c:v>6.1020000000000003</c:v>
                </c:pt>
                <c:pt idx="2922">
                  <c:v>6.1029999999999998</c:v>
                </c:pt>
                <c:pt idx="2923">
                  <c:v>6.1029999999999998</c:v>
                </c:pt>
                <c:pt idx="2924">
                  <c:v>6.1040000000000001</c:v>
                </c:pt>
                <c:pt idx="2925">
                  <c:v>6.1040000000000001</c:v>
                </c:pt>
                <c:pt idx="2926">
                  <c:v>6.1050000000000004</c:v>
                </c:pt>
                <c:pt idx="2927">
                  <c:v>6.1050000000000004</c:v>
                </c:pt>
                <c:pt idx="2928">
                  <c:v>6.1059999999999999</c:v>
                </c:pt>
                <c:pt idx="2929">
                  <c:v>6.1059999999999999</c:v>
                </c:pt>
                <c:pt idx="2930">
                  <c:v>6.1070000000000002</c:v>
                </c:pt>
                <c:pt idx="2931">
                  <c:v>6.1070000000000002</c:v>
                </c:pt>
                <c:pt idx="2932">
                  <c:v>6.1079999999999997</c:v>
                </c:pt>
                <c:pt idx="2933">
                  <c:v>6.1079999999999997</c:v>
                </c:pt>
                <c:pt idx="2934">
                  <c:v>6.109</c:v>
                </c:pt>
                <c:pt idx="2935">
                  <c:v>6.109</c:v>
                </c:pt>
                <c:pt idx="2936">
                  <c:v>6.11</c:v>
                </c:pt>
                <c:pt idx="2937">
                  <c:v>6.11</c:v>
                </c:pt>
                <c:pt idx="2938">
                  <c:v>6.1109999999999998</c:v>
                </c:pt>
                <c:pt idx="2939">
                  <c:v>6.1109999999999998</c:v>
                </c:pt>
                <c:pt idx="2940">
                  <c:v>6.1120000000000001</c:v>
                </c:pt>
                <c:pt idx="2941">
                  <c:v>6.1120000000000001</c:v>
                </c:pt>
                <c:pt idx="2942">
                  <c:v>6.1130000000000004</c:v>
                </c:pt>
                <c:pt idx="2943">
                  <c:v>6.1130000000000004</c:v>
                </c:pt>
                <c:pt idx="2944">
                  <c:v>6.1130000000000004</c:v>
                </c:pt>
                <c:pt idx="2945">
                  <c:v>6.1139999999999999</c:v>
                </c:pt>
                <c:pt idx="2946">
                  <c:v>6.1139999999999999</c:v>
                </c:pt>
                <c:pt idx="2947">
                  <c:v>6.1150000000000002</c:v>
                </c:pt>
                <c:pt idx="2948">
                  <c:v>6.1150000000000002</c:v>
                </c:pt>
                <c:pt idx="2949">
                  <c:v>6.1159999999999997</c:v>
                </c:pt>
                <c:pt idx="2950">
                  <c:v>6.1159999999999997</c:v>
                </c:pt>
                <c:pt idx="2951">
                  <c:v>6.117</c:v>
                </c:pt>
                <c:pt idx="2952">
                  <c:v>6.117</c:v>
                </c:pt>
                <c:pt idx="2953">
                  <c:v>6.1180000000000003</c:v>
                </c:pt>
                <c:pt idx="2954">
                  <c:v>6.1180000000000003</c:v>
                </c:pt>
                <c:pt idx="2955">
                  <c:v>6.1189999999999998</c:v>
                </c:pt>
                <c:pt idx="2956">
                  <c:v>6.1189999999999998</c:v>
                </c:pt>
                <c:pt idx="2957">
                  <c:v>6.12</c:v>
                </c:pt>
                <c:pt idx="2958">
                  <c:v>6.12</c:v>
                </c:pt>
                <c:pt idx="2959">
                  <c:v>6.1210000000000004</c:v>
                </c:pt>
                <c:pt idx="2960">
                  <c:v>6.1210000000000004</c:v>
                </c:pt>
                <c:pt idx="2961">
                  <c:v>6.1219999999999999</c:v>
                </c:pt>
                <c:pt idx="2962">
                  <c:v>6.1219999999999999</c:v>
                </c:pt>
                <c:pt idx="2963">
                  <c:v>6.1230000000000002</c:v>
                </c:pt>
                <c:pt idx="2964">
                  <c:v>6.1230000000000002</c:v>
                </c:pt>
                <c:pt idx="2965">
                  <c:v>6.1239999999999997</c:v>
                </c:pt>
                <c:pt idx="2966">
                  <c:v>6.1239999999999997</c:v>
                </c:pt>
                <c:pt idx="2967">
                  <c:v>6.125</c:v>
                </c:pt>
                <c:pt idx="2968">
                  <c:v>6.125</c:v>
                </c:pt>
                <c:pt idx="2969">
                  <c:v>6.125</c:v>
                </c:pt>
                <c:pt idx="2970">
                  <c:v>6.1260000000000003</c:v>
                </c:pt>
                <c:pt idx="2971">
                  <c:v>6.1260000000000003</c:v>
                </c:pt>
                <c:pt idx="2972">
                  <c:v>6.1269999999999998</c:v>
                </c:pt>
                <c:pt idx="2973">
                  <c:v>6.1269999999999998</c:v>
                </c:pt>
                <c:pt idx="2974">
                  <c:v>6.1280000000000001</c:v>
                </c:pt>
                <c:pt idx="2975">
                  <c:v>6.1280000000000001</c:v>
                </c:pt>
                <c:pt idx="2976">
                  <c:v>6.1289999999999996</c:v>
                </c:pt>
                <c:pt idx="2977">
                  <c:v>6.1289999999999996</c:v>
                </c:pt>
                <c:pt idx="2978">
                  <c:v>6.13</c:v>
                </c:pt>
                <c:pt idx="2979">
                  <c:v>6.13</c:v>
                </c:pt>
                <c:pt idx="2980">
                  <c:v>6.1310000000000002</c:v>
                </c:pt>
                <c:pt idx="2981">
                  <c:v>6.1310000000000002</c:v>
                </c:pt>
                <c:pt idx="2982">
                  <c:v>6.1319999999999997</c:v>
                </c:pt>
                <c:pt idx="2983">
                  <c:v>6.1319999999999997</c:v>
                </c:pt>
                <c:pt idx="2984">
                  <c:v>6.133</c:v>
                </c:pt>
                <c:pt idx="2985">
                  <c:v>6.133</c:v>
                </c:pt>
                <c:pt idx="2986">
                  <c:v>6.1340000000000003</c:v>
                </c:pt>
                <c:pt idx="2987">
                  <c:v>6.1340000000000003</c:v>
                </c:pt>
                <c:pt idx="2988">
                  <c:v>6.1349999999999998</c:v>
                </c:pt>
                <c:pt idx="2989">
                  <c:v>6.1349999999999998</c:v>
                </c:pt>
                <c:pt idx="2990">
                  <c:v>6.1360000000000001</c:v>
                </c:pt>
                <c:pt idx="2991">
                  <c:v>6.1360000000000001</c:v>
                </c:pt>
                <c:pt idx="2992">
                  <c:v>6.1369999999999996</c:v>
                </c:pt>
                <c:pt idx="2993">
                  <c:v>6.1369999999999996</c:v>
                </c:pt>
                <c:pt idx="2994">
                  <c:v>6.1379999999999999</c:v>
                </c:pt>
                <c:pt idx="2995">
                  <c:v>6.1379999999999999</c:v>
                </c:pt>
                <c:pt idx="2996">
                  <c:v>6.1379999999999999</c:v>
                </c:pt>
                <c:pt idx="2997">
                  <c:v>6.1390000000000002</c:v>
                </c:pt>
                <c:pt idx="2998">
                  <c:v>6.1390000000000002</c:v>
                </c:pt>
                <c:pt idx="2999">
                  <c:v>6.14</c:v>
                </c:pt>
                <c:pt idx="3000">
                  <c:v>6.14</c:v>
                </c:pt>
                <c:pt idx="3001">
                  <c:v>6.141</c:v>
                </c:pt>
                <c:pt idx="3002">
                  <c:v>6.141</c:v>
                </c:pt>
                <c:pt idx="3003">
                  <c:v>6.1420000000000003</c:v>
                </c:pt>
                <c:pt idx="3004">
                  <c:v>6.1420000000000003</c:v>
                </c:pt>
                <c:pt idx="3005">
                  <c:v>6.1429999999999998</c:v>
                </c:pt>
                <c:pt idx="3006">
                  <c:v>6.1429999999999998</c:v>
                </c:pt>
                <c:pt idx="3007">
                  <c:v>6.1440000000000001</c:v>
                </c:pt>
                <c:pt idx="3008">
                  <c:v>6.1440000000000001</c:v>
                </c:pt>
                <c:pt idx="3009">
                  <c:v>6.1449999999999996</c:v>
                </c:pt>
                <c:pt idx="3010">
                  <c:v>6.1449999999999996</c:v>
                </c:pt>
                <c:pt idx="3011">
                  <c:v>6.1459999999999999</c:v>
                </c:pt>
                <c:pt idx="3012">
                  <c:v>6.1459999999999999</c:v>
                </c:pt>
                <c:pt idx="3013">
                  <c:v>6.1470000000000002</c:v>
                </c:pt>
                <c:pt idx="3014">
                  <c:v>6.1470000000000002</c:v>
                </c:pt>
                <c:pt idx="3015">
                  <c:v>6.1479999999999997</c:v>
                </c:pt>
                <c:pt idx="3016">
                  <c:v>6.1479999999999997</c:v>
                </c:pt>
                <c:pt idx="3017">
                  <c:v>6.149</c:v>
                </c:pt>
                <c:pt idx="3018">
                  <c:v>6.149</c:v>
                </c:pt>
                <c:pt idx="3019">
                  <c:v>6.15</c:v>
                </c:pt>
                <c:pt idx="3020">
                  <c:v>6.15</c:v>
                </c:pt>
                <c:pt idx="3021">
                  <c:v>6.15</c:v>
                </c:pt>
                <c:pt idx="3022">
                  <c:v>6.1509999999999998</c:v>
                </c:pt>
                <c:pt idx="3023">
                  <c:v>6.1509999999999998</c:v>
                </c:pt>
                <c:pt idx="3024">
                  <c:v>6.1520000000000001</c:v>
                </c:pt>
                <c:pt idx="3025">
                  <c:v>6.1520000000000001</c:v>
                </c:pt>
                <c:pt idx="3026">
                  <c:v>6.1529999999999996</c:v>
                </c:pt>
                <c:pt idx="3027">
                  <c:v>6.1529999999999996</c:v>
                </c:pt>
                <c:pt idx="3028">
                  <c:v>6.1539999999999999</c:v>
                </c:pt>
                <c:pt idx="3029">
                  <c:v>6.1539999999999999</c:v>
                </c:pt>
                <c:pt idx="3030">
                  <c:v>6.1550000000000002</c:v>
                </c:pt>
                <c:pt idx="3031">
                  <c:v>6.1550000000000002</c:v>
                </c:pt>
                <c:pt idx="3032">
                  <c:v>6.1559999999999997</c:v>
                </c:pt>
                <c:pt idx="3033">
                  <c:v>6.1559999999999997</c:v>
                </c:pt>
                <c:pt idx="3034">
                  <c:v>6.157</c:v>
                </c:pt>
                <c:pt idx="3035">
                  <c:v>6.157</c:v>
                </c:pt>
                <c:pt idx="3036">
                  <c:v>6.1580000000000004</c:v>
                </c:pt>
                <c:pt idx="3037">
                  <c:v>6.1580000000000004</c:v>
                </c:pt>
                <c:pt idx="3038">
                  <c:v>6.1589999999999998</c:v>
                </c:pt>
                <c:pt idx="3039">
                  <c:v>6.1589999999999998</c:v>
                </c:pt>
                <c:pt idx="3040">
                  <c:v>6.16</c:v>
                </c:pt>
                <c:pt idx="3041">
                  <c:v>6.16</c:v>
                </c:pt>
                <c:pt idx="3042">
                  <c:v>6.1609999999999996</c:v>
                </c:pt>
                <c:pt idx="3043">
                  <c:v>6.1609999999999996</c:v>
                </c:pt>
                <c:pt idx="3044">
                  <c:v>6.1619999999999999</c:v>
                </c:pt>
                <c:pt idx="3045">
                  <c:v>6.1619999999999999</c:v>
                </c:pt>
                <c:pt idx="3046">
                  <c:v>6.1630000000000003</c:v>
                </c:pt>
                <c:pt idx="3047">
                  <c:v>6.1630000000000003</c:v>
                </c:pt>
                <c:pt idx="3048">
                  <c:v>6.1630000000000003</c:v>
                </c:pt>
                <c:pt idx="3049">
                  <c:v>6.1639999999999997</c:v>
                </c:pt>
                <c:pt idx="3050">
                  <c:v>6.1639999999999997</c:v>
                </c:pt>
                <c:pt idx="3051">
                  <c:v>6.165</c:v>
                </c:pt>
                <c:pt idx="3052">
                  <c:v>6.165</c:v>
                </c:pt>
                <c:pt idx="3053">
                  <c:v>6.1660000000000004</c:v>
                </c:pt>
                <c:pt idx="3054">
                  <c:v>6.1660000000000004</c:v>
                </c:pt>
                <c:pt idx="3055">
                  <c:v>6.1669999999999998</c:v>
                </c:pt>
                <c:pt idx="3056">
                  <c:v>6.1669999999999998</c:v>
                </c:pt>
                <c:pt idx="3057">
                  <c:v>6.1680000000000001</c:v>
                </c:pt>
                <c:pt idx="3058">
                  <c:v>6.1680000000000001</c:v>
                </c:pt>
                <c:pt idx="3059">
                  <c:v>6.1689999999999996</c:v>
                </c:pt>
                <c:pt idx="3060">
                  <c:v>6.1689999999999996</c:v>
                </c:pt>
                <c:pt idx="3061">
                  <c:v>6.17</c:v>
                </c:pt>
                <c:pt idx="3062">
                  <c:v>6.17</c:v>
                </c:pt>
                <c:pt idx="3063">
                  <c:v>6.1710000000000003</c:v>
                </c:pt>
                <c:pt idx="3064">
                  <c:v>6.1710000000000003</c:v>
                </c:pt>
                <c:pt idx="3065">
                  <c:v>6.1719999999999997</c:v>
                </c:pt>
                <c:pt idx="3066">
                  <c:v>6.1719999999999997</c:v>
                </c:pt>
                <c:pt idx="3067">
                  <c:v>6.173</c:v>
                </c:pt>
                <c:pt idx="3068">
                  <c:v>6.173</c:v>
                </c:pt>
                <c:pt idx="3069">
                  <c:v>6.1740000000000004</c:v>
                </c:pt>
                <c:pt idx="3070">
                  <c:v>6.1740000000000004</c:v>
                </c:pt>
                <c:pt idx="3071">
                  <c:v>6.1749999999999998</c:v>
                </c:pt>
                <c:pt idx="3072">
                  <c:v>6.1749999999999998</c:v>
                </c:pt>
                <c:pt idx="3073">
                  <c:v>6.1749999999999998</c:v>
                </c:pt>
                <c:pt idx="3074">
                  <c:v>6.1760000000000002</c:v>
                </c:pt>
                <c:pt idx="3075">
                  <c:v>6.1760000000000002</c:v>
                </c:pt>
                <c:pt idx="3076">
                  <c:v>6.1769999999999996</c:v>
                </c:pt>
                <c:pt idx="3077">
                  <c:v>6.1769999999999996</c:v>
                </c:pt>
                <c:pt idx="3078">
                  <c:v>6.1779999999999999</c:v>
                </c:pt>
                <c:pt idx="3079">
                  <c:v>6.1779999999999999</c:v>
                </c:pt>
                <c:pt idx="3080">
                  <c:v>6.1790000000000003</c:v>
                </c:pt>
                <c:pt idx="3081">
                  <c:v>6.1790000000000003</c:v>
                </c:pt>
                <c:pt idx="3082">
                  <c:v>6.18</c:v>
                </c:pt>
                <c:pt idx="3083">
                  <c:v>6.18</c:v>
                </c:pt>
                <c:pt idx="3084">
                  <c:v>6.181</c:v>
                </c:pt>
                <c:pt idx="3085">
                  <c:v>6.181</c:v>
                </c:pt>
                <c:pt idx="3086">
                  <c:v>6.1820000000000004</c:v>
                </c:pt>
                <c:pt idx="3087">
                  <c:v>6.1820000000000004</c:v>
                </c:pt>
                <c:pt idx="3088">
                  <c:v>6.1829999999999998</c:v>
                </c:pt>
                <c:pt idx="3089">
                  <c:v>6.1829999999999998</c:v>
                </c:pt>
                <c:pt idx="3090">
                  <c:v>6.1840000000000002</c:v>
                </c:pt>
                <c:pt idx="3091">
                  <c:v>6.1840000000000002</c:v>
                </c:pt>
                <c:pt idx="3092">
                  <c:v>6.1849999999999996</c:v>
                </c:pt>
                <c:pt idx="3093">
                  <c:v>6.1849999999999996</c:v>
                </c:pt>
                <c:pt idx="3094">
                  <c:v>6.1859999999999999</c:v>
                </c:pt>
                <c:pt idx="3095">
                  <c:v>6.1859999999999999</c:v>
                </c:pt>
                <c:pt idx="3096">
                  <c:v>6.1870000000000003</c:v>
                </c:pt>
                <c:pt idx="3097">
                  <c:v>6.1870000000000003</c:v>
                </c:pt>
                <c:pt idx="3098">
                  <c:v>6.1879999999999997</c:v>
                </c:pt>
                <c:pt idx="3099">
                  <c:v>6.1879999999999997</c:v>
                </c:pt>
                <c:pt idx="3100">
                  <c:v>6.1879999999999997</c:v>
                </c:pt>
                <c:pt idx="3101">
                  <c:v>6.1890000000000001</c:v>
                </c:pt>
                <c:pt idx="3102">
                  <c:v>6.1890000000000001</c:v>
                </c:pt>
                <c:pt idx="3103">
                  <c:v>6.19</c:v>
                </c:pt>
                <c:pt idx="3104">
                  <c:v>6.19</c:v>
                </c:pt>
                <c:pt idx="3105">
                  <c:v>6.1909999999999998</c:v>
                </c:pt>
                <c:pt idx="3106">
                  <c:v>6.1909999999999998</c:v>
                </c:pt>
                <c:pt idx="3107">
                  <c:v>6.1920000000000002</c:v>
                </c:pt>
                <c:pt idx="3108">
                  <c:v>6.1920000000000002</c:v>
                </c:pt>
                <c:pt idx="3109">
                  <c:v>6.1929999999999996</c:v>
                </c:pt>
                <c:pt idx="3110">
                  <c:v>6.1929999999999996</c:v>
                </c:pt>
                <c:pt idx="3111">
                  <c:v>6.194</c:v>
                </c:pt>
                <c:pt idx="3112">
                  <c:v>6.194</c:v>
                </c:pt>
                <c:pt idx="3113">
                  <c:v>6.1950000000000003</c:v>
                </c:pt>
                <c:pt idx="3114">
                  <c:v>6.1950000000000003</c:v>
                </c:pt>
                <c:pt idx="3115">
                  <c:v>6.1959999999999997</c:v>
                </c:pt>
                <c:pt idx="3116">
                  <c:v>6.1959999999999997</c:v>
                </c:pt>
                <c:pt idx="3117">
                  <c:v>6.1970000000000001</c:v>
                </c:pt>
                <c:pt idx="3118">
                  <c:v>6.1970000000000001</c:v>
                </c:pt>
                <c:pt idx="3119">
                  <c:v>6.1980000000000004</c:v>
                </c:pt>
                <c:pt idx="3120">
                  <c:v>6.1980000000000004</c:v>
                </c:pt>
                <c:pt idx="3121">
                  <c:v>6.1989999999999998</c:v>
                </c:pt>
                <c:pt idx="3122">
                  <c:v>6.1989999999999998</c:v>
                </c:pt>
                <c:pt idx="3123">
                  <c:v>6.2</c:v>
                </c:pt>
                <c:pt idx="3124">
                  <c:v>6.2</c:v>
                </c:pt>
                <c:pt idx="3125">
                  <c:v>6.2</c:v>
                </c:pt>
                <c:pt idx="3126">
                  <c:v>6.2320000000000002</c:v>
                </c:pt>
                <c:pt idx="3127">
                  <c:v>6.2629999999999999</c:v>
                </c:pt>
                <c:pt idx="3128">
                  <c:v>6.2949999999999999</c:v>
                </c:pt>
                <c:pt idx="3129">
                  <c:v>6.327</c:v>
                </c:pt>
                <c:pt idx="3130">
                  <c:v>6.359</c:v>
                </c:pt>
                <c:pt idx="3131">
                  <c:v>6.39</c:v>
                </c:pt>
                <c:pt idx="3132">
                  <c:v>6.4219999999999997</c:v>
                </c:pt>
                <c:pt idx="3133">
                  <c:v>6.4539999999999997</c:v>
                </c:pt>
                <c:pt idx="3134">
                  <c:v>6.4859999999999998</c:v>
                </c:pt>
                <c:pt idx="3135">
                  <c:v>6.5170000000000003</c:v>
                </c:pt>
                <c:pt idx="3136">
                  <c:v>6.5490000000000004</c:v>
                </c:pt>
                <c:pt idx="3137">
                  <c:v>6.5810000000000004</c:v>
                </c:pt>
                <c:pt idx="3138">
                  <c:v>6.6130000000000004</c:v>
                </c:pt>
                <c:pt idx="3139">
                  <c:v>6.6440000000000001</c:v>
                </c:pt>
                <c:pt idx="3140">
                  <c:v>6.6760000000000002</c:v>
                </c:pt>
                <c:pt idx="3141">
                  <c:v>6.7080000000000002</c:v>
                </c:pt>
                <c:pt idx="3142">
                  <c:v>6.7389999999999999</c:v>
                </c:pt>
                <c:pt idx="3143">
                  <c:v>6.7709999999999999</c:v>
                </c:pt>
                <c:pt idx="3144">
                  <c:v>6.8029999999999999</c:v>
                </c:pt>
                <c:pt idx="3145">
                  <c:v>6.835</c:v>
                </c:pt>
                <c:pt idx="3146">
                  <c:v>6.8659999999999997</c:v>
                </c:pt>
                <c:pt idx="3147">
                  <c:v>6.8979999999999997</c:v>
                </c:pt>
                <c:pt idx="3148">
                  <c:v>6.93</c:v>
                </c:pt>
                <c:pt idx="3149">
                  <c:v>6.9619999999999997</c:v>
                </c:pt>
                <c:pt idx="3150">
                  <c:v>6.9930000000000003</c:v>
                </c:pt>
                <c:pt idx="3151">
                  <c:v>7.0250000000000004</c:v>
                </c:pt>
                <c:pt idx="3152">
                  <c:v>7.0570000000000004</c:v>
                </c:pt>
                <c:pt idx="3153">
                  <c:v>7.0880000000000001</c:v>
                </c:pt>
                <c:pt idx="3154">
                  <c:v>7.12</c:v>
                </c:pt>
                <c:pt idx="3155">
                  <c:v>7.1520000000000001</c:v>
                </c:pt>
                <c:pt idx="3156">
                  <c:v>7.1840000000000002</c:v>
                </c:pt>
                <c:pt idx="3157">
                  <c:v>7.2149999999999999</c:v>
                </c:pt>
                <c:pt idx="3158">
                  <c:v>7.2469999999999999</c:v>
                </c:pt>
                <c:pt idx="3159">
                  <c:v>7.2789999999999999</c:v>
                </c:pt>
                <c:pt idx="3160">
                  <c:v>7.3109999999999999</c:v>
                </c:pt>
                <c:pt idx="3161">
                  <c:v>7.3419999999999996</c:v>
                </c:pt>
                <c:pt idx="3162">
                  <c:v>7.3739999999999997</c:v>
                </c:pt>
                <c:pt idx="3163">
                  <c:v>7.4059999999999997</c:v>
                </c:pt>
                <c:pt idx="3164">
                  <c:v>7.4379999999999997</c:v>
                </c:pt>
                <c:pt idx="3165">
                  <c:v>7.4690000000000003</c:v>
                </c:pt>
                <c:pt idx="3166">
                  <c:v>7.5010000000000003</c:v>
                </c:pt>
                <c:pt idx="3167">
                  <c:v>7.5330000000000004</c:v>
                </c:pt>
                <c:pt idx="3168">
                  <c:v>7.5640000000000001</c:v>
                </c:pt>
                <c:pt idx="3169">
                  <c:v>7.5960000000000001</c:v>
                </c:pt>
                <c:pt idx="3170">
                  <c:v>7.6280000000000001</c:v>
                </c:pt>
                <c:pt idx="3171">
                  <c:v>7.66</c:v>
                </c:pt>
                <c:pt idx="3172">
                  <c:v>7.6909999999999998</c:v>
                </c:pt>
                <c:pt idx="3173">
                  <c:v>7.7229999999999999</c:v>
                </c:pt>
                <c:pt idx="3174">
                  <c:v>7.7549999999999999</c:v>
                </c:pt>
                <c:pt idx="3175">
                  <c:v>7.7869999999999999</c:v>
                </c:pt>
                <c:pt idx="3176">
                  <c:v>7.8179999999999996</c:v>
                </c:pt>
                <c:pt idx="3177">
                  <c:v>7.85</c:v>
                </c:pt>
                <c:pt idx="3178">
                  <c:v>7.8819999999999997</c:v>
                </c:pt>
                <c:pt idx="3179">
                  <c:v>7.9130000000000003</c:v>
                </c:pt>
                <c:pt idx="3180">
                  <c:v>7.9450000000000003</c:v>
                </c:pt>
                <c:pt idx="3181">
                  <c:v>7.9770000000000003</c:v>
                </c:pt>
                <c:pt idx="3182">
                  <c:v>8.0090000000000003</c:v>
                </c:pt>
                <c:pt idx="3183">
                  <c:v>8.0399999999999991</c:v>
                </c:pt>
                <c:pt idx="3184">
                  <c:v>8.0719999999999992</c:v>
                </c:pt>
                <c:pt idx="3185">
                  <c:v>8.1039999999999992</c:v>
                </c:pt>
                <c:pt idx="3186">
                  <c:v>8.1359999999999992</c:v>
                </c:pt>
                <c:pt idx="3187">
                  <c:v>8.1669999999999998</c:v>
                </c:pt>
                <c:pt idx="3188">
                  <c:v>8.1989999999999998</c:v>
                </c:pt>
                <c:pt idx="3189">
                  <c:v>8.2309999999999999</c:v>
                </c:pt>
                <c:pt idx="3190">
                  <c:v>8.2629999999999999</c:v>
                </c:pt>
                <c:pt idx="3191">
                  <c:v>8.2940000000000005</c:v>
                </c:pt>
                <c:pt idx="3192">
                  <c:v>8.3260000000000005</c:v>
                </c:pt>
                <c:pt idx="3193">
                  <c:v>8.3580000000000005</c:v>
                </c:pt>
                <c:pt idx="3194">
                  <c:v>8.3889999999999993</c:v>
                </c:pt>
                <c:pt idx="3195">
                  <c:v>8.4209999999999994</c:v>
                </c:pt>
                <c:pt idx="3196">
                  <c:v>8.4529999999999994</c:v>
                </c:pt>
                <c:pt idx="3197">
                  <c:v>8.4849999999999994</c:v>
                </c:pt>
                <c:pt idx="3198">
                  <c:v>8.516</c:v>
                </c:pt>
                <c:pt idx="3199">
                  <c:v>8.548</c:v>
                </c:pt>
                <c:pt idx="3200">
                  <c:v>8.58</c:v>
                </c:pt>
                <c:pt idx="3201">
                  <c:v>8.6120000000000001</c:v>
                </c:pt>
                <c:pt idx="3202">
                  <c:v>8.6430000000000007</c:v>
                </c:pt>
                <c:pt idx="3203">
                  <c:v>8.6750000000000007</c:v>
                </c:pt>
                <c:pt idx="3204">
                  <c:v>8.7070000000000007</c:v>
                </c:pt>
                <c:pt idx="3205">
                  <c:v>8.7379999999999995</c:v>
                </c:pt>
                <c:pt idx="3206">
                  <c:v>8.77</c:v>
                </c:pt>
                <c:pt idx="3207">
                  <c:v>8.8019999999999996</c:v>
                </c:pt>
                <c:pt idx="3208">
                  <c:v>8.8339999999999996</c:v>
                </c:pt>
                <c:pt idx="3209">
                  <c:v>8.8650000000000002</c:v>
                </c:pt>
                <c:pt idx="3210">
                  <c:v>8.8970000000000002</c:v>
                </c:pt>
                <c:pt idx="3211">
                  <c:v>8.9290000000000003</c:v>
                </c:pt>
                <c:pt idx="3212">
                  <c:v>8.9610000000000003</c:v>
                </c:pt>
                <c:pt idx="3213">
                  <c:v>8.9920000000000009</c:v>
                </c:pt>
                <c:pt idx="3214">
                  <c:v>9.0239999999999991</c:v>
                </c:pt>
                <c:pt idx="3215">
                  <c:v>9.0559999999999992</c:v>
                </c:pt>
                <c:pt idx="3216">
                  <c:v>9.0879999999999992</c:v>
                </c:pt>
                <c:pt idx="3217">
                  <c:v>9.1189999999999998</c:v>
                </c:pt>
                <c:pt idx="3218">
                  <c:v>9.1509999999999998</c:v>
                </c:pt>
                <c:pt idx="3219">
                  <c:v>9.1829999999999998</c:v>
                </c:pt>
                <c:pt idx="3220">
                  <c:v>9.2140000000000004</c:v>
                </c:pt>
                <c:pt idx="3221">
                  <c:v>9.2460000000000004</c:v>
                </c:pt>
                <c:pt idx="3222">
                  <c:v>9.2780000000000005</c:v>
                </c:pt>
                <c:pt idx="3223">
                  <c:v>9.31</c:v>
                </c:pt>
                <c:pt idx="3224">
                  <c:v>9.3409999999999993</c:v>
                </c:pt>
                <c:pt idx="3225">
                  <c:v>9.3729999999999993</c:v>
                </c:pt>
                <c:pt idx="3226">
                  <c:v>9.4049999999999994</c:v>
                </c:pt>
                <c:pt idx="3227">
                  <c:v>9.4369999999999994</c:v>
                </c:pt>
                <c:pt idx="3228">
                  <c:v>9.468</c:v>
                </c:pt>
                <c:pt idx="3229">
                  <c:v>9.5</c:v>
                </c:pt>
                <c:pt idx="3230">
                  <c:v>9.532</c:v>
                </c:pt>
                <c:pt idx="3231">
                  <c:v>9.5630000000000006</c:v>
                </c:pt>
                <c:pt idx="3232">
                  <c:v>9.5950000000000006</c:v>
                </c:pt>
                <c:pt idx="3233">
                  <c:v>9.6270000000000007</c:v>
                </c:pt>
                <c:pt idx="3234">
                  <c:v>9.6590000000000007</c:v>
                </c:pt>
                <c:pt idx="3235">
                  <c:v>9.69</c:v>
                </c:pt>
                <c:pt idx="3236">
                  <c:v>9.7219999999999995</c:v>
                </c:pt>
                <c:pt idx="3237">
                  <c:v>9.7539999999999996</c:v>
                </c:pt>
                <c:pt idx="3238">
                  <c:v>9.7859999999999996</c:v>
                </c:pt>
                <c:pt idx="3239">
                  <c:v>9.8170000000000002</c:v>
                </c:pt>
                <c:pt idx="3240">
                  <c:v>9.8490000000000002</c:v>
                </c:pt>
                <c:pt idx="3241">
                  <c:v>9.8810000000000002</c:v>
                </c:pt>
                <c:pt idx="3242">
                  <c:v>9.9130000000000003</c:v>
                </c:pt>
                <c:pt idx="3243">
                  <c:v>9.9440000000000008</c:v>
                </c:pt>
                <c:pt idx="3244">
                  <c:v>9.9760000000000009</c:v>
                </c:pt>
                <c:pt idx="3245">
                  <c:v>10.007999999999999</c:v>
                </c:pt>
                <c:pt idx="3246">
                  <c:v>10.039</c:v>
                </c:pt>
                <c:pt idx="3247">
                  <c:v>10.071</c:v>
                </c:pt>
                <c:pt idx="3248">
                  <c:v>10.103</c:v>
                </c:pt>
                <c:pt idx="3249">
                  <c:v>10.135</c:v>
                </c:pt>
                <c:pt idx="3250">
                  <c:v>10.166</c:v>
                </c:pt>
                <c:pt idx="3251">
                  <c:v>10.198</c:v>
                </c:pt>
                <c:pt idx="3252">
                  <c:v>10.23</c:v>
                </c:pt>
                <c:pt idx="3253">
                  <c:v>10.262</c:v>
                </c:pt>
                <c:pt idx="3254">
                  <c:v>10.292999999999999</c:v>
                </c:pt>
                <c:pt idx="3255">
                  <c:v>10.324999999999999</c:v>
                </c:pt>
                <c:pt idx="3256">
                  <c:v>10.356999999999999</c:v>
                </c:pt>
                <c:pt idx="3257">
                  <c:v>10.388</c:v>
                </c:pt>
                <c:pt idx="3258">
                  <c:v>10.42</c:v>
                </c:pt>
                <c:pt idx="3259">
                  <c:v>10.452</c:v>
                </c:pt>
                <c:pt idx="3260">
                  <c:v>10.484</c:v>
                </c:pt>
                <c:pt idx="3261">
                  <c:v>10.515000000000001</c:v>
                </c:pt>
                <c:pt idx="3262">
                  <c:v>10.547000000000001</c:v>
                </c:pt>
                <c:pt idx="3263">
                  <c:v>10.579000000000001</c:v>
                </c:pt>
                <c:pt idx="3264">
                  <c:v>10.611000000000001</c:v>
                </c:pt>
                <c:pt idx="3265">
                  <c:v>10.641999999999999</c:v>
                </c:pt>
                <c:pt idx="3266">
                  <c:v>10.673999999999999</c:v>
                </c:pt>
                <c:pt idx="3267">
                  <c:v>10.706</c:v>
                </c:pt>
                <c:pt idx="3268">
                  <c:v>10.738</c:v>
                </c:pt>
                <c:pt idx="3269">
                  <c:v>10.769</c:v>
                </c:pt>
                <c:pt idx="3270">
                  <c:v>10.801</c:v>
                </c:pt>
                <c:pt idx="3271">
                  <c:v>10.833</c:v>
                </c:pt>
                <c:pt idx="3272">
                  <c:v>10.864000000000001</c:v>
                </c:pt>
                <c:pt idx="3273">
                  <c:v>10.896000000000001</c:v>
                </c:pt>
                <c:pt idx="3274">
                  <c:v>10.928000000000001</c:v>
                </c:pt>
                <c:pt idx="3275">
                  <c:v>10.96</c:v>
                </c:pt>
                <c:pt idx="3276">
                  <c:v>10.991</c:v>
                </c:pt>
                <c:pt idx="3277">
                  <c:v>11.023</c:v>
                </c:pt>
                <c:pt idx="3278">
                  <c:v>11.055</c:v>
                </c:pt>
                <c:pt idx="3279">
                  <c:v>11.087</c:v>
                </c:pt>
                <c:pt idx="3280">
                  <c:v>11.118</c:v>
                </c:pt>
                <c:pt idx="3281">
                  <c:v>11.15</c:v>
                </c:pt>
                <c:pt idx="3282">
                  <c:v>11.182</c:v>
                </c:pt>
                <c:pt idx="3283">
                  <c:v>11.212999999999999</c:v>
                </c:pt>
                <c:pt idx="3284">
                  <c:v>11.244999999999999</c:v>
                </c:pt>
                <c:pt idx="3285">
                  <c:v>11.276999999999999</c:v>
                </c:pt>
                <c:pt idx="3286">
                  <c:v>11.308999999999999</c:v>
                </c:pt>
                <c:pt idx="3287">
                  <c:v>11.34</c:v>
                </c:pt>
                <c:pt idx="3288">
                  <c:v>11.372</c:v>
                </c:pt>
                <c:pt idx="3289">
                  <c:v>11.404</c:v>
                </c:pt>
                <c:pt idx="3290">
                  <c:v>11.436</c:v>
                </c:pt>
                <c:pt idx="3291">
                  <c:v>11.467000000000001</c:v>
                </c:pt>
                <c:pt idx="3292">
                  <c:v>11.499000000000001</c:v>
                </c:pt>
                <c:pt idx="3293">
                  <c:v>11.531000000000001</c:v>
                </c:pt>
                <c:pt idx="3294">
                  <c:v>11.563000000000001</c:v>
                </c:pt>
                <c:pt idx="3295">
                  <c:v>11.593999999999999</c:v>
                </c:pt>
                <c:pt idx="3296">
                  <c:v>11.625999999999999</c:v>
                </c:pt>
                <c:pt idx="3297">
                  <c:v>11.657999999999999</c:v>
                </c:pt>
                <c:pt idx="3298">
                  <c:v>11.689</c:v>
                </c:pt>
                <c:pt idx="3299">
                  <c:v>11.721</c:v>
                </c:pt>
                <c:pt idx="3300">
                  <c:v>11.753</c:v>
                </c:pt>
                <c:pt idx="3301">
                  <c:v>11.785</c:v>
                </c:pt>
                <c:pt idx="3302">
                  <c:v>11.816000000000001</c:v>
                </c:pt>
                <c:pt idx="3303">
                  <c:v>11.848000000000001</c:v>
                </c:pt>
                <c:pt idx="3304">
                  <c:v>11.88</c:v>
                </c:pt>
                <c:pt idx="3305">
                  <c:v>11.912000000000001</c:v>
                </c:pt>
                <c:pt idx="3306">
                  <c:v>11.943</c:v>
                </c:pt>
                <c:pt idx="3307">
                  <c:v>11.975</c:v>
                </c:pt>
                <c:pt idx="3308">
                  <c:v>12.007</c:v>
                </c:pt>
                <c:pt idx="3309">
                  <c:v>12.038</c:v>
                </c:pt>
                <c:pt idx="3310">
                  <c:v>12.07</c:v>
                </c:pt>
                <c:pt idx="3311">
                  <c:v>12.102</c:v>
                </c:pt>
                <c:pt idx="3312">
                  <c:v>12.134</c:v>
                </c:pt>
                <c:pt idx="3313">
                  <c:v>12.164999999999999</c:v>
                </c:pt>
                <c:pt idx="3314">
                  <c:v>12.196999999999999</c:v>
                </c:pt>
                <c:pt idx="3315">
                  <c:v>12.228999999999999</c:v>
                </c:pt>
                <c:pt idx="3316">
                  <c:v>12.260999999999999</c:v>
                </c:pt>
                <c:pt idx="3317">
                  <c:v>12.292</c:v>
                </c:pt>
                <c:pt idx="3318">
                  <c:v>12.324</c:v>
                </c:pt>
                <c:pt idx="3319">
                  <c:v>12.356</c:v>
                </c:pt>
                <c:pt idx="3320">
                  <c:v>12.388</c:v>
                </c:pt>
                <c:pt idx="3321">
                  <c:v>12.419</c:v>
                </c:pt>
                <c:pt idx="3322">
                  <c:v>12.451000000000001</c:v>
                </c:pt>
                <c:pt idx="3323">
                  <c:v>12.483000000000001</c:v>
                </c:pt>
                <c:pt idx="3324">
                  <c:v>12.513999999999999</c:v>
                </c:pt>
                <c:pt idx="3325">
                  <c:v>12.545999999999999</c:v>
                </c:pt>
                <c:pt idx="3326">
                  <c:v>12.577999999999999</c:v>
                </c:pt>
                <c:pt idx="3327">
                  <c:v>12.61</c:v>
                </c:pt>
                <c:pt idx="3328">
                  <c:v>12.641</c:v>
                </c:pt>
                <c:pt idx="3329">
                  <c:v>12.673</c:v>
                </c:pt>
                <c:pt idx="3330">
                  <c:v>12.705</c:v>
                </c:pt>
                <c:pt idx="3331">
                  <c:v>12.737</c:v>
                </c:pt>
                <c:pt idx="3332">
                  <c:v>12.768000000000001</c:v>
                </c:pt>
                <c:pt idx="3333">
                  <c:v>12.8</c:v>
                </c:pt>
                <c:pt idx="3334">
                  <c:v>12.832000000000001</c:v>
                </c:pt>
                <c:pt idx="3335">
                  <c:v>12.863</c:v>
                </c:pt>
                <c:pt idx="3336">
                  <c:v>12.895</c:v>
                </c:pt>
                <c:pt idx="3337">
                  <c:v>12.927</c:v>
                </c:pt>
                <c:pt idx="3338">
                  <c:v>12.959</c:v>
                </c:pt>
                <c:pt idx="3339">
                  <c:v>12.99</c:v>
                </c:pt>
                <c:pt idx="3340">
                  <c:v>13.022</c:v>
                </c:pt>
                <c:pt idx="3341">
                  <c:v>13.054</c:v>
                </c:pt>
                <c:pt idx="3342">
                  <c:v>13.086</c:v>
                </c:pt>
                <c:pt idx="3343">
                  <c:v>13.117000000000001</c:v>
                </c:pt>
                <c:pt idx="3344">
                  <c:v>13.148999999999999</c:v>
                </c:pt>
                <c:pt idx="3345">
                  <c:v>13.180999999999999</c:v>
                </c:pt>
                <c:pt idx="3346">
                  <c:v>13.212999999999999</c:v>
                </c:pt>
                <c:pt idx="3347">
                  <c:v>13.244</c:v>
                </c:pt>
                <c:pt idx="3348">
                  <c:v>13.276</c:v>
                </c:pt>
                <c:pt idx="3349">
                  <c:v>13.308</c:v>
                </c:pt>
                <c:pt idx="3350">
                  <c:v>13.339</c:v>
                </c:pt>
                <c:pt idx="3351">
                  <c:v>13.371</c:v>
                </c:pt>
                <c:pt idx="3352">
                  <c:v>13.403</c:v>
                </c:pt>
                <c:pt idx="3353">
                  <c:v>13.435</c:v>
                </c:pt>
                <c:pt idx="3354">
                  <c:v>13.465999999999999</c:v>
                </c:pt>
                <c:pt idx="3355">
                  <c:v>13.497999999999999</c:v>
                </c:pt>
                <c:pt idx="3356">
                  <c:v>13.53</c:v>
                </c:pt>
                <c:pt idx="3357">
                  <c:v>13.561999999999999</c:v>
                </c:pt>
                <c:pt idx="3358">
                  <c:v>13.593</c:v>
                </c:pt>
                <c:pt idx="3359">
                  <c:v>13.625</c:v>
                </c:pt>
                <c:pt idx="3360">
                  <c:v>13.657</c:v>
                </c:pt>
                <c:pt idx="3361">
                  <c:v>13.688000000000001</c:v>
                </c:pt>
                <c:pt idx="3362">
                  <c:v>13.72</c:v>
                </c:pt>
                <c:pt idx="3363">
                  <c:v>13.752000000000001</c:v>
                </c:pt>
                <c:pt idx="3364">
                  <c:v>13.784000000000001</c:v>
                </c:pt>
                <c:pt idx="3365">
                  <c:v>13.815</c:v>
                </c:pt>
                <c:pt idx="3366">
                  <c:v>13.847</c:v>
                </c:pt>
                <c:pt idx="3367">
                  <c:v>13.879</c:v>
                </c:pt>
                <c:pt idx="3368">
                  <c:v>13.911</c:v>
                </c:pt>
                <c:pt idx="3369">
                  <c:v>13.942</c:v>
                </c:pt>
                <c:pt idx="3370">
                  <c:v>13.974</c:v>
                </c:pt>
                <c:pt idx="3371">
                  <c:v>14.006</c:v>
                </c:pt>
                <c:pt idx="3372">
                  <c:v>14.038</c:v>
                </c:pt>
                <c:pt idx="3373">
                  <c:v>14.069000000000001</c:v>
                </c:pt>
                <c:pt idx="3374">
                  <c:v>14.101000000000001</c:v>
                </c:pt>
                <c:pt idx="3375">
                  <c:v>14.132999999999999</c:v>
                </c:pt>
                <c:pt idx="3376">
                  <c:v>14.164</c:v>
                </c:pt>
                <c:pt idx="3377">
                  <c:v>14.196</c:v>
                </c:pt>
                <c:pt idx="3378">
                  <c:v>14.228</c:v>
                </c:pt>
                <c:pt idx="3379">
                  <c:v>14.26</c:v>
                </c:pt>
                <c:pt idx="3380">
                  <c:v>14.291</c:v>
                </c:pt>
                <c:pt idx="3381">
                  <c:v>14.323</c:v>
                </c:pt>
                <c:pt idx="3382">
                  <c:v>14.355</c:v>
                </c:pt>
                <c:pt idx="3383">
                  <c:v>14.387</c:v>
                </c:pt>
                <c:pt idx="3384">
                  <c:v>14.417999999999999</c:v>
                </c:pt>
                <c:pt idx="3385">
                  <c:v>14.45</c:v>
                </c:pt>
                <c:pt idx="3386">
                  <c:v>14.481999999999999</c:v>
                </c:pt>
                <c:pt idx="3387">
                  <c:v>14.513</c:v>
                </c:pt>
                <c:pt idx="3388">
                  <c:v>14.545</c:v>
                </c:pt>
                <c:pt idx="3389">
                  <c:v>14.577</c:v>
                </c:pt>
                <c:pt idx="3390">
                  <c:v>14.609</c:v>
                </c:pt>
                <c:pt idx="3391">
                  <c:v>14.64</c:v>
                </c:pt>
                <c:pt idx="3392">
                  <c:v>14.672000000000001</c:v>
                </c:pt>
                <c:pt idx="3393">
                  <c:v>14.704000000000001</c:v>
                </c:pt>
                <c:pt idx="3394">
                  <c:v>14.736000000000001</c:v>
                </c:pt>
                <c:pt idx="3395">
                  <c:v>14.766999999999999</c:v>
                </c:pt>
                <c:pt idx="3396">
                  <c:v>14.798999999999999</c:v>
                </c:pt>
                <c:pt idx="3397">
                  <c:v>14.831</c:v>
                </c:pt>
                <c:pt idx="3398">
                  <c:v>14.863</c:v>
                </c:pt>
                <c:pt idx="3399">
                  <c:v>14.894</c:v>
                </c:pt>
                <c:pt idx="3400">
                  <c:v>14.926</c:v>
                </c:pt>
                <c:pt idx="3401">
                  <c:v>14.958</c:v>
                </c:pt>
                <c:pt idx="3402">
                  <c:v>14.989000000000001</c:v>
                </c:pt>
                <c:pt idx="3403">
                  <c:v>15.021000000000001</c:v>
                </c:pt>
                <c:pt idx="3404">
                  <c:v>15.053000000000001</c:v>
                </c:pt>
                <c:pt idx="3405">
                  <c:v>15.085000000000001</c:v>
                </c:pt>
                <c:pt idx="3406">
                  <c:v>15.116</c:v>
                </c:pt>
                <c:pt idx="3407">
                  <c:v>15.148</c:v>
                </c:pt>
                <c:pt idx="3408">
                  <c:v>15.18</c:v>
                </c:pt>
                <c:pt idx="3409">
                  <c:v>15.212</c:v>
                </c:pt>
                <c:pt idx="3410">
                  <c:v>15.243</c:v>
                </c:pt>
                <c:pt idx="3411">
                  <c:v>15.275</c:v>
                </c:pt>
                <c:pt idx="3412">
                  <c:v>15.307</c:v>
                </c:pt>
                <c:pt idx="3413">
                  <c:v>15.337999999999999</c:v>
                </c:pt>
                <c:pt idx="3414">
                  <c:v>15.37</c:v>
                </c:pt>
                <c:pt idx="3415">
                  <c:v>15.401999999999999</c:v>
                </c:pt>
                <c:pt idx="3416">
                  <c:v>15.433999999999999</c:v>
                </c:pt>
                <c:pt idx="3417">
                  <c:v>15.465</c:v>
                </c:pt>
                <c:pt idx="3418">
                  <c:v>15.497</c:v>
                </c:pt>
                <c:pt idx="3419">
                  <c:v>15.529</c:v>
                </c:pt>
                <c:pt idx="3420">
                  <c:v>15.561</c:v>
                </c:pt>
                <c:pt idx="3421">
                  <c:v>15.592000000000001</c:v>
                </c:pt>
                <c:pt idx="3422">
                  <c:v>15.624000000000001</c:v>
                </c:pt>
                <c:pt idx="3423">
                  <c:v>15.656000000000001</c:v>
                </c:pt>
                <c:pt idx="3424">
                  <c:v>15.688000000000001</c:v>
                </c:pt>
                <c:pt idx="3425">
                  <c:v>15.718999999999999</c:v>
                </c:pt>
                <c:pt idx="3426">
                  <c:v>15.750999999999999</c:v>
                </c:pt>
                <c:pt idx="3427">
                  <c:v>15.782999999999999</c:v>
                </c:pt>
                <c:pt idx="3428">
                  <c:v>15.814</c:v>
                </c:pt>
                <c:pt idx="3429">
                  <c:v>15.846</c:v>
                </c:pt>
                <c:pt idx="3430">
                  <c:v>15.878</c:v>
                </c:pt>
                <c:pt idx="3431">
                  <c:v>15.91</c:v>
                </c:pt>
                <c:pt idx="3432">
                  <c:v>15.941000000000001</c:v>
                </c:pt>
                <c:pt idx="3433">
                  <c:v>15.973000000000001</c:v>
                </c:pt>
                <c:pt idx="3434">
                  <c:v>16.004999999999999</c:v>
                </c:pt>
                <c:pt idx="3435">
                  <c:v>16.036999999999999</c:v>
                </c:pt>
                <c:pt idx="3436">
                  <c:v>16.068000000000001</c:v>
                </c:pt>
                <c:pt idx="3437">
                  <c:v>16.100000000000001</c:v>
                </c:pt>
                <c:pt idx="3438">
                  <c:v>16.132000000000001</c:v>
                </c:pt>
                <c:pt idx="3439">
                  <c:v>16.163</c:v>
                </c:pt>
                <c:pt idx="3440">
                  <c:v>16.195</c:v>
                </c:pt>
                <c:pt idx="3441">
                  <c:v>16.227</c:v>
                </c:pt>
                <c:pt idx="3442">
                  <c:v>16.259</c:v>
                </c:pt>
                <c:pt idx="3443">
                  <c:v>16.29</c:v>
                </c:pt>
                <c:pt idx="3444">
                  <c:v>16.321999999999999</c:v>
                </c:pt>
                <c:pt idx="3445">
                  <c:v>16.353999999999999</c:v>
                </c:pt>
                <c:pt idx="3446">
                  <c:v>16.385999999999999</c:v>
                </c:pt>
                <c:pt idx="3447">
                  <c:v>16.417000000000002</c:v>
                </c:pt>
                <c:pt idx="3448">
                  <c:v>16.449000000000002</c:v>
                </c:pt>
                <c:pt idx="3449">
                  <c:v>16.481000000000002</c:v>
                </c:pt>
                <c:pt idx="3450">
                  <c:v>16.513000000000002</c:v>
                </c:pt>
                <c:pt idx="3451">
                  <c:v>16.544</c:v>
                </c:pt>
                <c:pt idx="3452">
                  <c:v>16.576000000000001</c:v>
                </c:pt>
                <c:pt idx="3453">
                  <c:v>16.608000000000001</c:v>
                </c:pt>
                <c:pt idx="3454">
                  <c:v>16.638999999999999</c:v>
                </c:pt>
                <c:pt idx="3455">
                  <c:v>16.670999999999999</c:v>
                </c:pt>
                <c:pt idx="3456">
                  <c:v>16.702999999999999</c:v>
                </c:pt>
                <c:pt idx="3457">
                  <c:v>16.734999999999999</c:v>
                </c:pt>
                <c:pt idx="3458">
                  <c:v>16.765999999999998</c:v>
                </c:pt>
                <c:pt idx="3459">
                  <c:v>16.797999999999998</c:v>
                </c:pt>
                <c:pt idx="3460">
                  <c:v>16.829999999999998</c:v>
                </c:pt>
                <c:pt idx="3461">
                  <c:v>16.861999999999998</c:v>
                </c:pt>
                <c:pt idx="3462">
                  <c:v>16.893000000000001</c:v>
                </c:pt>
                <c:pt idx="3463">
                  <c:v>16.925000000000001</c:v>
                </c:pt>
                <c:pt idx="3464">
                  <c:v>16.957000000000001</c:v>
                </c:pt>
                <c:pt idx="3465">
                  <c:v>16.988</c:v>
                </c:pt>
                <c:pt idx="3466">
                  <c:v>17.02</c:v>
                </c:pt>
                <c:pt idx="3467">
                  <c:v>17.052</c:v>
                </c:pt>
                <c:pt idx="3468">
                  <c:v>17.084</c:v>
                </c:pt>
                <c:pt idx="3469">
                  <c:v>17.114999999999998</c:v>
                </c:pt>
                <c:pt idx="3470">
                  <c:v>17.146999999999998</c:v>
                </c:pt>
                <c:pt idx="3471">
                  <c:v>17.178999999999998</c:v>
                </c:pt>
                <c:pt idx="3472">
                  <c:v>17.210999999999999</c:v>
                </c:pt>
                <c:pt idx="3473">
                  <c:v>17.242000000000001</c:v>
                </c:pt>
                <c:pt idx="3474">
                  <c:v>17.274000000000001</c:v>
                </c:pt>
                <c:pt idx="3475">
                  <c:v>17.306000000000001</c:v>
                </c:pt>
                <c:pt idx="3476">
                  <c:v>17.338000000000001</c:v>
                </c:pt>
                <c:pt idx="3477">
                  <c:v>17.369</c:v>
                </c:pt>
                <c:pt idx="3478">
                  <c:v>17.401</c:v>
                </c:pt>
                <c:pt idx="3479">
                  <c:v>17.433</c:v>
                </c:pt>
                <c:pt idx="3480">
                  <c:v>17.463999999999999</c:v>
                </c:pt>
                <c:pt idx="3481">
                  <c:v>17.495999999999999</c:v>
                </c:pt>
                <c:pt idx="3482">
                  <c:v>17.527999999999999</c:v>
                </c:pt>
                <c:pt idx="3483">
                  <c:v>17.559999999999999</c:v>
                </c:pt>
                <c:pt idx="3484">
                  <c:v>17.591000000000001</c:v>
                </c:pt>
                <c:pt idx="3485">
                  <c:v>17.623000000000001</c:v>
                </c:pt>
                <c:pt idx="3486">
                  <c:v>17.655000000000001</c:v>
                </c:pt>
                <c:pt idx="3487">
                  <c:v>17.687000000000001</c:v>
                </c:pt>
                <c:pt idx="3488">
                  <c:v>17.718</c:v>
                </c:pt>
                <c:pt idx="3489">
                  <c:v>17.75</c:v>
                </c:pt>
                <c:pt idx="3490">
                  <c:v>17.782</c:v>
                </c:pt>
                <c:pt idx="3491">
                  <c:v>17.812999999999999</c:v>
                </c:pt>
                <c:pt idx="3492">
                  <c:v>17.844999999999999</c:v>
                </c:pt>
                <c:pt idx="3493">
                  <c:v>17.876999999999999</c:v>
                </c:pt>
                <c:pt idx="3494">
                  <c:v>17.908999999999999</c:v>
                </c:pt>
                <c:pt idx="3495">
                  <c:v>17.940000000000001</c:v>
                </c:pt>
                <c:pt idx="3496">
                  <c:v>17.972000000000001</c:v>
                </c:pt>
                <c:pt idx="3497">
                  <c:v>18.004000000000001</c:v>
                </c:pt>
                <c:pt idx="3498">
                  <c:v>18.036000000000001</c:v>
                </c:pt>
                <c:pt idx="3499">
                  <c:v>18.067</c:v>
                </c:pt>
                <c:pt idx="3500">
                  <c:v>18.099</c:v>
                </c:pt>
                <c:pt idx="3501">
                  <c:v>18.131</c:v>
                </c:pt>
                <c:pt idx="3502">
                  <c:v>18.163</c:v>
                </c:pt>
                <c:pt idx="3503">
                  <c:v>18.193999999999999</c:v>
                </c:pt>
                <c:pt idx="3504">
                  <c:v>18.225999999999999</c:v>
                </c:pt>
                <c:pt idx="3505">
                  <c:v>18.257999999999999</c:v>
                </c:pt>
                <c:pt idx="3506">
                  <c:v>18.289000000000001</c:v>
                </c:pt>
                <c:pt idx="3507">
                  <c:v>18.321000000000002</c:v>
                </c:pt>
                <c:pt idx="3508">
                  <c:v>18.353000000000002</c:v>
                </c:pt>
                <c:pt idx="3509">
                  <c:v>18.385000000000002</c:v>
                </c:pt>
                <c:pt idx="3510">
                  <c:v>18.416</c:v>
                </c:pt>
                <c:pt idx="3511">
                  <c:v>18.448</c:v>
                </c:pt>
                <c:pt idx="3512">
                  <c:v>18.48</c:v>
                </c:pt>
                <c:pt idx="3513">
                  <c:v>18.512</c:v>
                </c:pt>
                <c:pt idx="3514">
                  <c:v>18.542999999999999</c:v>
                </c:pt>
                <c:pt idx="3515">
                  <c:v>18.574999999999999</c:v>
                </c:pt>
                <c:pt idx="3516">
                  <c:v>18.606999999999999</c:v>
                </c:pt>
                <c:pt idx="3517">
                  <c:v>18.638000000000002</c:v>
                </c:pt>
                <c:pt idx="3518">
                  <c:v>18.670000000000002</c:v>
                </c:pt>
                <c:pt idx="3519">
                  <c:v>18.702000000000002</c:v>
                </c:pt>
                <c:pt idx="3520">
                  <c:v>18.734000000000002</c:v>
                </c:pt>
                <c:pt idx="3521">
                  <c:v>18.765000000000001</c:v>
                </c:pt>
                <c:pt idx="3522">
                  <c:v>18.797000000000001</c:v>
                </c:pt>
                <c:pt idx="3523">
                  <c:v>18.829000000000001</c:v>
                </c:pt>
                <c:pt idx="3524">
                  <c:v>18.861000000000001</c:v>
                </c:pt>
                <c:pt idx="3525">
                  <c:v>18.891999999999999</c:v>
                </c:pt>
                <c:pt idx="3526">
                  <c:v>18.923999999999999</c:v>
                </c:pt>
                <c:pt idx="3527">
                  <c:v>18.956</c:v>
                </c:pt>
                <c:pt idx="3528">
                  <c:v>18.988</c:v>
                </c:pt>
                <c:pt idx="3529">
                  <c:v>19.018999999999998</c:v>
                </c:pt>
                <c:pt idx="3530">
                  <c:v>19.050999999999998</c:v>
                </c:pt>
                <c:pt idx="3531">
                  <c:v>19.082999999999998</c:v>
                </c:pt>
                <c:pt idx="3532">
                  <c:v>19.114000000000001</c:v>
                </c:pt>
                <c:pt idx="3533">
                  <c:v>19.146000000000001</c:v>
                </c:pt>
                <c:pt idx="3534">
                  <c:v>19.178000000000001</c:v>
                </c:pt>
                <c:pt idx="3535">
                  <c:v>19.21</c:v>
                </c:pt>
                <c:pt idx="3536">
                  <c:v>19.241</c:v>
                </c:pt>
                <c:pt idx="3537">
                  <c:v>19.273</c:v>
                </c:pt>
                <c:pt idx="3538">
                  <c:v>19.305</c:v>
                </c:pt>
                <c:pt idx="3539">
                  <c:v>19.337</c:v>
                </c:pt>
                <c:pt idx="3540">
                  <c:v>19.367999999999999</c:v>
                </c:pt>
                <c:pt idx="3541">
                  <c:v>19.399999999999999</c:v>
                </c:pt>
                <c:pt idx="3542">
                  <c:v>19.431999999999999</c:v>
                </c:pt>
                <c:pt idx="3543">
                  <c:v>19.463000000000001</c:v>
                </c:pt>
                <c:pt idx="3544">
                  <c:v>19.495000000000001</c:v>
                </c:pt>
                <c:pt idx="3545">
                  <c:v>19.527000000000001</c:v>
                </c:pt>
                <c:pt idx="3546">
                  <c:v>19.559000000000001</c:v>
                </c:pt>
                <c:pt idx="3547">
                  <c:v>19.59</c:v>
                </c:pt>
                <c:pt idx="3548">
                  <c:v>19.622</c:v>
                </c:pt>
                <c:pt idx="3549">
                  <c:v>19.654</c:v>
                </c:pt>
                <c:pt idx="3550">
                  <c:v>19.686</c:v>
                </c:pt>
                <c:pt idx="3551">
                  <c:v>19.716999999999999</c:v>
                </c:pt>
                <c:pt idx="3552">
                  <c:v>19.748999999999999</c:v>
                </c:pt>
                <c:pt idx="3553">
                  <c:v>19.780999999999999</c:v>
                </c:pt>
                <c:pt idx="3554">
                  <c:v>19.812999999999999</c:v>
                </c:pt>
                <c:pt idx="3555">
                  <c:v>19.844000000000001</c:v>
                </c:pt>
                <c:pt idx="3556">
                  <c:v>19.876000000000001</c:v>
                </c:pt>
                <c:pt idx="3557">
                  <c:v>19.908000000000001</c:v>
                </c:pt>
                <c:pt idx="3558">
                  <c:v>19.939</c:v>
                </c:pt>
                <c:pt idx="3559">
                  <c:v>19.971</c:v>
                </c:pt>
                <c:pt idx="3560">
                  <c:v>20.003</c:v>
                </c:pt>
                <c:pt idx="3561">
                  <c:v>20.035</c:v>
                </c:pt>
                <c:pt idx="3562">
                  <c:v>20.065999999999999</c:v>
                </c:pt>
                <c:pt idx="3563">
                  <c:v>20.097999999999999</c:v>
                </c:pt>
                <c:pt idx="3564">
                  <c:v>20.13</c:v>
                </c:pt>
                <c:pt idx="3565">
                  <c:v>20.161999999999999</c:v>
                </c:pt>
                <c:pt idx="3566">
                  <c:v>20.193000000000001</c:v>
                </c:pt>
                <c:pt idx="3567">
                  <c:v>20.225000000000001</c:v>
                </c:pt>
                <c:pt idx="3568">
                  <c:v>20.257000000000001</c:v>
                </c:pt>
                <c:pt idx="3569">
                  <c:v>20.288</c:v>
                </c:pt>
                <c:pt idx="3570">
                  <c:v>20.32</c:v>
                </c:pt>
                <c:pt idx="3571">
                  <c:v>20.352</c:v>
                </c:pt>
                <c:pt idx="3572">
                  <c:v>20.384</c:v>
                </c:pt>
                <c:pt idx="3573">
                  <c:v>20.414999999999999</c:v>
                </c:pt>
                <c:pt idx="3574">
                  <c:v>20.446999999999999</c:v>
                </c:pt>
                <c:pt idx="3575">
                  <c:v>20.478999999999999</c:v>
                </c:pt>
                <c:pt idx="3576">
                  <c:v>20.510999999999999</c:v>
                </c:pt>
                <c:pt idx="3577">
                  <c:v>20.542000000000002</c:v>
                </c:pt>
                <c:pt idx="3578">
                  <c:v>20.574000000000002</c:v>
                </c:pt>
                <c:pt idx="3579">
                  <c:v>20.606000000000002</c:v>
                </c:pt>
                <c:pt idx="3580">
                  <c:v>20.638000000000002</c:v>
                </c:pt>
                <c:pt idx="3581">
                  <c:v>20.669</c:v>
                </c:pt>
                <c:pt idx="3582">
                  <c:v>20.701000000000001</c:v>
                </c:pt>
                <c:pt idx="3583">
                  <c:v>20.733000000000001</c:v>
                </c:pt>
                <c:pt idx="3584">
                  <c:v>20.763999999999999</c:v>
                </c:pt>
                <c:pt idx="3585">
                  <c:v>20.795999999999999</c:v>
                </c:pt>
                <c:pt idx="3586">
                  <c:v>20.827999999999999</c:v>
                </c:pt>
                <c:pt idx="3587">
                  <c:v>20.86</c:v>
                </c:pt>
                <c:pt idx="3588">
                  <c:v>20.890999999999998</c:v>
                </c:pt>
                <c:pt idx="3589">
                  <c:v>20.922999999999998</c:v>
                </c:pt>
                <c:pt idx="3590">
                  <c:v>20.954999999999998</c:v>
                </c:pt>
                <c:pt idx="3591">
                  <c:v>20.986999999999998</c:v>
                </c:pt>
                <c:pt idx="3592">
                  <c:v>21.018000000000001</c:v>
                </c:pt>
                <c:pt idx="3593">
                  <c:v>21.05</c:v>
                </c:pt>
                <c:pt idx="3594">
                  <c:v>21.082000000000001</c:v>
                </c:pt>
                <c:pt idx="3595">
                  <c:v>21.113</c:v>
                </c:pt>
                <c:pt idx="3596">
                  <c:v>21.145</c:v>
                </c:pt>
                <c:pt idx="3597">
                  <c:v>21.177</c:v>
                </c:pt>
                <c:pt idx="3598">
                  <c:v>21.209</c:v>
                </c:pt>
                <c:pt idx="3599">
                  <c:v>21.24</c:v>
                </c:pt>
                <c:pt idx="3600">
                  <c:v>21.271999999999998</c:v>
                </c:pt>
                <c:pt idx="3601">
                  <c:v>21.303999999999998</c:v>
                </c:pt>
                <c:pt idx="3602">
                  <c:v>21.335999999999999</c:v>
                </c:pt>
                <c:pt idx="3603">
                  <c:v>21.367000000000001</c:v>
                </c:pt>
                <c:pt idx="3604">
                  <c:v>21.399000000000001</c:v>
                </c:pt>
                <c:pt idx="3605">
                  <c:v>21.431000000000001</c:v>
                </c:pt>
                <c:pt idx="3606">
                  <c:v>21.463000000000001</c:v>
                </c:pt>
                <c:pt idx="3607">
                  <c:v>21.494</c:v>
                </c:pt>
                <c:pt idx="3608">
                  <c:v>21.526</c:v>
                </c:pt>
                <c:pt idx="3609">
                  <c:v>21.558</c:v>
                </c:pt>
                <c:pt idx="3610">
                  <c:v>21.588999999999999</c:v>
                </c:pt>
                <c:pt idx="3611">
                  <c:v>21.620999999999999</c:v>
                </c:pt>
                <c:pt idx="3612">
                  <c:v>21.652999999999999</c:v>
                </c:pt>
                <c:pt idx="3613">
                  <c:v>21.684999999999999</c:v>
                </c:pt>
                <c:pt idx="3614">
                  <c:v>21.716000000000001</c:v>
                </c:pt>
                <c:pt idx="3615">
                  <c:v>21.748000000000001</c:v>
                </c:pt>
                <c:pt idx="3616">
                  <c:v>21.78</c:v>
                </c:pt>
                <c:pt idx="3617">
                  <c:v>21.812000000000001</c:v>
                </c:pt>
                <c:pt idx="3618">
                  <c:v>21.843</c:v>
                </c:pt>
                <c:pt idx="3619">
                  <c:v>21.875</c:v>
                </c:pt>
                <c:pt idx="3620">
                  <c:v>21.907</c:v>
                </c:pt>
                <c:pt idx="3621">
                  <c:v>21.937999999999999</c:v>
                </c:pt>
                <c:pt idx="3622">
                  <c:v>21.97</c:v>
                </c:pt>
                <c:pt idx="3623">
                  <c:v>22.001999999999999</c:v>
                </c:pt>
                <c:pt idx="3624">
                  <c:v>22.033999999999999</c:v>
                </c:pt>
                <c:pt idx="3625">
                  <c:v>22.065000000000001</c:v>
                </c:pt>
                <c:pt idx="3626">
                  <c:v>22.097000000000001</c:v>
                </c:pt>
                <c:pt idx="3627">
                  <c:v>22.129000000000001</c:v>
                </c:pt>
                <c:pt idx="3628">
                  <c:v>22.161000000000001</c:v>
                </c:pt>
                <c:pt idx="3629">
                  <c:v>22.192</c:v>
                </c:pt>
                <c:pt idx="3630">
                  <c:v>22.224</c:v>
                </c:pt>
                <c:pt idx="3631">
                  <c:v>22.256</c:v>
                </c:pt>
                <c:pt idx="3632">
                  <c:v>22.288</c:v>
                </c:pt>
                <c:pt idx="3633">
                  <c:v>22.318999999999999</c:v>
                </c:pt>
                <c:pt idx="3634">
                  <c:v>22.350999999999999</c:v>
                </c:pt>
                <c:pt idx="3635">
                  <c:v>22.382999999999999</c:v>
                </c:pt>
                <c:pt idx="3636">
                  <c:v>22.414000000000001</c:v>
                </c:pt>
                <c:pt idx="3637">
                  <c:v>22.446000000000002</c:v>
                </c:pt>
                <c:pt idx="3638">
                  <c:v>22.478000000000002</c:v>
                </c:pt>
                <c:pt idx="3639">
                  <c:v>22.51</c:v>
                </c:pt>
                <c:pt idx="3640">
                  <c:v>22.541</c:v>
                </c:pt>
                <c:pt idx="3641">
                  <c:v>22.573</c:v>
                </c:pt>
                <c:pt idx="3642">
                  <c:v>22.605</c:v>
                </c:pt>
                <c:pt idx="3643">
                  <c:v>22.637</c:v>
                </c:pt>
                <c:pt idx="3644">
                  <c:v>22.667999999999999</c:v>
                </c:pt>
                <c:pt idx="3645">
                  <c:v>22.7</c:v>
                </c:pt>
                <c:pt idx="3646">
                  <c:v>22.731999999999999</c:v>
                </c:pt>
                <c:pt idx="3647">
                  <c:v>22.763000000000002</c:v>
                </c:pt>
                <c:pt idx="3648">
                  <c:v>22.795000000000002</c:v>
                </c:pt>
                <c:pt idx="3649">
                  <c:v>22.827000000000002</c:v>
                </c:pt>
                <c:pt idx="3650">
                  <c:v>22.859000000000002</c:v>
                </c:pt>
                <c:pt idx="3651">
                  <c:v>22.89</c:v>
                </c:pt>
                <c:pt idx="3652">
                  <c:v>22.922000000000001</c:v>
                </c:pt>
                <c:pt idx="3653">
                  <c:v>22.954000000000001</c:v>
                </c:pt>
                <c:pt idx="3654">
                  <c:v>22.986000000000001</c:v>
                </c:pt>
                <c:pt idx="3655">
                  <c:v>23.016999999999999</c:v>
                </c:pt>
                <c:pt idx="3656">
                  <c:v>23.048999999999999</c:v>
                </c:pt>
                <c:pt idx="3657">
                  <c:v>23.081</c:v>
                </c:pt>
                <c:pt idx="3658">
                  <c:v>23.113</c:v>
                </c:pt>
                <c:pt idx="3659">
                  <c:v>23.143999999999998</c:v>
                </c:pt>
                <c:pt idx="3660">
                  <c:v>23.175999999999998</c:v>
                </c:pt>
                <c:pt idx="3661">
                  <c:v>23.207999999999998</c:v>
                </c:pt>
                <c:pt idx="3662">
                  <c:v>23.239000000000001</c:v>
                </c:pt>
                <c:pt idx="3663">
                  <c:v>23.271000000000001</c:v>
                </c:pt>
                <c:pt idx="3664">
                  <c:v>23.303000000000001</c:v>
                </c:pt>
                <c:pt idx="3665">
                  <c:v>23.335000000000001</c:v>
                </c:pt>
                <c:pt idx="3666">
                  <c:v>23.366</c:v>
                </c:pt>
                <c:pt idx="3667">
                  <c:v>23.398</c:v>
                </c:pt>
                <c:pt idx="3668">
                  <c:v>23.43</c:v>
                </c:pt>
                <c:pt idx="3669">
                  <c:v>23.462</c:v>
                </c:pt>
                <c:pt idx="3670">
                  <c:v>23.492999999999999</c:v>
                </c:pt>
                <c:pt idx="3671">
                  <c:v>23.524999999999999</c:v>
                </c:pt>
                <c:pt idx="3672">
                  <c:v>23.556999999999999</c:v>
                </c:pt>
                <c:pt idx="3673">
                  <c:v>23.588000000000001</c:v>
                </c:pt>
                <c:pt idx="3674">
                  <c:v>23.62</c:v>
                </c:pt>
                <c:pt idx="3675">
                  <c:v>23.652000000000001</c:v>
                </c:pt>
                <c:pt idx="3676">
                  <c:v>23.684000000000001</c:v>
                </c:pt>
                <c:pt idx="3677">
                  <c:v>23.715</c:v>
                </c:pt>
                <c:pt idx="3678">
                  <c:v>23.747</c:v>
                </c:pt>
                <c:pt idx="3679">
                  <c:v>23.779</c:v>
                </c:pt>
                <c:pt idx="3680">
                  <c:v>23.811</c:v>
                </c:pt>
                <c:pt idx="3681">
                  <c:v>23.841999999999999</c:v>
                </c:pt>
                <c:pt idx="3682">
                  <c:v>23.873999999999999</c:v>
                </c:pt>
                <c:pt idx="3683">
                  <c:v>23.905999999999999</c:v>
                </c:pt>
                <c:pt idx="3684">
                  <c:v>23.937999999999999</c:v>
                </c:pt>
                <c:pt idx="3685">
                  <c:v>23.969000000000001</c:v>
                </c:pt>
                <c:pt idx="3686">
                  <c:v>24.001000000000001</c:v>
                </c:pt>
                <c:pt idx="3687">
                  <c:v>24.033000000000001</c:v>
                </c:pt>
                <c:pt idx="3688">
                  <c:v>24.064</c:v>
                </c:pt>
                <c:pt idx="3689">
                  <c:v>24.096</c:v>
                </c:pt>
                <c:pt idx="3690">
                  <c:v>24.128</c:v>
                </c:pt>
                <c:pt idx="3691">
                  <c:v>24.16</c:v>
                </c:pt>
                <c:pt idx="3692">
                  <c:v>24.190999999999999</c:v>
                </c:pt>
                <c:pt idx="3693">
                  <c:v>24.222999999999999</c:v>
                </c:pt>
                <c:pt idx="3694">
                  <c:v>24.254999999999999</c:v>
                </c:pt>
                <c:pt idx="3695">
                  <c:v>24.286999999999999</c:v>
                </c:pt>
                <c:pt idx="3696">
                  <c:v>24.318000000000001</c:v>
                </c:pt>
                <c:pt idx="3697">
                  <c:v>24.35</c:v>
                </c:pt>
                <c:pt idx="3698">
                  <c:v>24.382000000000001</c:v>
                </c:pt>
                <c:pt idx="3699">
                  <c:v>24.413</c:v>
                </c:pt>
                <c:pt idx="3700">
                  <c:v>24.445</c:v>
                </c:pt>
                <c:pt idx="3701">
                  <c:v>24.477</c:v>
                </c:pt>
                <c:pt idx="3702">
                  <c:v>24.509</c:v>
                </c:pt>
                <c:pt idx="3703">
                  <c:v>24.54</c:v>
                </c:pt>
                <c:pt idx="3704">
                  <c:v>24.571999999999999</c:v>
                </c:pt>
                <c:pt idx="3705">
                  <c:v>24.603999999999999</c:v>
                </c:pt>
                <c:pt idx="3706">
                  <c:v>24.635999999999999</c:v>
                </c:pt>
                <c:pt idx="3707">
                  <c:v>24.667000000000002</c:v>
                </c:pt>
                <c:pt idx="3708">
                  <c:v>24.699000000000002</c:v>
                </c:pt>
                <c:pt idx="3709">
                  <c:v>24.731000000000002</c:v>
                </c:pt>
                <c:pt idx="3710">
                  <c:v>24.763000000000002</c:v>
                </c:pt>
                <c:pt idx="3711">
                  <c:v>24.794</c:v>
                </c:pt>
                <c:pt idx="3712">
                  <c:v>24.826000000000001</c:v>
                </c:pt>
                <c:pt idx="3713">
                  <c:v>24.858000000000001</c:v>
                </c:pt>
                <c:pt idx="3714">
                  <c:v>24.888999999999999</c:v>
                </c:pt>
                <c:pt idx="3715">
                  <c:v>24.920999999999999</c:v>
                </c:pt>
                <c:pt idx="3716">
                  <c:v>24.952999999999999</c:v>
                </c:pt>
                <c:pt idx="3717">
                  <c:v>24.984999999999999</c:v>
                </c:pt>
                <c:pt idx="3718">
                  <c:v>25.015999999999998</c:v>
                </c:pt>
                <c:pt idx="3719">
                  <c:v>25.047999999999998</c:v>
                </c:pt>
                <c:pt idx="3720">
                  <c:v>25.08</c:v>
                </c:pt>
                <c:pt idx="3721">
                  <c:v>25.111999999999998</c:v>
                </c:pt>
                <c:pt idx="3722">
                  <c:v>25.143000000000001</c:v>
                </c:pt>
                <c:pt idx="3723">
                  <c:v>25.175000000000001</c:v>
                </c:pt>
                <c:pt idx="3724">
                  <c:v>25.207000000000001</c:v>
                </c:pt>
                <c:pt idx="3725">
                  <c:v>25.238</c:v>
                </c:pt>
                <c:pt idx="3726">
                  <c:v>25.27</c:v>
                </c:pt>
                <c:pt idx="3727">
                  <c:v>25.302</c:v>
                </c:pt>
                <c:pt idx="3728">
                  <c:v>25.334</c:v>
                </c:pt>
                <c:pt idx="3729">
                  <c:v>25.364999999999998</c:v>
                </c:pt>
                <c:pt idx="3730">
                  <c:v>25.396999999999998</c:v>
                </c:pt>
                <c:pt idx="3731">
                  <c:v>25.428999999999998</c:v>
                </c:pt>
                <c:pt idx="3732">
                  <c:v>25.460999999999999</c:v>
                </c:pt>
                <c:pt idx="3733">
                  <c:v>25.492000000000001</c:v>
                </c:pt>
                <c:pt idx="3734">
                  <c:v>25.524000000000001</c:v>
                </c:pt>
                <c:pt idx="3735">
                  <c:v>25.556000000000001</c:v>
                </c:pt>
                <c:pt idx="3736">
                  <c:v>25.588000000000001</c:v>
                </c:pt>
                <c:pt idx="3737">
                  <c:v>25.619</c:v>
                </c:pt>
                <c:pt idx="3738">
                  <c:v>25.651</c:v>
                </c:pt>
                <c:pt idx="3739">
                  <c:v>25.683</c:v>
                </c:pt>
                <c:pt idx="3740">
                  <c:v>25.713999999999999</c:v>
                </c:pt>
                <c:pt idx="3741">
                  <c:v>25.745999999999999</c:v>
                </c:pt>
                <c:pt idx="3742">
                  <c:v>25.777999999999999</c:v>
                </c:pt>
                <c:pt idx="3743">
                  <c:v>25.81</c:v>
                </c:pt>
                <c:pt idx="3744">
                  <c:v>25.841000000000001</c:v>
                </c:pt>
                <c:pt idx="3745">
                  <c:v>25.873000000000001</c:v>
                </c:pt>
                <c:pt idx="3746">
                  <c:v>25.905000000000001</c:v>
                </c:pt>
                <c:pt idx="3747">
                  <c:v>25.937000000000001</c:v>
                </c:pt>
                <c:pt idx="3748">
                  <c:v>25.968</c:v>
                </c:pt>
                <c:pt idx="3749">
                  <c:v>26</c:v>
                </c:pt>
                <c:pt idx="3750">
                  <c:v>26</c:v>
                </c:pt>
                <c:pt idx="3751">
                  <c:v>26.003</c:v>
                </c:pt>
                <c:pt idx="3752">
                  <c:v>26.006</c:v>
                </c:pt>
                <c:pt idx="3753">
                  <c:v>26.01</c:v>
                </c:pt>
                <c:pt idx="3754">
                  <c:v>26.013000000000002</c:v>
                </c:pt>
                <c:pt idx="3755">
                  <c:v>26.015999999999998</c:v>
                </c:pt>
                <c:pt idx="3756">
                  <c:v>26.018999999999998</c:v>
                </c:pt>
                <c:pt idx="3757">
                  <c:v>26.021999999999998</c:v>
                </c:pt>
                <c:pt idx="3758">
                  <c:v>26.026</c:v>
                </c:pt>
                <c:pt idx="3759">
                  <c:v>26.029</c:v>
                </c:pt>
                <c:pt idx="3760">
                  <c:v>26.032</c:v>
                </c:pt>
                <c:pt idx="3761">
                  <c:v>26.035</c:v>
                </c:pt>
                <c:pt idx="3762">
                  <c:v>26.038</c:v>
                </c:pt>
                <c:pt idx="3763">
                  <c:v>26.042000000000002</c:v>
                </c:pt>
                <c:pt idx="3764">
                  <c:v>26.045000000000002</c:v>
                </c:pt>
                <c:pt idx="3765">
                  <c:v>26.047999999999998</c:v>
                </c:pt>
                <c:pt idx="3766">
                  <c:v>26.050999999999998</c:v>
                </c:pt>
                <c:pt idx="3767">
                  <c:v>26.053999999999998</c:v>
                </c:pt>
                <c:pt idx="3768">
                  <c:v>26.058</c:v>
                </c:pt>
                <c:pt idx="3769">
                  <c:v>26.061</c:v>
                </c:pt>
                <c:pt idx="3770">
                  <c:v>26.064</c:v>
                </c:pt>
                <c:pt idx="3771">
                  <c:v>26.067</c:v>
                </c:pt>
                <c:pt idx="3772">
                  <c:v>26.071000000000002</c:v>
                </c:pt>
                <c:pt idx="3773">
                  <c:v>26.074000000000002</c:v>
                </c:pt>
                <c:pt idx="3774">
                  <c:v>26.077000000000002</c:v>
                </c:pt>
                <c:pt idx="3775">
                  <c:v>26.08</c:v>
                </c:pt>
                <c:pt idx="3776">
                  <c:v>26.082999999999998</c:v>
                </c:pt>
                <c:pt idx="3777">
                  <c:v>26.087</c:v>
                </c:pt>
                <c:pt idx="3778">
                  <c:v>26.09</c:v>
                </c:pt>
                <c:pt idx="3779">
                  <c:v>26.093</c:v>
                </c:pt>
                <c:pt idx="3780">
                  <c:v>26.096</c:v>
                </c:pt>
                <c:pt idx="3781">
                  <c:v>26.099</c:v>
                </c:pt>
                <c:pt idx="3782">
                  <c:v>26.103000000000002</c:v>
                </c:pt>
                <c:pt idx="3783">
                  <c:v>26.106000000000002</c:v>
                </c:pt>
                <c:pt idx="3784">
                  <c:v>26.109000000000002</c:v>
                </c:pt>
                <c:pt idx="3785">
                  <c:v>26.111999999999998</c:v>
                </c:pt>
                <c:pt idx="3786">
                  <c:v>26.114999999999998</c:v>
                </c:pt>
                <c:pt idx="3787">
                  <c:v>26.119</c:v>
                </c:pt>
                <c:pt idx="3788">
                  <c:v>26.122</c:v>
                </c:pt>
                <c:pt idx="3789">
                  <c:v>26.125</c:v>
                </c:pt>
                <c:pt idx="3790">
                  <c:v>26.128</c:v>
                </c:pt>
                <c:pt idx="3791">
                  <c:v>26.131</c:v>
                </c:pt>
                <c:pt idx="3792">
                  <c:v>26.135000000000002</c:v>
                </c:pt>
                <c:pt idx="3793">
                  <c:v>26.138000000000002</c:v>
                </c:pt>
                <c:pt idx="3794">
                  <c:v>26.140999999999998</c:v>
                </c:pt>
                <c:pt idx="3795">
                  <c:v>26.143999999999998</c:v>
                </c:pt>
                <c:pt idx="3796">
                  <c:v>26.146999999999998</c:v>
                </c:pt>
                <c:pt idx="3797">
                  <c:v>26.151</c:v>
                </c:pt>
                <c:pt idx="3798">
                  <c:v>26.154</c:v>
                </c:pt>
                <c:pt idx="3799">
                  <c:v>26.157</c:v>
                </c:pt>
                <c:pt idx="3800">
                  <c:v>26.16</c:v>
                </c:pt>
                <c:pt idx="3801">
                  <c:v>26.163</c:v>
                </c:pt>
                <c:pt idx="3802">
                  <c:v>26.167000000000002</c:v>
                </c:pt>
                <c:pt idx="3803">
                  <c:v>26.17</c:v>
                </c:pt>
                <c:pt idx="3804">
                  <c:v>26.172999999999998</c:v>
                </c:pt>
                <c:pt idx="3805">
                  <c:v>26.175999999999998</c:v>
                </c:pt>
                <c:pt idx="3806">
                  <c:v>26.178999999999998</c:v>
                </c:pt>
                <c:pt idx="3807">
                  <c:v>26.183</c:v>
                </c:pt>
                <c:pt idx="3808">
                  <c:v>26.186</c:v>
                </c:pt>
                <c:pt idx="3809">
                  <c:v>26.189</c:v>
                </c:pt>
                <c:pt idx="3810">
                  <c:v>26.192</c:v>
                </c:pt>
                <c:pt idx="3811">
                  <c:v>26.196000000000002</c:v>
                </c:pt>
                <c:pt idx="3812">
                  <c:v>26.199000000000002</c:v>
                </c:pt>
                <c:pt idx="3813">
                  <c:v>26.202000000000002</c:v>
                </c:pt>
                <c:pt idx="3814">
                  <c:v>26.204999999999998</c:v>
                </c:pt>
                <c:pt idx="3815">
                  <c:v>26.207999999999998</c:v>
                </c:pt>
                <c:pt idx="3816">
                  <c:v>26.212</c:v>
                </c:pt>
                <c:pt idx="3817">
                  <c:v>26.215</c:v>
                </c:pt>
                <c:pt idx="3818">
                  <c:v>26.218</c:v>
                </c:pt>
                <c:pt idx="3819">
                  <c:v>26.221</c:v>
                </c:pt>
                <c:pt idx="3820">
                  <c:v>26.224</c:v>
                </c:pt>
                <c:pt idx="3821">
                  <c:v>26.228000000000002</c:v>
                </c:pt>
                <c:pt idx="3822">
                  <c:v>26.231000000000002</c:v>
                </c:pt>
                <c:pt idx="3823">
                  <c:v>26.234000000000002</c:v>
                </c:pt>
                <c:pt idx="3824">
                  <c:v>26.236999999999998</c:v>
                </c:pt>
                <c:pt idx="3825">
                  <c:v>26.24</c:v>
                </c:pt>
                <c:pt idx="3826">
                  <c:v>26.244</c:v>
                </c:pt>
                <c:pt idx="3827">
                  <c:v>26.247</c:v>
                </c:pt>
                <c:pt idx="3828">
                  <c:v>26.25</c:v>
                </c:pt>
                <c:pt idx="3829">
                  <c:v>26.253</c:v>
                </c:pt>
                <c:pt idx="3830">
                  <c:v>26.256</c:v>
                </c:pt>
                <c:pt idx="3831">
                  <c:v>26.26</c:v>
                </c:pt>
                <c:pt idx="3832">
                  <c:v>26.263000000000002</c:v>
                </c:pt>
                <c:pt idx="3833">
                  <c:v>26.265999999999998</c:v>
                </c:pt>
                <c:pt idx="3834">
                  <c:v>26.268999999999998</c:v>
                </c:pt>
                <c:pt idx="3835">
                  <c:v>26.271999999999998</c:v>
                </c:pt>
                <c:pt idx="3836">
                  <c:v>26.276</c:v>
                </c:pt>
                <c:pt idx="3837">
                  <c:v>26.279</c:v>
                </c:pt>
                <c:pt idx="3838">
                  <c:v>26.282</c:v>
                </c:pt>
                <c:pt idx="3839">
                  <c:v>26.285</c:v>
                </c:pt>
                <c:pt idx="3840">
                  <c:v>26.288</c:v>
                </c:pt>
                <c:pt idx="3841">
                  <c:v>26.292000000000002</c:v>
                </c:pt>
                <c:pt idx="3842">
                  <c:v>26.295000000000002</c:v>
                </c:pt>
                <c:pt idx="3843">
                  <c:v>26.297999999999998</c:v>
                </c:pt>
                <c:pt idx="3844">
                  <c:v>26.300999999999998</c:v>
                </c:pt>
                <c:pt idx="3845">
                  <c:v>26.303999999999998</c:v>
                </c:pt>
                <c:pt idx="3846">
                  <c:v>26.308</c:v>
                </c:pt>
                <c:pt idx="3847">
                  <c:v>26.311</c:v>
                </c:pt>
                <c:pt idx="3848">
                  <c:v>26.314</c:v>
                </c:pt>
                <c:pt idx="3849">
                  <c:v>26.317</c:v>
                </c:pt>
                <c:pt idx="3850">
                  <c:v>26.321000000000002</c:v>
                </c:pt>
                <c:pt idx="3851">
                  <c:v>26.324000000000002</c:v>
                </c:pt>
                <c:pt idx="3852">
                  <c:v>26.327000000000002</c:v>
                </c:pt>
                <c:pt idx="3853">
                  <c:v>26.33</c:v>
                </c:pt>
                <c:pt idx="3854">
                  <c:v>26.332999999999998</c:v>
                </c:pt>
                <c:pt idx="3855">
                  <c:v>26.337</c:v>
                </c:pt>
                <c:pt idx="3856">
                  <c:v>26.34</c:v>
                </c:pt>
                <c:pt idx="3857">
                  <c:v>26.343</c:v>
                </c:pt>
                <c:pt idx="3858">
                  <c:v>26.346</c:v>
                </c:pt>
                <c:pt idx="3859">
                  <c:v>26.349</c:v>
                </c:pt>
                <c:pt idx="3860">
                  <c:v>26.353000000000002</c:v>
                </c:pt>
                <c:pt idx="3861">
                  <c:v>26.356000000000002</c:v>
                </c:pt>
                <c:pt idx="3862">
                  <c:v>26.359000000000002</c:v>
                </c:pt>
                <c:pt idx="3863">
                  <c:v>26.361999999999998</c:v>
                </c:pt>
                <c:pt idx="3864">
                  <c:v>26.364999999999998</c:v>
                </c:pt>
                <c:pt idx="3865">
                  <c:v>26.369</c:v>
                </c:pt>
                <c:pt idx="3866">
                  <c:v>26.372</c:v>
                </c:pt>
                <c:pt idx="3867">
                  <c:v>26.375</c:v>
                </c:pt>
                <c:pt idx="3868">
                  <c:v>26.378</c:v>
                </c:pt>
                <c:pt idx="3869">
                  <c:v>26.381</c:v>
                </c:pt>
                <c:pt idx="3870">
                  <c:v>26.385000000000002</c:v>
                </c:pt>
                <c:pt idx="3871">
                  <c:v>26.388000000000002</c:v>
                </c:pt>
                <c:pt idx="3872">
                  <c:v>26.390999999999998</c:v>
                </c:pt>
                <c:pt idx="3873">
                  <c:v>26.393999999999998</c:v>
                </c:pt>
                <c:pt idx="3874">
                  <c:v>26.396999999999998</c:v>
                </c:pt>
                <c:pt idx="3875">
                  <c:v>26.401</c:v>
                </c:pt>
                <c:pt idx="3876">
                  <c:v>26.404</c:v>
                </c:pt>
                <c:pt idx="3877">
                  <c:v>26.407</c:v>
                </c:pt>
                <c:pt idx="3878">
                  <c:v>26.41</c:v>
                </c:pt>
                <c:pt idx="3879">
                  <c:v>26.413</c:v>
                </c:pt>
                <c:pt idx="3880">
                  <c:v>26.417000000000002</c:v>
                </c:pt>
                <c:pt idx="3881">
                  <c:v>26.42</c:v>
                </c:pt>
                <c:pt idx="3882">
                  <c:v>26.422999999999998</c:v>
                </c:pt>
                <c:pt idx="3883">
                  <c:v>26.425999999999998</c:v>
                </c:pt>
                <c:pt idx="3884">
                  <c:v>26.428999999999998</c:v>
                </c:pt>
                <c:pt idx="3885">
                  <c:v>26.433</c:v>
                </c:pt>
                <c:pt idx="3886">
                  <c:v>26.436</c:v>
                </c:pt>
                <c:pt idx="3887">
                  <c:v>26.439</c:v>
                </c:pt>
                <c:pt idx="3888">
                  <c:v>26.442</c:v>
                </c:pt>
                <c:pt idx="3889">
                  <c:v>26.446000000000002</c:v>
                </c:pt>
                <c:pt idx="3890">
                  <c:v>26.449000000000002</c:v>
                </c:pt>
                <c:pt idx="3891">
                  <c:v>26.452000000000002</c:v>
                </c:pt>
                <c:pt idx="3892">
                  <c:v>26.454999999999998</c:v>
                </c:pt>
                <c:pt idx="3893">
                  <c:v>26.457999999999998</c:v>
                </c:pt>
                <c:pt idx="3894">
                  <c:v>26.462</c:v>
                </c:pt>
                <c:pt idx="3895">
                  <c:v>26.465</c:v>
                </c:pt>
                <c:pt idx="3896">
                  <c:v>26.468</c:v>
                </c:pt>
                <c:pt idx="3897">
                  <c:v>26.471</c:v>
                </c:pt>
                <c:pt idx="3898">
                  <c:v>26.474</c:v>
                </c:pt>
                <c:pt idx="3899">
                  <c:v>26.478000000000002</c:v>
                </c:pt>
                <c:pt idx="3900">
                  <c:v>26.481000000000002</c:v>
                </c:pt>
                <c:pt idx="3901">
                  <c:v>26.484000000000002</c:v>
                </c:pt>
                <c:pt idx="3902">
                  <c:v>26.486999999999998</c:v>
                </c:pt>
                <c:pt idx="3903">
                  <c:v>26.49</c:v>
                </c:pt>
                <c:pt idx="3904">
                  <c:v>26.494</c:v>
                </c:pt>
                <c:pt idx="3905">
                  <c:v>26.497</c:v>
                </c:pt>
                <c:pt idx="3906">
                  <c:v>26.5</c:v>
                </c:pt>
                <c:pt idx="3907">
                  <c:v>26.503</c:v>
                </c:pt>
                <c:pt idx="3908">
                  <c:v>26.506</c:v>
                </c:pt>
                <c:pt idx="3909">
                  <c:v>26.51</c:v>
                </c:pt>
                <c:pt idx="3910">
                  <c:v>26.513000000000002</c:v>
                </c:pt>
                <c:pt idx="3911">
                  <c:v>26.515999999999998</c:v>
                </c:pt>
                <c:pt idx="3912">
                  <c:v>26.518999999999998</c:v>
                </c:pt>
                <c:pt idx="3913">
                  <c:v>26.521999999999998</c:v>
                </c:pt>
                <c:pt idx="3914">
                  <c:v>26.526</c:v>
                </c:pt>
                <c:pt idx="3915">
                  <c:v>26.529</c:v>
                </c:pt>
                <c:pt idx="3916">
                  <c:v>26.532</c:v>
                </c:pt>
                <c:pt idx="3917">
                  <c:v>26.535</c:v>
                </c:pt>
                <c:pt idx="3918">
                  <c:v>26.538</c:v>
                </c:pt>
                <c:pt idx="3919">
                  <c:v>26.542000000000002</c:v>
                </c:pt>
                <c:pt idx="3920">
                  <c:v>26.545000000000002</c:v>
                </c:pt>
                <c:pt idx="3921">
                  <c:v>26.547999999999998</c:v>
                </c:pt>
                <c:pt idx="3922">
                  <c:v>26.550999999999998</c:v>
                </c:pt>
                <c:pt idx="3923">
                  <c:v>26.553999999999998</c:v>
                </c:pt>
                <c:pt idx="3924">
                  <c:v>26.558</c:v>
                </c:pt>
                <c:pt idx="3925">
                  <c:v>26.561</c:v>
                </c:pt>
                <c:pt idx="3926">
                  <c:v>26.564</c:v>
                </c:pt>
                <c:pt idx="3927">
                  <c:v>26.567</c:v>
                </c:pt>
                <c:pt idx="3928">
                  <c:v>26.571000000000002</c:v>
                </c:pt>
                <c:pt idx="3929">
                  <c:v>26.574000000000002</c:v>
                </c:pt>
                <c:pt idx="3930">
                  <c:v>26.577000000000002</c:v>
                </c:pt>
                <c:pt idx="3931">
                  <c:v>26.58</c:v>
                </c:pt>
                <c:pt idx="3932">
                  <c:v>26.582999999999998</c:v>
                </c:pt>
                <c:pt idx="3933">
                  <c:v>26.587</c:v>
                </c:pt>
                <c:pt idx="3934">
                  <c:v>26.59</c:v>
                </c:pt>
                <c:pt idx="3935">
                  <c:v>26.593</c:v>
                </c:pt>
                <c:pt idx="3936">
                  <c:v>26.596</c:v>
                </c:pt>
                <c:pt idx="3937">
                  <c:v>26.599</c:v>
                </c:pt>
                <c:pt idx="3938">
                  <c:v>26.603000000000002</c:v>
                </c:pt>
                <c:pt idx="3939">
                  <c:v>26.606000000000002</c:v>
                </c:pt>
                <c:pt idx="3940">
                  <c:v>26.609000000000002</c:v>
                </c:pt>
                <c:pt idx="3941">
                  <c:v>26.611999999999998</c:v>
                </c:pt>
                <c:pt idx="3942">
                  <c:v>26.614999999999998</c:v>
                </c:pt>
                <c:pt idx="3943">
                  <c:v>26.619</c:v>
                </c:pt>
                <c:pt idx="3944">
                  <c:v>26.622</c:v>
                </c:pt>
                <c:pt idx="3945">
                  <c:v>26.625</c:v>
                </c:pt>
                <c:pt idx="3946">
                  <c:v>26.628</c:v>
                </c:pt>
                <c:pt idx="3947">
                  <c:v>26.631</c:v>
                </c:pt>
                <c:pt idx="3948">
                  <c:v>26.635000000000002</c:v>
                </c:pt>
                <c:pt idx="3949">
                  <c:v>26.638000000000002</c:v>
                </c:pt>
                <c:pt idx="3950">
                  <c:v>26.640999999999998</c:v>
                </c:pt>
                <c:pt idx="3951">
                  <c:v>26.643999999999998</c:v>
                </c:pt>
                <c:pt idx="3952">
                  <c:v>26.646999999999998</c:v>
                </c:pt>
                <c:pt idx="3953">
                  <c:v>26.651</c:v>
                </c:pt>
                <c:pt idx="3954">
                  <c:v>26.654</c:v>
                </c:pt>
                <c:pt idx="3955">
                  <c:v>26.657</c:v>
                </c:pt>
                <c:pt idx="3956">
                  <c:v>26.66</c:v>
                </c:pt>
                <c:pt idx="3957">
                  <c:v>26.663</c:v>
                </c:pt>
                <c:pt idx="3958">
                  <c:v>26.667000000000002</c:v>
                </c:pt>
                <c:pt idx="3959">
                  <c:v>26.67</c:v>
                </c:pt>
                <c:pt idx="3960">
                  <c:v>26.672999999999998</c:v>
                </c:pt>
                <c:pt idx="3961">
                  <c:v>26.675999999999998</c:v>
                </c:pt>
                <c:pt idx="3962">
                  <c:v>26.678999999999998</c:v>
                </c:pt>
                <c:pt idx="3963">
                  <c:v>26.683</c:v>
                </c:pt>
                <c:pt idx="3964">
                  <c:v>26.686</c:v>
                </c:pt>
                <c:pt idx="3965">
                  <c:v>26.689</c:v>
                </c:pt>
                <c:pt idx="3966">
                  <c:v>26.692</c:v>
                </c:pt>
                <c:pt idx="3967">
                  <c:v>26.696000000000002</c:v>
                </c:pt>
                <c:pt idx="3968">
                  <c:v>26.699000000000002</c:v>
                </c:pt>
                <c:pt idx="3969">
                  <c:v>26.702000000000002</c:v>
                </c:pt>
                <c:pt idx="3970">
                  <c:v>26.704999999999998</c:v>
                </c:pt>
                <c:pt idx="3971">
                  <c:v>26.707999999999998</c:v>
                </c:pt>
                <c:pt idx="3972">
                  <c:v>26.712</c:v>
                </c:pt>
                <c:pt idx="3973">
                  <c:v>26.715</c:v>
                </c:pt>
                <c:pt idx="3974">
                  <c:v>26.718</c:v>
                </c:pt>
                <c:pt idx="3975">
                  <c:v>26.721</c:v>
                </c:pt>
                <c:pt idx="3976">
                  <c:v>26.724</c:v>
                </c:pt>
                <c:pt idx="3977">
                  <c:v>26.728000000000002</c:v>
                </c:pt>
                <c:pt idx="3978">
                  <c:v>26.731000000000002</c:v>
                </c:pt>
                <c:pt idx="3979">
                  <c:v>26.734000000000002</c:v>
                </c:pt>
                <c:pt idx="3980">
                  <c:v>26.736999999999998</c:v>
                </c:pt>
                <c:pt idx="3981">
                  <c:v>26.74</c:v>
                </c:pt>
                <c:pt idx="3982">
                  <c:v>26.744</c:v>
                </c:pt>
                <c:pt idx="3983">
                  <c:v>26.747</c:v>
                </c:pt>
                <c:pt idx="3984">
                  <c:v>26.75</c:v>
                </c:pt>
                <c:pt idx="3985">
                  <c:v>26.753</c:v>
                </c:pt>
                <c:pt idx="3986">
                  <c:v>26.756</c:v>
                </c:pt>
                <c:pt idx="3987">
                  <c:v>26.76</c:v>
                </c:pt>
                <c:pt idx="3988">
                  <c:v>26.763000000000002</c:v>
                </c:pt>
                <c:pt idx="3989">
                  <c:v>26.765999999999998</c:v>
                </c:pt>
                <c:pt idx="3990">
                  <c:v>26.768999999999998</c:v>
                </c:pt>
                <c:pt idx="3991">
                  <c:v>26.771999999999998</c:v>
                </c:pt>
                <c:pt idx="3992">
                  <c:v>26.776</c:v>
                </c:pt>
                <c:pt idx="3993">
                  <c:v>26.779</c:v>
                </c:pt>
                <c:pt idx="3994">
                  <c:v>26.782</c:v>
                </c:pt>
                <c:pt idx="3995">
                  <c:v>26.785</c:v>
                </c:pt>
                <c:pt idx="3996">
                  <c:v>26.788</c:v>
                </c:pt>
                <c:pt idx="3997">
                  <c:v>26.792000000000002</c:v>
                </c:pt>
                <c:pt idx="3998">
                  <c:v>26.795000000000002</c:v>
                </c:pt>
                <c:pt idx="3999">
                  <c:v>26.797999999999998</c:v>
                </c:pt>
                <c:pt idx="4000">
                  <c:v>26.800999999999998</c:v>
                </c:pt>
                <c:pt idx="4001">
                  <c:v>26.803999999999998</c:v>
                </c:pt>
                <c:pt idx="4002">
                  <c:v>26.808</c:v>
                </c:pt>
                <c:pt idx="4003">
                  <c:v>26.811</c:v>
                </c:pt>
                <c:pt idx="4004">
                  <c:v>26.814</c:v>
                </c:pt>
                <c:pt idx="4005">
                  <c:v>26.817</c:v>
                </c:pt>
                <c:pt idx="4006">
                  <c:v>26.821000000000002</c:v>
                </c:pt>
                <c:pt idx="4007">
                  <c:v>26.824000000000002</c:v>
                </c:pt>
                <c:pt idx="4008">
                  <c:v>26.827000000000002</c:v>
                </c:pt>
                <c:pt idx="4009">
                  <c:v>26.83</c:v>
                </c:pt>
                <c:pt idx="4010">
                  <c:v>26.832999999999998</c:v>
                </c:pt>
                <c:pt idx="4011">
                  <c:v>26.837</c:v>
                </c:pt>
                <c:pt idx="4012">
                  <c:v>26.84</c:v>
                </c:pt>
                <c:pt idx="4013">
                  <c:v>26.843</c:v>
                </c:pt>
                <c:pt idx="4014">
                  <c:v>26.846</c:v>
                </c:pt>
                <c:pt idx="4015">
                  <c:v>26.849</c:v>
                </c:pt>
                <c:pt idx="4016">
                  <c:v>26.853000000000002</c:v>
                </c:pt>
                <c:pt idx="4017">
                  <c:v>26.856000000000002</c:v>
                </c:pt>
                <c:pt idx="4018">
                  <c:v>26.859000000000002</c:v>
                </c:pt>
                <c:pt idx="4019">
                  <c:v>26.861999999999998</c:v>
                </c:pt>
                <c:pt idx="4020">
                  <c:v>26.864999999999998</c:v>
                </c:pt>
                <c:pt idx="4021">
                  <c:v>26.869</c:v>
                </c:pt>
                <c:pt idx="4022">
                  <c:v>26.872</c:v>
                </c:pt>
                <c:pt idx="4023">
                  <c:v>26.875</c:v>
                </c:pt>
                <c:pt idx="4024">
                  <c:v>26.878</c:v>
                </c:pt>
                <c:pt idx="4025">
                  <c:v>26.881</c:v>
                </c:pt>
                <c:pt idx="4026">
                  <c:v>26.885000000000002</c:v>
                </c:pt>
                <c:pt idx="4027">
                  <c:v>26.888000000000002</c:v>
                </c:pt>
                <c:pt idx="4028">
                  <c:v>26.890999999999998</c:v>
                </c:pt>
                <c:pt idx="4029">
                  <c:v>26.893999999999998</c:v>
                </c:pt>
                <c:pt idx="4030">
                  <c:v>26.896999999999998</c:v>
                </c:pt>
                <c:pt idx="4031">
                  <c:v>26.901</c:v>
                </c:pt>
                <c:pt idx="4032">
                  <c:v>26.904</c:v>
                </c:pt>
                <c:pt idx="4033">
                  <c:v>26.907</c:v>
                </c:pt>
                <c:pt idx="4034">
                  <c:v>26.91</c:v>
                </c:pt>
                <c:pt idx="4035">
                  <c:v>26.913</c:v>
                </c:pt>
                <c:pt idx="4036">
                  <c:v>26.917000000000002</c:v>
                </c:pt>
                <c:pt idx="4037">
                  <c:v>26.92</c:v>
                </c:pt>
                <c:pt idx="4038">
                  <c:v>26.922999999999998</c:v>
                </c:pt>
                <c:pt idx="4039">
                  <c:v>26.925999999999998</c:v>
                </c:pt>
                <c:pt idx="4040">
                  <c:v>26.928999999999998</c:v>
                </c:pt>
                <c:pt idx="4041">
                  <c:v>26.933</c:v>
                </c:pt>
                <c:pt idx="4042">
                  <c:v>26.936</c:v>
                </c:pt>
                <c:pt idx="4043">
                  <c:v>26.939</c:v>
                </c:pt>
                <c:pt idx="4044">
                  <c:v>26.942</c:v>
                </c:pt>
                <c:pt idx="4045">
                  <c:v>26.946000000000002</c:v>
                </c:pt>
                <c:pt idx="4046">
                  <c:v>26.949000000000002</c:v>
                </c:pt>
                <c:pt idx="4047">
                  <c:v>26.952000000000002</c:v>
                </c:pt>
                <c:pt idx="4048">
                  <c:v>26.954999999999998</c:v>
                </c:pt>
                <c:pt idx="4049">
                  <c:v>26.957999999999998</c:v>
                </c:pt>
                <c:pt idx="4050">
                  <c:v>26.962</c:v>
                </c:pt>
                <c:pt idx="4051">
                  <c:v>26.965</c:v>
                </c:pt>
                <c:pt idx="4052">
                  <c:v>26.968</c:v>
                </c:pt>
                <c:pt idx="4053">
                  <c:v>26.971</c:v>
                </c:pt>
                <c:pt idx="4054">
                  <c:v>26.974</c:v>
                </c:pt>
                <c:pt idx="4055">
                  <c:v>26.978000000000002</c:v>
                </c:pt>
                <c:pt idx="4056">
                  <c:v>26.981000000000002</c:v>
                </c:pt>
                <c:pt idx="4057">
                  <c:v>26.984000000000002</c:v>
                </c:pt>
                <c:pt idx="4058">
                  <c:v>26.986999999999998</c:v>
                </c:pt>
                <c:pt idx="4059">
                  <c:v>26.99</c:v>
                </c:pt>
                <c:pt idx="4060">
                  <c:v>26.994</c:v>
                </c:pt>
                <c:pt idx="4061">
                  <c:v>26.997</c:v>
                </c:pt>
                <c:pt idx="4062">
                  <c:v>27</c:v>
                </c:pt>
                <c:pt idx="4063">
                  <c:v>27.003</c:v>
                </c:pt>
                <c:pt idx="4064">
                  <c:v>27.006</c:v>
                </c:pt>
                <c:pt idx="4065">
                  <c:v>27.01</c:v>
                </c:pt>
                <c:pt idx="4066">
                  <c:v>27.013000000000002</c:v>
                </c:pt>
                <c:pt idx="4067">
                  <c:v>27.015999999999998</c:v>
                </c:pt>
                <c:pt idx="4068">
                  <c:v>27.018999999999998</c:v>
                </c:pt>
                <c:pt idx="4069">
                  <c:v>27.021999999999998</c:v>
                </c:pt>
                <c:pt idx="4070">
                  <c:v>27.026</c:v>
                </c:pt>
                <c:pt idx="4071">
                  <c:v>27.029</c:v>
                </c:pt>
                <c:pt idx="4072">
                  <c:v>27.032</c:v>
                </c:pt>
                <c:pt idx="4073">
                  <c:v>27.035</c:v>
                </c:pt>
                <c:pt idx="4074">
                  <c:v>27.038</c:v>
                </c:pt>
                <c:pt idx="4075">
                  <c:v>27.042000000000002</c:v>
                </c:pt>
                <c:pt idx="4076">
                  <c:v>27.045000000000002</c:v>
                </c:pt>
                <c:pt idx="4077">
                  <c:v>27.047999999999998</c:v>
                </c:pt>
                <c:pt idx="4078">
                  <c:v>27.050999999999998</c:v>
                </c:pt>
                <c:pt idx="4079">
                  <c:v>27.053999999999998</c:v>
                </c:pt>
                <c:pt idx="4080">
                  <c:v>27.058</c:v>
                </c:pt>
                <c:pt idx="4081">
                  <c:v>27.061</c:v>
                </c:pt>
                <c:pt idx="4082">
                  <c:v>27.064</c:v>
                </c:pt>
                <c:pt idx="4083">
                  <c:v>27.067</c:v>
                </c:pt>
                <c:pt idx="4084">
                  <c:v>27.071000000000002</c:v>
                </c:pt>
                <c:pt idx="4085">
                  <c:v>27.074000000000002</c:v>
                </c:pt>
                <c:pt idx="4086">
                  <c:v>27.077000000000002</c:v>
                </c:pt>
                <c:pt idx="4087">
                  <c:v>27.08</c:v>
                </c:pt>
                <c:pt idx="4088">
                  <c:v>27.082999999999998</c:v>
                </c:pt>
                <c:pt idx="4089">
                  <c:v>27.087</c:v>
                </c:pt>
                <c:pt idx="4090">
                  <c:v>27.09</c:v>
                </c:pt>
                <c:pt idx="4091">
                  <c:v>27.093</c:v>
                </c:pt>
                <c:pt idx="4092">
                  <c:v>27.096</c:v>
                </c:pt>
                <c:pt idx="4093">
                  <c:v>27.099</c:v>
                </c:pt>
                <c:pt idx="4094">
                  <c:v>27.103000000000002</c:v>
                </c:pt>
                <c:pt idx="4095">
                  <c:v>27.106000000000002</c:v>
                </c:pt>
                <c:pt idx="4096">
                  <c:v>27.109000000000002</c:v>
                </c:pt>
                <c:pt idx="4097">
                  <c:v>27.111999999999998</c:v>
                </c:pt>
                <c:pt idx="4098">
                  <c:v>27.114999999999998</c:v>
                </c:pt>
                <c:pt idx="4099">
                  <c:v>27.119</c:v>
                </c:pt>
                <c:pt idx="4100">
                  <c:v>27.122</c:v>
                </c:pt>
                <c:pt idx="4101">
                  <c:v>27.125</c:v>
                </c:pt>
                <c:pt idx="4102">
                  <c:v>27.128</c:v>
                </c:pt>
                <c:pt idx="4103">
                  <c:v>27.131</c:v>
                </c:pt>
                <c:pt idx="4104">
                  <c:v>27.135000000000002</c:v>
                </c:pt>
                <c:pt idx="4105">
                  <c:v>27.138000000000002</c:v>
                </c:pt>
                <c:pt idx="4106">
                  <c:v>27.140999999999998</c:v>
                </c:pt>
                <c:pt idx="4107">
                  <c:v>27.143999999999998</c:v>
                </c:pt>
                <c:pt idx="4108">
                  <c:v>27.146999999999998</c:v>
                </c:pt>
                <c:pt idx="4109">
                  <c:v>27.151</c:v>
                </c:pt>
                <c:pt idx="4110">
                  <c:v>27.154</c:v>
                </c:pt>
                <c:pt idx="4111">
                  <c:v>27.157</c:v>
                </c:pt>
                <c:pt idx="4112">
                  <c:v>27.16</c:v>
                </c:pt>
                <c:pt idx="4113">
                  <c:v>27.163</c:v>
                </c:pt>
                <c:pt idx="4114">
                  <c:v>27.167000000000002</c:v>
                </c:pt>
                <c:pt idx="4115">
                  <c:v>27.17</c:v>
                </c:pt>
                <c:pt idx="4116">
                  <c:v>27.172999999999998</c:v>
                </c:pt>
                <c:pt idx="4117">
                  <c:v>27.175999999999998</c:v>
                </c:pt>
                <c:pt idx="4118">
                  <c:v>27.178999999999998</c:v>
                </c:pt>
                <c:pt idx="4119">
                  <c:v>27.183</c:v>
                </c:pt>
                <c:pt idx="4120">
                  <c:v>27.186</c:v>
                </c:pt>
                <c:pt idx="4121">
                  <c:v>27.189</c:v>
                </c:pt>
                <c:pt idx="4122">
                  <c:v>27.192</c:v>
                </c:pt>
                <c:pt idx="4123">
                  <c:v>27.196000000000002</c:v>
                </c:pt>
                <c:pt idx="4124">
                  <c:v>27.199000000000002</c:v>
                </c:pt>
                <c:pt idx="4125">
                  <c:v>27.202000000000002</c:v>
                </c:pt>
                <c:pt idx="4126">
                  <c:v>27.204999999999998</c:v>
                </c:pt>
                <c:pt idx="4127">
                  <c:v>27.207999999999998</c:v>
                </c:pt>
                <c:pt idx="4128">
                  <c:v>27.212</c:v>
                </c:pt>
                <c:pt idx="4129">
                  <c:v>27.215</c:v>
                </c:pt>
                <c:pt idx="4130">
                  <c:v>27.218</c:v>
                </c:pt>
                <c:pt idx="4131">
                  <c:v>27.221</c:v>
                </c:pt>
                <c:pt idx="4132">
                  <c:v>27.224</c:v>
                </c:pt>
                <c:pt idx="4133">
                  <c:v>27.228000000000002</c:v>
                </c:pt>
                <c:pt idx="4134">
                  <c:v>27.231000000000002</c:v>
                </c:pt>
                <c:pt idx="4135">
                  <c:v>27.234000000000002</c:v>
                </c:pt>
                <c:pt idx="4136">
                  <c:v>27.236999999999998</c:v>
                </c:pt>
                <c:pt idx="4137">
                  <c:v>27.24</c:v>
                </c:pt>
                <c:pt idx="4138">
                  <c:v>27.244</c:v>
                </c:pt>
                <c:pt idx="4139">
                  <c:v>27.247</c:v>
                </c:pt>
                <c:pt idx="4140">
                  <c:v>27.25</c:v>
                </c:pt>
                <c:pt idx="4141">
                  <c:v>27.253</c:v>
                </c:pt>
                <c:pt idx="4142">
                  <c:v>27.256</c:v>
                </c:pt>
                <c:pt idx="4143">
                  <c:v>27.26</c:v>
                </c:pt>
                <c:pt idx="4144">
                  <c:v>27.263000000000002</c:v>
                </c:pt>
                <c:pt idx="4145">
                  <c:v>27.265999999999998</c:v>
                </c:pt>
                <c:pt idx="4146">
                  <c:v>27.268999999999998</c:v>
                </c:pt>
                <c:pt idx="4147">
                  <c:v>27.271999999999998</c:v>
                </c:pt>
                <c:pt idx="4148">
                  <c:v>27.276</c:v>
                </c:pt>
                <c:pt idx="4149">
                  <c:v>27.279</c:v>
                </c:pt>
                <c:pt idx="4150">
                  <c:v>27.282</c:v>
                </c:pt>
                <c:pt idx="4151">
                  <c:v>27.285</c:v>
                </c:pt>
                <c:pt idx="4152">
                  <c:v>27.288</c:v>
                </c:pt>
                <c:pt idx="4153">
                  <c:v>27.292000000000002</c:v>
                </c:pt>
                <c:pt idx="4154">
                  <c:v>27.295000000000002</c:v>
                </c:pt>
                <c:pt idx="4155">
                  <c:v>27.297999999999998</c:v>
                </c:pt>
                <c:pt idx="4156">
                  <c:v>27.300999999999998</c:v>
                </c:pt>
                <c:pt idx="4157">
                  <c:v>27.303999999999998</c:v>
                </c:pt>
                <c:pt idx="4158">
                  <c:v>27.308</c:v>
                </c:pt>
                <c:pt idx="4159">
                  <c:v>27.311</c:v>
                </c:pt>
                <c:pt idx="4160">
                  <c:v>27.314</c:v>
                </c:pt>
                <c:pt idx="4161">
                  <c:v>27.317</c:v>
                </c:pt>
                <c:pt idx="4162">
                  <c:v>27.321000000000002</c:v>
                </c:pt>
                <c:pt idx="4163">
                  <c:v>27.324000000000002</c:v>
                </c:pt>
                <c:pt idx="4164">
                  <c:v>27.327000000000002</c:v>
                </c:pt>
                <c:pt idx="4165">
                  <c:v>27.33</c:v>
                </c:pt>
                <c:pt idx="4166">
                  <c:v>27.332999999999998</c:v>
                </c:pt>
                <c:pt idx="4167">
                  <c:v>27.337</c:v>
                </c:pt>
                <c:pt idx="4168">
                  <c:v>27.34</c:v>
                </c:pt>
                <c:pt idx="4169">
                  <c:v>27.343</c:v>
                </c:pt>
                <c:pt idx="4170">
                  <c:v>27.346</c:v>
                </c:pt>
                <c:pt idx="4171">
                  <c:v>27.349</c:v>
                </c:pt>
                <c:pt idx="4172">
                  <c:v>27.353000000000002</c:v>
                </c:pt>
                <c:pt idx="4173">
                  <c:v>27.356000000000002</c:v>
                </c:pt>
                <c:pt idx="4174">
                  <c:v>27.359000000000002</c:v>
                </c:pt>
                <c:pt idx="4175">
                  <c:v>27.361999999999998</c:v>
                </c:pt>
                <c:pt idx="4176">
                  <c:v>27.364999999999998</c:v>
                </c:pt>
                <c:pt idx="4177">
                  <c:v>27.369</c:v>
                </c:pt>
                <c:pt idx="4178">
                  <c:v>27.372</c:v>
                </c:pt>
                <c:pt idx="4179">
                  <c:v>27.375</c:v>
                </c:pt>
                <c:pt idx="4180">
                  <c:v>27.378</c:v>
                </c:pt>
                <c:pt idx="4181">
                  <c:v>27.381</c:v>
                </c:pt>
                <c:pt idx="4182">
                  <c:v>27.385000000000002</c:v>
                </c:pt>
                <c:pt idx="4183">
                  <c:v>27.388000000000002</c:v>
                </c:pt>
                <c:pt idx="4184">
                  <c:v>27.390999999999998</c:v>
                </c:pt>
                <c:pt idx="4185">
                  <c:v>27.393999999999998</c:v>
                </c:pt>
                <c:pt idx="4186">
                  <c:v>27.396999999999998</c:v>
                </c:pt>
                <c:pt idx="4187">
                  <c:v>27.401</c:v>
                </c:pt>
                <c:pt idx="4188">
                  <c:v>27.404</c:v>
                </c:pt>
                <c:pt idx="4189">
                  <c:v>27.407</c:v>
                </c:pt>
                <c:pt idx="4190">
                  <c:v>27.41</c:v>
                </c:pt>
                <c:pt idx="4191">
                  <c:v>27.413</c:v>
                </c:pt>
                <c:pt idx="4192">
                  <c:v>27.417000000000002</c:v>
                </c:pt>
                <c:pt idx="4193">
                  <c:v>27.42</c:v>
                </c:pt>
                <c:pt idx="4194">
                  <c:v>27.422999999999998</c:v>
                </c:pt>
                <c:pt idx="4195">
                  <c:v>27.425999999999998</c:v>
                </c:pt>
                <c:pt idx="4196">
                  <c:v>27.428999999999998</c:v>
                </c:pt>
                <c:pt idx="4197">
                  <c:v>27.433</c:v>
                </c:pt>
                <c:pt idx="4198">
                  <c:v>27.436</c:v>
                </c:pt>
                <c:pt idx="4199">
                  <c:v>27.439</c:v>
                </c:pt>
                <c:pt idx="4200">
                  <c:v>27.442</c:v>
                </c:pt>
                <c:pt idx="4201">
                  <c:v>27.446000000000002</c:v>
                </c:pt>
                <c:pt idx="4202">
                  <c:v>27.449000000000002</c:v>
                </c:pt>
                <c:pt idx="4203">
                  <c:v>27.452000000000002</c:v>
                </c:pt>
                <c:pt idx="4204">
                  <c:v>27.454999999999998</c:v>
                </c:pt>
                <c:pt idx="4205">
                  <c:v>27.457999999999998</c:v>
                </c:pt>
                <c:pt idx="4206">
                  <c:v>27.462</c:v>
                </c:pt>
                <c:pt idx="4207">
                  <c:v>27.465</c:v>
                </c:pt>
                <c:pt idx="4208">
                  <c:v>27.468</c:v>
                </c:pt>
                <c:pt idx="4209">
                  <c:v>27.471</c:v>
                </c:pt>
                <c:pt idx="4210">
                  <c:v>27.474</c:v>
                </c:pt>
                <c:pt idx="4211">
                  <c:v>27.478000000000002</c:v>
                </c:pt>
                <c:pt idx="4212">
                  <c:v>27.481000000000002</c:v>
                </c:pt>
                <c:pt idx="4213">
                  <c:v>27.484000000000002</c:v>
                </c:pt>
                <c:pt idx="4214">
                  <c:v>27.486999999999998</c:v>
                </c:pt>
                <c:pt idx="4215">
                  <c:v>27.49</c:v>
                </c:pt>
                <c:pt idx="4216">
                  <c:v>27.494</c:v>
                </c:pt>
                <c:pt idx="4217">
                  <c:v>27.497</c:v>
                </c:pt>
                <c:pt idx="4218">
                  <c:v>27.5</c:v>
                </c:pt>
                <c:pt idx="4219">
                  <c:v>27.503</c:v>
                </c:pt>
                <c:pt idx="4220">
                  <c:v>27.506</c:v>
                </c:pt>
                <c:pt idx="4221">
                  <c:v>27.51</c:v>
                </c:pt>
                <c:pt idx="4222">
                  <c:v>27.513000000000002</c:v>
                </c:pt>
                <c:pt idx="4223">
                  <c:v>27.515999999999998</c:v>
                </c:pt>
                <c:pt idx="4224">
                  <c:v>27.518999999999998</c:v>
                </c:pt>
                <c:pt idx="4225">
                  <c:v>27.521999999999998</c:v>
                </c:pt>
                <c:pt idx="4226">
                  <c:v>27.526</c:v>
                </c:pt>
                <c:pt idx="4227">
                  <c:v>27.529</c:v>
                </c:pt>
                <c:pt idx="4228">
                  <c:v>27.532</c:v>
                </c:pt>
                <c:pt idx="4229">
                  <c:v>27.535</c:v>
                </c:pt>
                <c:pt idx="4230">
                  <c:v>27.538</c:v>
                </c:pt>
                <c:pt idx="4231">
                  <c:v>27.542000000000002</c:v>
                </c:pt>
                <c:pt idx="4232">
                  <c:v>27.545000000000002</c:v>
                </c:pt>
                <c:pt idx="4233">
                  <c:v>27.547999999999998</c:v>
                </c:pt>
                <c:pt idx="4234">
                  <c:v>27.550999999999998</c:v>
                </c:pt>
                <c:pt idx="4235">
                  <c:v>27.553999999999998</c:v>
                </c:pt>
                <c:pt idx="4236">
                  <c:v>27.558</c:v>
                </c:pt>
                <c:pt idx="4237">
                  <c:v>27.561</c:v>
                </c:pt>
                <c:pt idx="4238">
                  <c:v>27.564</c:v>
                </c:pt>
                <c:pt idx="4239">
                  <c:v>27.567</c:v>
                </c:pt>
                <c:pt idx="4240">
                  <c:v>27.571000000000002</c:v>
                </c:pt>
                <c:pt idx="4241">
                  <c:v>27.574000000000002</c:v>
                </c:pt>
                <c:pt idx="4242">
                  <c:v>27.577000000000002</c:v>
                </c:pt>
                <c:pt idx="4243">
                  <c:v>27.58</c:v>
                </c:pt>
                <c:pt idx="4244">
                  <c:v>27.582999999999998</c:v>
                </c:pt>
                <c:pt idx="4245">
                  <c:v>27.587</c:v>
                </c:pt>
                <c:pt idx="4246">
                  <c:v>27.59</c:v>
                </c:pt>
                <c:pt idx="4247">
                  <c:v>27.593</c:v>
                </c:pt>
                <c:pt idx="4248">
                  <c:v>27.596</c:v>
                </c:pt>
                <c:pt idx="4249">
                  <c:v>27.599</c:v>
                </c:pt>
                <c:pt idx="4250">
                  <c:v>27.603000000000002</c:v>
                </c:pt>
                <c:pt idx="4251">
                  <c:v>27.606000000000002</c:v>
                </c:pt>
                <c:pt idx="4252">
                  <c:v>27.609000000000002</c:v>
                </c:pt>
                <c:pt idx="4253">
                  <c:v>27.611999999999998</c:v>
                </c:pt>
                <c:pt idx="4254">
                  <c:v>27.614999999999998</c:v>
                </c:pt>
                <c:pt idx="4255">
                  <c:v>27.619</c:v>
                </c:pt>
                <c:pt idx="4256">
                  <c:v>27.622</c:v>
                </c:pt>
                <c:pt idx="4257">
                  <c:v>27.625</c:v>
                </c:pt>
                <c:pt idx="4258">
                  <c:v>27.628</c:v>
                </c:pt>
                <c:pt idx="4259">
                  <c:v>27.631</c:v>
                </c:pt>
                <c:pt idx="4260">
                  <c:v>27.635000000000002</c:v>
                </c:pt>
                <c:pt idx="4261">
                  <c:v>27.638000000000002</c:v>
                </c:pt>
                <c:pt idx="4262">
                  <c:v>27.640999999999998</c:v>
                </c:pt>
                <c:pt idx="4263">
                  <c:v>27.643999999999998</c:v>
                </c:pt>
                <c:pt idx="4264">
                  <c:v>27.646999999999998</c:v>
                </c:pt>
                <c:pt idx="4265">
                  <c:v>27.651</c:v>
                </c:pt>
                <c:pt idx="4266">
                  <c:v>27.654</c:v>
                </c:pt>
                <c:pt idx="4267">
                  <c:v>27.657</c:v>
                </c:pt>
                <c:pt idx="4268">
                  <c:v>27.66</c:v>
                </c:pt>
                <c:pt idx="4269">
                  <c:v>27.663</c:v>
                </c:pt>
                <c:pt idx="4270">
                  <c:v>27.667000000000002</c:v>
                </c:pt>
                <c:pt idx="4271">
                  <c:v>27.67</c:v>
                </c:pt>
                <c:pt idx="4272">
                  <c:v>27.672999999999998</c:v>
                </c:pt>
                <c:pt idx="4273">
                  <c:v>27.675999999999998</c:v>
                </c:pt>
                <c:pt idx="4274">
                  <c:v>27.678999999999998</c:v>
                </c:pt>
                <c:pt idx="4275">
                  <c:v>27.683</c:v>
                </c:pt>
                <c:pt idx="4276">
                  <c:v>27.686</c:v>
                </c:pt>
                <c:pt idx="4277">
                  <c:v>27.689</c:v>
                </c:pt>
                <c:pt idx="4278">
                  <c:v>27.692</c:v>
                </c:pt>
                <c:pt idx="4279">
                  <c:v>27.696000000000002</c:v>
                </c:pt>
                <c:pt idx="4280">
                  <c:v>27.699000000000002</c:v>
                </c:pt>
                <c:pt idx="4281">
                  <c:v>27.702000000000002</c:v>
                </c:pt>
                <c:pt idx="4282">
                  <c:v>27.704999999999998</c:v>
                </c:pt>
                <c:pt idx="4283">
                  <c:v>27.707999999999998</c:v>
                </c:pt>
                <c:pt idx="4284">
                  <c:v>27.712</c:v>
                </c:pt>
                <c:pt idx="4285">
                  <c:v>27.715</c:v>
                </c:pt>
                <c:pt idx="4286">
                  <c:v>27.718</c:v>
                </c:pt>
                <c:pt idx="4287">
                  <c:v>27.721</c:v>
                </c:pt>
                <c:pt idx="4288">
                  <c:v>27.724</c:v>
                </c:pt>
                <c:pt idx="4289">
                  <c:v>27.728000000000002</c:v>
                </c:pt>
                <c:pt idx="4290">
                  <c:v>27.731000000000002</c:v>
                </c:pt>
                <c:pt idx="4291">
                  <c:v>27.734000000000002</c:v>
                </c:pt>
                <c:pt idx="4292">
                  <c:v>27.736999999999998</c:v>
                </c:pt>
                <c:pt idx="4293">
                  <c:v>27.74</c:v>
                </c:pt>
                <c:pt idx="4294">
                  <c:v>27.744</c:v>
                </c:pt>
                <c:pt idx="4295">
                  <c:v>27.747</c:v>
                </c:pt>
                <c:pt idx="4296">
                  <c:v>27.75</c:v>
                </c:pt>
                <c:pt idx="4297">
                  <c:v>27.753</c:v>
                </c:pt>
                <c:pt idx="4298">
                  <c:v>27.756</c:v>
                </c:pt>
                <c:pt idx="4299">
                  <c:v>27.76</c:v>
                </c:pt>
                <c:pt idx="4300">
                  <c:v>27.763000000000002</c:v>
                </c:pt>
                <c:pt idx="4301">
                  <c:v>27.765999999999998</c:v>
                </c:pt>
                <c:pt idx="4302">
                  <c:v>27.768999999999998</c:v>
                </c:pt>
                <c:pt idx="4303">
                  <c:v>27.771999999999998</c:v>
                </c:pt>
                <c:pt idx="4304">
                  <c:v>27.776</c:v>
                </c:pt>
                <c:pt idx="4305">
                  <c:v>27.779</c:v>
                </c:pt>
                <c:pt idx="4306">
                  <c:v>27.782</c:v>
                </c:pt>
                <c:pt idx="4307">
                  <c:v>27.785</c:v>
                </c:pt>
                <c:pt idx="4308">
                  <c:v>27.788</c:v>
                </c:pt>
                <c:pt idx="4309">
                  <c:v>27.792000000000002</c:v>
                </c:pt>
                <c:pt idx="4310">
                  <c:v>27.795000000000002</c:v>
                </c:pt>
                <c:pt idx="4311">
                  <c:v>27.797999999999998</c:v>
                </c:pt>
                <c:pt idx="4312">
                  <c:v>27.800999999999998</c:v>
                </c:pt>
                <c:pt idx="4313">
                  <c:v>27.803999999999998</c:v>
                </c:pt>
                <c:pt idx="4314">
                  <c:v>27.808</c:v>
                </c:pt>
                <c:pt idx="4315">
                  <c:v>27.811</c:v>
                </c:pt>
                <c:pt idx="4316">
                  <c:v>27.814</c:v>
                </c:pt>
                <c:pt idx="4317">
                  <c:v>27.817</c:v>
                </c:pt>
                <c:pt idx="4318">
                  <c:v>27.821000000000002</c:v>
                </c:pt>
                <c:pt idx="4319">
                  <c:v>27.824000000000002</c:v>
                </c:pt>
                <c:pt idx="4320">
                  <c:v>27.827000000000002</c:v>
                </c:pt>
                <c:pt idx="4321">
                  <c:v>27.83</c:v>
                </c:pt>
                <c:pt idx="4322">
                  <c:v>27.832999999999998</c:v>
                </c:pt>
                <c:pt idx="4323">
                  <c:v>27.837</c:v>
                </c:pt>
                <c:pt idx="4324">
                  <c:v>27.84</c:v>
                </c:pt>
                <c:pt idx="4325">
                  <c:v>27.843</c:v>
                </c:pt>
                <c:pt idx="4326">
                  <c:v>27.846</c:v>
                </c:pt>
                <c:pt idx="4327">
                  <c:v>27.849</c:v>
                </c:pt>
                <c:pt idx="4328">
                  <c:v>27.853000000000002</c:v>
                </c:pt>
                <c:pt idx="4329">
                  <c:v>27.856000000000002</c:v>
                </c:pt>
                <c:pt idx="4330">
                  <c:v>27.859000000000002</c:v>
                </c:pt>
                <c:pt idx="4331">
                  <c:v>27.861999999999998</c:v>
                </c:pt>
                <c:pt idx="4332">
                  <c:v>27.864999999999998</c:v>
                </c:pt>
                <c:pt idx="4333">
                  <c:v>27.869</c:v>
                </c:pt>
                <c:pt idx="4334">
                  <c:v>27.872</c:v>
                </c:pt>
                <c:pt idx="4335">
                  <c:v>27.875</c:v>
                </c:pt>
                <c:pt idx="4336">
                  <c:v>27.878</c:v>
                </c:pt>
                <c:pt idx="4337">
                  <c:v>27.881</c:v>
                </c:pt>
                <c:pt idx="4338">
                  <c:v>27.885000000000002</c:v>
                </c:pt>
                <c:pt idx="4339">
                  <c:v>27.888000000000002</c:v>
                </c:pt>
                <c:pt idx="4340">
                  <c:v>27.890999999999998</c:v>
                </c:pt>
                <c:pt idx="4341">
                  <c:v>27.893999999999998</c:v>
                </c:pt>
                <c:pt idx="4342">
                  <c:v>27.896999999999998</c:v>
                </c:pt>
                <c:pt idx="4343">
                  <c:v>27.901</c:v>
                </c:pt>
                <c:pt idx="4344">
                  <c:v>27.904</c:v>
                </c:pt>
                <c:pt idx="4345">
                  <c:v>27.907</c:v>
                </c:pt>
                <c:pt idx="4346">
                  <c:v>27.91</c:v>
                </c:pt>
                <c:pt idx="4347">
                  <c:v>27.913</c:v>
                </c:pt>
                <c:pt idx="4348">
                  <c:v>27.917000000000002</c:v>
                </c:pt>
                <c:pt idx="4349">
                  <c:v>27.92</c:v>
                </c:pt>
                <c:pt idx="4350">
                  <c:v>27.922999999999998</c:v>
                </c:pt>
                <c:pt idx="4351">
                  <c:v>27.925999999999998</c:v>
                </c:pt>
                <c:pt idx="4352">
                  <c:v>27.928999999999998</c:v>
                </c:pt>
                <c:pt idx="4353">
                  <c:v>27.933</c:v>
                </c:pt>
                <c:pt idx="4354">
                  <c:v>27.936</c:v>
                </c:pt>
                <c:pt idx="4355">
                  <c:v>27.939</c:v>
                </c:pt>
                <c:pt idx="4356">
                  <c:v>27.942</c:v>
                </c:pt>
                <c:pt idx="4357">
                  <c:v>27.946000000000002</c:v>
                </c:pt>
                <c:pt idx="4358">
                  <c:v>27.949000000000002</c:v>
                </c:pt>
                <c:pt idx="4359">
                  <c:v>27.952000000000002</c:v>
                </c:pt>
                <c:pt idx="4360">
                  <c:v>27.954999999999998</c:v>
                </c:pt>
                <c:pt idx="4361">
                  <c:v>27.957999999999998</c:v>
                </c:pt>
                <c:pt idx="4362">
                  <c:v>27.962</c:v>
                </c:pt>
                <c:pt idx="4363">
                  <c:v>27.965</c:v>
                </c:pt>
                <c:pt idx="4364">
                  <c:v>27.968</c:v>
                </c:pt>
                <c:pt idx="4365">
                  <c:v>27.971</c:v>
                </c:pt>
                <c:pt idx="4366">
                  <c:v>27.974</c:v>
                </c:pt>
                <c:pt idx="4367">
                  <c:v>27.978000000000002</c:v>
                </c:pt>
                <c:pt idx="4368">
                  <c:v>27.981000000000002</c:v>
                </c:pt>
                <c:pt idx="4369">
                  <c:v>27.984000000000002</c:v>
                </c:pt>
                <c:pt idx="4370">
                  <c:v>27.986999999999998</c:v>
                </c:pt>
                <c:pt idx="4371">
                  <c:v>27.99</c:v>
                </c:pt>
                <c:pt idx="4372">
                  <c:v>27.994</c:v>
                </c:pt>
                <c:pt idx="4373">
                  <c:v>27.997</c:v>
                </c:pt>
                <c:pt idx="4374">
                  <c:v>28</c:v>
                </c:pt>
                <c:pt idx="4375">
                  <c:v>28</c:v>
                </c:pt>
                <c:pt idx="4376">
                  <c:v>28.003</c:v>
                </c:pt>
                <c:pt idx="4377">
                  <c:v>28.006</c:v>
                </c:pt>
                <c:pt idx="4378">
                  <c:v>28.01</c:v>
                </c:pt>
                <c:pt idx="4379">
                  <c:v>28.013000000000002</c:v>
                </c:pt>
                <c:pt idx="4380">
                  <c:v>28.015999999999998</c:v>
                </c:pt>
                <c:pt idx="4381">
                  <c:v>28.018999999999998</c:v>
                </c:pt>
                <c:pt idx="4382">
                  <c:v>28.021999999999998</c:v>
                </c:pt>
                <c:pt idx="4383">
                  <c:v>28.026</c:v>
                </c:pt>
                <c:pt idx="4384">
                  <c:v>28.029</c:v>
                </c:pt>
                <c:pt idx="4385">
                  <c:v>28.032</c:v>
                </c:pt>
                <c:pt idx="4386">
                  <c:v>28.035</c:v>
                </c:pt>
                <c:pt idx="4387">
                  <c:v>28.038</c:v>
                </c:pt>
                <c:pt idx="4388">
                  <c:v>28.042000000000002</c:v>
                </c:pt>
                <c:pt idx="4389">
                  <c:v>28.045000000000002</c:v>
                </c:pt>
                <c:pt idx="4390">
                  <c:v>28.047999999999998</c:v>
                </c:pt>
                <c:pt idx="4391">
                  <c:v>28.050999999999998</c:v>
                </c:pt>
                <c:pt idx="4392">
                  <c:v>28.053999999999998</c:v>
                </c:pt>
                <c:pt idx="4393">
                  <c:v>28.058</c:v>
                </c:pt>
                <c:pt idx="4394">
                  <c:v>28.061</c:v>
                </c:pt>
                <c:pt idx="4395">
                  <c:v>28.064</c:v>
                </c:pt>
                <c:pt idx="4396">
                  <c:v>28.067</c:v>
                </c:pt>
                <c:pt idx="4397">
                  <c:v>28.071000000000002</c:v>
                </c:pt>
                <c:pt idx="4398">
                  <c:v>28.074000000000002</c:v>
                </c:pt>
                <c:pt idx="4399">
                  <c:v>28.077000000000002</c:v>
                </c:pt>
                <c:pt idx="4400">
                  <c:v>28.08</c:v>
                </c:pt>
                <c:pt idx="4401">
                  <c:v>28.082999999999998</c:v>
                </c:pt>
                <c:pt idx="4402">
                  <c:v>28.087</c:v>
                </c:pt>
                <c:pt idx="4403">
                  <c:v>28.09</c:v>
                </c:pt>
                <c:pt idx="4404">
                  <c:v>28.093</c:v>
                </c:pt>
                <c:pt idx="4405">
                  <c:v>28.096</c:v>
                </c:pt>
                <c:pt idx="4406">
                  <c:v>28.099</c:v>
                </c:pt>
                <c:pt idx="4407">
                  <c:v>28.103000000000002</c:v>
                </c:pt>
                <c:pt idx="4408">
                  <c:v>28.106000000000002</c:v>
                </c:pt>
                <c:pt idx="4409">
                  <c:v>28.109000000000002</c:v>
                </c:pt>
                <c:pt idx="4410">
                  <c:v>28.111999999999998</c:v>
                </c:pt>
                <c:pt idx="4411">
                  <c:v>28.114999999999998</c:v>
                </c:pt>
                <c:pt idx="4412">
                  <c:v>28.119</c:v>
                </c:pt>
                <c:pt idx="4413">
                  <c:v>28.122</c:v>
                </c:pt>
                <c:pt idx="4414">
                  <c:v>28.125</c:v>
                </c:pt>
                <c:pt idx="4415">
                  <c:v>28.128</c:v>
                </c:pt>
                <c:pt idx="4416">
                  <c:v>28.131</c:v>
                </c:pt>
                <c:pt idx="4417">
                  <c:v>28.135000000000002</c:v>
                </c:pt>
                <c:pt idx="4418">
                  <c:v>28.138000000000002</c:v>
                </c:pt>
                <c:pt idx="4419">
                  <c:v>28.140999999999998</c:v>
                </c:pt>
                <c:pt idx="4420">
                  <c:v>28.143999999999998</c:v>
                </c:pt>
                <c:pt idx="4421">
                  <c:v>28.146999999999998</c:v>
                </c:pt>
                <c:pt idx="4422">
                  <c:v>28.151</c:v>
                </c:pt>
                <c:pt idx="4423">
                  <c:v>28.154</c:v>
                </c:pt>
                <c:pt idx="4424">
                  <c:v>28.157</c:v>
                </c:pt>
                <c:pt idx="4425">
                  <c:v>28.16</c:v>
                </c:pt>
                <c:pt idx="4426">
                  <c:v>28.163</c:v>
                </c:pt>
                <c:pt idx="4427">
                  <c:v>28.167000000000002</c:v>
                </c:pt>
                <c:pt idx="4428">
                  <c:v>28.17</c:v>
                </c:pt>
                <c:pt idx="4429">
                  <c:v>28.172999999999998</c:v>
                </c:pt>
                <c:pt idx="4430">
                  <c:v>28.175999999999998</c:v>
                </c:pt>
                <c:pt idx="4431">
                  <c:v>28.178999999999998</c:v>
                </c:pt>
                <c:pt idx="4432">
                  <c:v>28.183</c:v>
                </c:pt>
                <c:pt idx="4433">
                  <c:v>28.186</c:v>
                </c:pt>
                <c:pt idx="4434">
                  <c:v>28.189</c:v>
                </c:pt>
                <c:pt idx="4435">
                  <c:v>28.192</c:v>
                </c:pt>
                <c:pt idx="4436">
                  <c:v>28.196000000000002</c:v>
                </c:pt>
                <c:pt idx="4437">
                  <c:v>28.199000000000002</c:v>
                </c:pt>
                <c:pt idx="4438">
                  <c:v>28.202000000000002</c:v>
                </c:pt>
                <c:pt idx="4439">
                  <c:v>28.204999999999998</c:v>
                </c:pt>
                <c:pt idx="4440">
                  <c:v>28.207999999999998</c:v>
                </c:pt>
                <c:pt idx="4441">
                  <c:v>28.212</c:v>
                </c:pt>
                <c:pt idx="4442">
                  <c:v>28.215</c:v>
                </c:pt>
                <c:pt idx="4443">
                  <c:v>28.218</c:v>
                </c:pt>
                <c:pt idx="4444">
                  <c:v>28.221</c:v>
                </c:pt>
                <c:pt idx="4445">
                  <c:v>28.224</c:v>
                </c:pt>
                <c:pt idx="4446">
                  <c:v>28.228000000000002</c:v>
                </c:pt>
                <c:pt idx="4447">
                  <c:v>28.231000000000002</c:v>
                </c:pt>
                <c:pt idx="4448">
                  <c:v>28.234000000000002</c:v>
                </c:pt>
                <c:pt idx="4449">
                  <c:v>28.236999999999998</c:v>
                </c:pt>
                <c:pt idx="4450">
                  <c:v>28.24</c:v>
                </c:pt>
                <c:pt idx="4451">
                  <c:v>28.244</c:v>
                </c:pt>
                <c:pt idx="4452">
                  <c:v>28.247</c:v>
                </c:pt>
                <c:pt idx="4453">
                  <c:v>28.25</c:v>
                </c:pt>
                <c:pt idx="4454">
                  <c:v>28.253</c:v>
                </c:pt>
                <c:pt idx="4455">
                  <c:v>28.256</c:v>
                </c:pt>
                <c:pt idx="4456">
                  <c:v>28.26</c:v>
                </c:pt>
                <c:pt idx="4457">
                  <c:v>28.263000000000002</c:v>
                </c:pt>
                <c:pt idx="4458">
                  <c:v>28.265999999999998</c:v>
                </c:pt>
                <c:pt idx="4459">
                  <c:v>28.268999999999998</c:v>
                </c:pt>
                <c:pt idx="4460">
                  <c:v>28.271999999999998</c:v>
                </c:pt>
                <c:pt idx="4461">
                  <c:v>28.276</c:v>
                </c:pt>
                <c:pt idx="4462">
                  <c:v>28.279</c:v>
                </c:pt>
                <c:pt idx="4463">
                  <c:v>28.282</c:v>
                </c:pt>
                <c:pt idx="4464">
                  <c:v>28.285</c:v>
                </c:pt>
                <c:pt idx="4465">
                  <c:v>28.288</c:v>
                </c:pt>
                <c:pt idx="4466">
                  <c:v>28.292000000000002</c:v>
                </c:pt>
                <c:pt idx="4467">
                  <c:v>28.295000000000002</c:v>
                </c:pt>
                <c:pt idx="4468">
                  <c:v>28.297999999999998</c:v>
                </c:pt>
                <c:pt idx="4469">
                  <c:v>28.300999999999998</c:v>
                </c:pt>
                <c:pt idx="4470">
                  <c:v>28.303999999999998</c:v>
                </c:pt>
                <c:pt idx="4471">
                  <c:v>28.308</c:v>
                </c:pt>
                <c:pt idx="4472">
                  <c:v>28.311</c:v>
                </c:pt>
                <c:pt idx="4473">
                  <c:v>28.314</c:v>
                </c:pt>
                <c:pt idx="4474">
                  <c:v>28.317</c:v>
                </c:pt>
                <c:pt idx="4475">
                  <c:v>28.321000000000002</c:v>
                </c:pt>
                <c:pt idx="4476">
                  <c:v>28.324000000000002</c:v>
                </c:pt>
                <c:pt idx="4477">
                  <c:v>28.327000000000002</c:v>
                </c:pt>
                <c:pt idx="4478">
                  <c:v>28.33</c:v>
                </c:pt>
                <c:pt idx="4479">
                  <c:v>28.332999999999998</c:v>
                </c:pt>
                <c:pt idx="4480">
                  <c:v>28.337</c:v>
                </c:pt>
                <c:pt idx="4481">
                  <c:v>28.34</c:v>
                </c:pt>
                <c:pt idx="4482">
                  <c:v>28.343</c:v>
                </c:pt>
                <c:pt idx="4483">
                  <c:v>28.346</c:v>
                </c:pt>
                <c:pt idx="4484">
                  <c:v>28.349</c:v>
                </c:pt>
                <c:pt idx="4485">
                  <c:v>28.353000000000002</c:v>
                </c:pt>
                <c:pt idx="4486">
                  <c:v>28.356000000000002</c:v>
                </c:pt>
                <c:pt idx="4487">
                  <c:v>28.359000000000002</c:v>
                </c:pt>
                <c:pt idx="4488">
                  <c:v>28.361999999999998</c:v>
                </c:pt>
                <c:pt idx="4489">
                  <c:v>28.364999999999998</c:v>
                </c:pt>
                <c:pt idx="4490">
                  <c:v>28.369</c:v>
                </c:pt>
                <c:pt idx="4491">
                  <c:v>28.372</c:v>
                </c:pt>
                <c:pt idx="4492">
                  <c:v>28.375</c:v>
                </c:pt>
                <c:pt idx="4493">
                  <c:v>28.378</c:v>
                </c:pt>
                <c:pt idx="4494">
                  <c:v>28.381</c:v>
                </c:pt>
                <c:pt idx="4495">
                  <c:v>28.385000000000002</c:v>
                </c:pt>
                <c:pt idx="4496">
                  <c:v>28.388000000000002</c:v>
                </c:pt>
                <c:pt idx="4497">
                  <c:v>28.390999999999998</c:v>
                </c:pt>
                <c:pt idx="4498">
                  <c:v>28.393999999999998</c:v>
                </c:pt>
                <c:pt idx="4499">
                  <c:v>28.396999999999998</c:v>
                </c:pt>
                <c:pt idx="4500">
                  <c:v>28.401</c:v>
                </c:pt>
                <c:pt idx="4501">
                  <c:v>28.404</c:v>
                </c:pt>
                <c:pt idx="4502">
                  <c:v>28.407</c:v>
                </c:pt>
                <c:pt idx="4503">
                  <c:v>28.41</c:v>
                </c:pt>
                <c:pt idx="4504">
                  <c:v>28.413</c:v>
                </c:pt>
                <c:pt idx="4505">
                  <c:v>28.417000000000002</c:v>
                </c:pt>
                <c:pt idx="4506">
                  <c:v>28.42</c:v>
                </c:pt>
                <c:pt idx="4507">
                  <c:v>28.422999999999998</c:v>
                </c:pt>
                <c:pt idx="4508">
                  <c:v>28.425999999999998</c:v>
                </c:pt>
                <c:pt idx="4509">
                  <c:v>28.428999999999998</c:v>
                </c:pt>
                <c:pt idx="4510">
                  <c:v>28.433</c:v>
                </c:pt>
                <c:pt idx="4511">
                  <c:v>28.436</c:v>
                </c:pt>
                <c:pt idx="4512">
                  <c:v>28.439</c:v>
                </c:pt>
                <c:pt idx="4513">
                  <c:v>28.442</c:v>
                </c:pt>
                <c:pt idx="4514">
                  <c:v>28.446000000000002</c:v>
                </c:pt>
                <c:pt idx="4515">
                  <c:v>28.449000000000002</c:v>
                </c:pt>
                <c:pt idx="4516">
                  <c:v>28.452000000000002</c:v>
                </c:pt>
                <c:pt idx="4517">
                  <c:v>28.454999999999998</c:v>
                </c:pt>
                <c:pt idx="4518">
                  <c:v>28.457999999999998</c:v>
                </c:pt>
                <c:pt idx="4519">
                  <c:v>28.462</c:v>
                </c:pt>
                <c:pt idx="4520">
                  <c:v>28.465</c:v>
                </c:pt>
                <c:pt idx="4521">
                  <c:v>28.468</c:v>
                </c:pt>
                <c:pt idx="4522">
                  <c:v>28.471</c:v>
                </c:pt>
                <c:pt idx="4523">
                  <c:v>28.474</c:v>
                </c:pt>
                <c:pt idx="4524">
                  <c:v>28.478000000000002</c:v>
                </c:pt>
                <c:pt idx="4525">
                  <c:v>28.481000000000002</c:v>
                </c:pt>
                <c:pt idx="4526">
                  <c:v>28.484000000000002</c:v>
                </c:pt>
                <c:pt idx="4527">
                  <c:v>28.486999999999998</c:v>
                </c:pt>
                <c:pt idx="4528">
                  <c:v>28.49</c:v>
                </c:pt>
                <c:pt idx="4529">
                  <c:v>28.494</c:v>
                </c:pt>
                <c:pt idx="4530">
                  <c:v>28.497</c:v>
                </c:pt>
                <c:pt idx="4531">
                  <c:v>28.5</c:v>
                </c:pt>
                <c:pt idx="4532">
                  <c:v>28.503</c:v>
                </c:pt>
                <c:pt idx="4533">
                  <c:v>28.506</c:v>
                </c:pt>
                <c:pt idx="4534">
                  <c:v>28.51</c:v>
                </c:pt>
                <c:pt idx="4535">
                  <c:v>28.513000000000002</c:v>
                </c:pt>
                <c:pt idx="4536">
                  <c:v>28.515999999999998</c:v>
                </c:pt>
                <c:pt idx="4537">
                  <c:v>28.518999999999998</c:v>
                </c:pt>
                <c:pt idx="4538">
                  <c:v>28.521999999999998</c:v>
                </c:pt>
                <c:pt idx="4539">
                  <c:v>28.526</c:v>
                </c:pt>
                <c:pt idx="4540">
                  <c:v>28.529</c:v>
                </c:pt>
                <c:pt idx="4541">
                  <c:v>28.532</c:v>
                </c:pt>
                <c:pt idx="4542">
                  <c:v>28.535</c:v>
                </c:pt>
                <c:pt idx="4543">
                  <c:v>28.538</c:v>
                </c:pt>
                <c:pt idx="4544">
                  <c:v>28.542000000000002</c:v>
                </c:pt>
                <c:pt idx="4545">
                  <c:v>28.545000000000002</c:v>
                </c:pt>
                <c:pt idx="4546">
                  <c:v>28.547999999999998</c:v>
                </c:pt>
                <c:pt idx="4547">
                  <c:v>28.550999999999998</c:v>
                </c:pt>
                <c:pt idx="4548">
                  <c:v>28.553999999999998</c:v>
                </c:pt>
                <c:pt idx="4549">
                  <c:v>28.558</c:v>
                </c:pt>
                <c:pt idx="4550">
                  <c:v>28.561</c:v>
                </c:pt>
                <c:pt idx="4551">
                  <c:v>28.564</c:v>
                </c:pt>
                <c:pt idx="4552">
                  <c:v>28.567</c:v>
                </c:pt>
                <c:pt idx="4553">
                  <c:v>28.571000000000002</c:v>
                </c:pt>
                <c:pt idx="4554">
                  <c:v>28.574000000000002</c:v>
                </c:pt>
                <c:pt idx="4555">
                  <c:v>28.577000000000002</c:v>
                </c:pt>
                <c:pt idx="4556">
                  <c:v>28.58</c:v>
                </c:pt>
                <c:pt idx="4557">
                  <c:v>28.582999999999998</c:v>
                </c:pt>
                <c:pt idx="4558">
                  <c:v>28.587</c:v>
                </c:pt>
                <c:pt idx="4559">
                  <c:v>28.59</c:v>
                </c:pt>
                <c:pt idx="4560">
                  <c:v>28.593</c:v>
                </c:pt>
                <c:pt idx="4561">
                  <c:v>28.596</c:v>
                </c:pt>
                <c:pt idx="4562">
                  <c:v>28.599</c:v>
                </c:pt>
                <c:pt idx="4563">
                  <c:v>28.603000000000002</c:v>
                </c:pt>
                <c:pt idx="4564">
                  <c:v>28.606000000000002</c:v>
                </c:pt>
                <c:pt idx="4565">
                  <c:v>28.609000000000002</c:v>
                </c:pt>
                <c:pt idx="4566">
                  <c:v>28.611999999999998</c:v>
                </c:pt>
                <c:pt idx="4567">
                  <c:v>28.614999999999998</c:v>
                </c:pt>
                <c:pt idx="4568">
                  <c:v>28.619</c:v>
                </c:pt>
                <c:pt idx="4569">
                  <c:v>28.622</c:v>
                </c:pt>
                <c:pt idx="4570">
                  <c:v>28.625</c:v>
                </c:pt>
                <c:pt idx="4571">
                  <c:v>28.628</c:v>
                </c:pt>
                <c:pt idx="4572">
                  <c:v>28.631</c:v>
                </c:pt>
                <c:pt idx="4573">
                  <c:v>28.635000000000002</c:v>
                </c:pt>
                <c:pt idx="4574">
                  <c:v>28.638000000000002</c:v>
                </c:pt>
                <c:pt idx="4575">
                  <c:v>28.640999999999998</c:v>
                </c:pt>
                <c:pt idx="4576">
                  <c:v>28.643999999999998</c:v>
                </c:pt>
                <c:pt idx="4577">
                  <c:v>28.646999999999998</c:v>
                </c:pt>
                <c:pt idx="4578">
                  <c:v>28.651</c:v>
                </c:pt>
                <c:pt idx="4579">
                  <c:v>28.654</c:v>
                </c:pt>
                <c:pt idx="4580">
                  <c:v>28.657</c:v>
                </c:pt>
                <c:pt idx="4581">
                  <c:v>28.66</c:v>
                </c:pt>
                <c:pt idx="4582">
                  <c:v>28.663</c:v>
                </c:pt>
                <c:pt idx="4583">
                  <c:v>28.667000000000002</c:v>
                </c:pt>
                <c:pt idx="4584">
                  <c:v>28.67</c:v>
                </c:pt>
                <c:pt idx="4585">
                  <c:v>28.672999999999998</c:v>
                </c:pt>
                <c:pt idx="4586">
                  <c:v>28.675999999999998</c:v>
                </c:pt>
                <c:pt idx="4587">
                  <c:v>28.678999999999998</c:v>
                </c:pt>
                <c:pt idx="4588">
                  <c:v>28.683</c:v>
                </c:pt>
                <c:pt idx="4589">
                  <c:v>28.686</c:v>
                </c:pt>
                <c:pt idx="4590">
                  <c:v>28.689</c:v>
                </c:pt>
                <c:pt idx="4591">
                  <c:v>28.692</c:v>
                </c:pt>
                <c:pt idx="4592">
                  <c:v>28.696000000000002</c:v>
                </c:pt>
                <c:pt idx="4593">
                  <c:v>28.699000000000002</c:v>
                </c:pt>
                <c:pt idx="4594">
                  <c:v>28.702000000000002</c:v>
                </c:pt>
                <c:pt idx="4595">
                  <c:v>28.704999999999998</c:v>
                </c:pt>
                <c:pt idx="4596">
                  <c:v>28.707999999999998</c:v>
                </c:pt>
                <c:pt idx="4597">
                  <c:v>28.712</c:v>
                </c:pt>
                <c:pt idx="4598">
                  <c:v>28.715</c:v>
                </c:pt>
                <c:pt idx="4599">
                  <c:v>28.718</c:v>
                </c:pt>
                <c:pt idx="4600">
                  <c:v>28.721</c:v>
                </c:pt>
                <c:pt idx="4601">
                  <c:v>28.724</c:v>
                </c:pt>
                <c:pt idx="4602">
                  <c:v>28.728000000000002</c:v>
                </c:pt>
                <c:pt idx="4603">
                  <c:v>28.731000000000002</c:v>
                </c:pt>
                <c:pt idx="4604">
                  <c:v>28.734000000000002</c:v>
                </c:pt>
                <c:pt idx="4605">
                  <c:v>28.736999999999998</c:v>
                </c:pt>
                <c:pt idx="4606">
                  <c:v>28.74</c:v>
                </c:pt>
                <c:pt idx="4607">
                  <c:v>28.744</c:v>
                </c:pt>
                <c:pt idx="4608">
                  <c:v>28.747</c:v>
                </c:pt>
                <c:pt idx="4609">
                  <c:v>28.75</c:v>
                </c:pt>
                <c:pt idx="4610">
                  <c:v>28.753</c:v>
                </c:pt>
                <c:pt idx="4611">
                  <c:v>28.756</c:v>
                </c:pt>
                <c:pt idx="4612">
                  <c:v>28.76</c:v>
                </c:pt>
                <c:pt idx="4613">
                  <c:v>28.763000000000002</c:v>
                </c:pt>
                <c:pt idx="4614">
                  <c:v>28.765999999999998</c:v>
                </c:pt>
                <c:pt idx="4615">
                  <c:v>28.768999999999998</c:v>
                </c:pt>
                <c:pt idx="4616">
                  <c:v>28.771999999999998</c:v>
                </c:pt>
                <c:pt idx="4617">
                  <c:v>28.776</c:v>
                </c:pt>
                <c:pt idx="4618">
                  <c:v>28.779</c:v>
                </c:pt>
                <c:pt idx="4619">
                  <c:v>28.782</c:v>
                </c:pt>
                <c:pt idx="4620">
                  <c:v>28.785</c:v>
                </c:pt>
                <c:pt idx="4621">
                  <c:v>28.788</c:v>
                </c:pt>
                <c:pt idx="4622">
                  <c:v>28.792000000000002</c:v>
                </c:pt>
                <c:pt idx="4623">
                  <c:v>28.795000000000002</c:v>
                </c:pt>
                <c:pt idx="4624">
                  <c:v>28.797999999999998</c:v>
                </c:pt>
                <c:pt idx="4625">
                  <c:v>28.800999999999998</c:v>
                </c:pt>
                <c:pt idx="4626">
                  <c:v>28.803999999999998</c:v>
                </c:pt>
                <c:pt idx="4627">
                  <c:v>28.808</c:v>
                </c:pt>
                <c:pt idx="4628">
                  <c:v>28.811</c:v>
                </c:pt>
                <c:pt idx="4629">
                  <c:v>28.814</c:v>
                </c:pt>
                <c:pt idx="4630">
                  <c:v>28.817</c:v>
                </c:pt>
                <c:pt idx="4631">
                  <c:v>28.821000000000002</c:v>
                </c:pt>
                <c:pt idx="4632">
                  <c:v>28.824000000000002</c:v>
                </c:pt>
                <c:pt idx="4633">
                  <c:v>28.827000000000002</c:v>
                </c:pt>
                <c:pt idx="4634">
                  <c:v>28.83</c:v>
                </c:pt>
                <c:pt idx="4635">
                  <c:v>28.832999999999998</c:v>
                </c:pt>
                <c:pt idx="4636">
                  <c:v>28.837</c:v>
                </c:pt>
                <c:pt idx="4637">
                  <c:v>28.84</c:v>
                </c:pt>
                <c:pt idx="4638">
                  <c:v>28.843</c:v>
                </c:pt>
                <c:pt idx="4639">
                  <c:v>28.846</c:v>
                </c:pt>
                <c:pt idx="4640">
                  <c:v>28.849</c:v>
                </c:pt>
                <c:pt idx="4641">
                  <c:v>28.853000000000002</c:v>
                </c:pt>
                <c:pt idx="4642">
                  <c:v>28.856000000000002</c:v>
                </c:pt>
                <c:pt idx="4643">
                  <c:v>28.859000000000002</c:v>
                </c:pt>
                <c:pt idx="4644">
                  <c:v>28.861999999999998</c:v>
                </c:pt>
                <c:pt idx="4645">
                  <c:v>28.864999999999998</c:v>
                </c:pt>
                <c:pt idx="4646">
                  <c:v>28.869</c:v>
                </c:pt>
                <c:pt idx="4647">
                  <c:v>28.872</c:v>
                </c:pt>
                <c:pt idx="4648">
                  <c:v>28.875</c:v>
                </c:pt>
                <c:pt idx="4649">
                  <c:v>28.878</c:v>
                </c:pt>
                <c:pt idx="4650">
                  <c:v>28.881</c:v>
                </c:pt>
                <c:pt idx="4651">
                  <c:v>28.885000000000002</c:v>
                </c:pt>
                <c:pt idx="4652">
                  <c:v>28.888000000000002</c:v>
                </c:pt>
                <c:pt idx="4653">
                  <c:v>28.890999999999998</c:v>
                </c:pt>
                <c:pt idx="4654">
                  <c:v>28.893999999999998</c:v>
                </c:pt>
                <c:pt idx="4655">
                  <c:v>28.896999999999998</c:v>
                </c:pt>
                <c:pt idx="4656">
                  <c:v>28.901</c:v>
                </c:pt>
                <c:pt idx="4657">
                  <c:v>28.904</c:v>
                </c:pt>
                <c:pt idx="4658">
                  <c:v>28.907</c:v>
                </c:pt>
                <c:pt idx="4659">
                  <c:v>28.91</c:v>
                </c:pt>
                <c:pt idx="4660">
                  <c:v>28.913</c:v>
                </c:pt>
                <c:pt idx="4661">
                  <c:v>28.917000000000002</c:v>
                </c:pt>
                <c:pt idx="4662">
                  <c:v>28.92</c:v>
                </c:pt>
                <c:pt idx="4663">
                  <c:v>28.922999999999998</c:v>
                </c:pt>
                <c:pt idx="4664">
                  <c:v>28.925999999999998</c:v>
                </c:pt>
                <c:pt idx="4665">
                  <c:v>28.928999999999998</c:v>
                </c:pt>
                <c:pt idx="4666">
                  <c:v>28.933</c:v>
                </c:pt>
                <c:pt idx="4667">
                  <c:v>28.936</c:v>
                </c:pt>
                <c:pt idx="4668">
                  <c:v>28.939</c:v>
                </c:pt>
                <c:pt idx="4669">
                  <c:v>28.942</c:v>
                </c:pt>
                <c:pt idx="4670">
                  <c:v>28.946000000000002</c:v>
                </c:pt>
                <c:pt idx="4671">
                  <c:v>28.949000000000002</c:v>
                </c:pt>
                <c:pt idx="4672">
                  <c:v>28.952000000000002</c:v>
                </c:pt>
                <c:pt idx="4673">
                  <c:v>28.954999999999998</c:v>
                </c:pt>
                <c:pt idx="4674">
                  <c:v>28.957999999999998</c:v>
                </c:pt>
                <c:pt idx="4675">
                  <c:v>28.962</c:v>
                </c:pt>
                <c:pt idx="4676">
                  <c:v>28.965</c:v>
                </c:pt>
                <c:pt idx="4677">
                  <c:v>28.968</c:v>
                </c:pt>
                <c:pt idx="4678">
                  <c:v>28.971</c:v>
                </c:pt>
                <c:pt idx="4679">
                  <c:v>28.974</c:v>
                </c:pt>
                <c:pt idx="4680">
                  <c:v>28.978000000000002</c:v>
                </c:pt>
                <c:pt idx="4681">
                  <c:v>28.981000000000002</c:v>
                </c:pt>
                <c:pt idx="4682">
                  <c:v>28.984000000000002</c:v>
                </c:pt>
                <c:pt idx="4683">
                  <c:v>28.986999999999998</c:v>
                </c:pt>
                <c:pt idx="4684">
                  <c:v>28.99</c:v>
                </c:pt>
                <c:pt idx="4685">
                  <c:v>28.994</c:v>
                </c:pt>
                <c:pt idx="4686">
                  <c:v>28.997</c:v>
                </c:pt>
                <c:pt idx="4687">
                  <c:v>29</c:v>
                </c:pt>
                <c:pt idx="4688">
                  <c:v>29.003</c:v>
                </c:pt>
                <c:pt idx="4689">
                  <c:v>29.006</c:v>
                </c:pt>
                <c:pt idx="4690">
                  <c:v>29.01</c:v>
                </c:pt>
                <c:pt idx="4691">
                  <c:v>29.013000000000002</c:v>
                </c:pt>
                <c:pt idx="4692">
                  <c:v>29.015999999999998</c:v>
                </c:pt>
                <c:pt idx="4693">
                  <c:v>29.018999999999998</c:v>
                </c:pt>
                <c:pt idx="4694">
                  <c:v>29.021999999999998</c:v>
                </c:pt>
                <c:pt idx="4695">
                  <c:v>29.026</c:v>
                </c:pt>
                <c:pt idx="4696">
                  <c:v>29.029</c:v>
                </c:pt>
                <c:pt idx="4697">
                  <c:v>29.032</c:v>
                </c:pt>
                <c:pt idx="4698">
                  <c:v>29.035</c:v>
                </c:pt>
                <c:pt idx="4699">
                  <c:v>29.038</c:v>
                </c:pt>
                <c:pt idx="4700">
                  <c:v>29.042000000000002</c:v>
                </c:pt>
                <c:pt idx="4701">
                  <c:v>29.045000000000002</c:v>
                </c:pt>
                <c:pt idx="4702">
                  <c:v>29.047999999999998</c:v>
                </c:pt>
                <c:pt idx="4703">
                  <c:v>29.050999999999998</c:v>
                </c:pt>
                <c:pt idx="4704">
                  <c:v>29.053999999999998</c:v>
                </c:pt>
                <c:pt idx="4705">
                  <c:v>29.058</c:v>
                </c:pt>
                <c:pt idx="4706">
                  <c:v>29.061</c:v>
                </c:pt>
                <c:pt idx="4707">
                  <c:v>29.064</c:v>
                </c:pt>
                <c:pt idx="4708">
                  <c:v>29.067</c:v>
                </c:pt>
                <c:pt idx="4709">
                  <c:v>29.071000000000002</c:v>
                </c:pt>
                <c:pt idx="4710">
                  <c:v>29.074000000000002</c:v>
                </c:pt>
                <c:pt idx="4711">
                  <c:v>29.077000000000002</c:v>
                </c:pt>
                <c:pt idx="4712">
                  <c:v>29.08</c:v>
                </c:pt>
                <c:pt idx="4713">
                  <c:v>29.082999999999998</c:v>
                </c:pt>
                <c:pt idx="4714">
                  <c:v>29.087</c:v>
                </c:pt>
                <c:pt idx="4715">
                  <c:v>29.09</c:v>
                </c:pt>
                <c:pt idx="4716">
                  <c:v>29.093</c:v>
                </c:pt>
                <c:pt idx="4717">
                  <c:v>29.096</c:v>
                </c:pt>
                <c:pt idx="4718">
                  <c:v>29.099</c:v>
                </c:pt>
                <c:pt idx="4719">
                  <c:v>29.103000000000002</c:v>
                </c:pt>
                <c:pt idx="4720">
                  <c:v>29.106000000000002</c:v>
                </c:pt>
                <c:pt idx="4721">
                  <c:v>29.109000000000002</c:v>
                </c:pt>
                <c:pt idx="4722">
                  <c:v>29.111999999999998</c:v>
                </c:pt>
                <c:pt idx="4723">
                  <c:v>29.114999999999998</c:v>
                </c:pt>
                <c:pt idx="4724">
                  <c:v>29.119</c:v>
                </c:pt>
                <c:pt idx="4725">
                  <c:v>29.122</c:v>
                </c:pt>
                <c:pt idx="4726">
                  <c:v>29.125</c:v>
                </c:pt>
                <c:pt idx="4727">
                  <c:v>29.128</c:v>
                </c:pt>
                <c:pt idx="4728">
                  <c:v>29.131</c:v>
                </c:pt>
                <c:pt idx="4729">
                  <c:v>29.135000000000002</c:v>
                </c:pt>
                <c:pt idx="4730">
                  <c:v>29.138000000000002</c:v>
                </c:pt>
                <c:pt idx="4731">
                  <c:v>29.140999999999998</c:v>
                </c:pt>
                <c:pt idx="4732">
                  <c:v>29.143999999999998</c:v>
                </c:pt>
                <c:pt idx="4733">
                  <c:v>29.146999999999998</c:v>
                </c:pt>
                <c:pt idx="4734">
                  <c:v>29.151</c:v>
                </c:pt>
                <c:pt idx="4735">
                  <c:v>29.154</c:v>
                </c:pt>
                <c:pt idx="4736">
                  <c:v>29.157</c:v>
                </c:pt>
                <c:pt idx="4737">
                  <c:v>29.16</c:v>
                </c:pt>
                <c:pt idx="4738">
                  <c:v>29.163</c:v>
                </c:pt>
                <c:pt idx="4739">
                  <c:v>29.167000000000002</c:v>
                </c:pt>
                <c:pt idx="4740">
                  <c:v>29.17</c:v>
                </c:pt>
                <c:pt idx="4741">
                  <c:v>29.172999999999998</c:v>
                </c:pt>
                <c:pt idx="4742">
                  <c:v>29.175999999999998</c:v>
                </c:pt>
                <c:pt idx="4743">
                  <c:v>29.178999999999998</c:v>
                </c:pt>
                <c:pt idx="4744">
                  <c:v>29.183</c:v>
                </c:pt>
                <c:pt idx="4745">
                  <c:v>29.186</c:v>
                </c:pt>
                <c:pt idx="4746">
                  <c:v>29.189</c:v>
                </c:pt>
                <c:pt idx="4747">
                  <c:v>29.192</c:v>
                </c:pt>
                <c:pt idx="4748">
                  <c:v>29.196000000000002</c:v>
                </c:pt>
                <c:pt idx="4749">
                  <c:v>29.199000000000002</c:v>
                </c:pt>
                <c:pt idx="4750">
                  <c:v>29.202000000000002</c:v>
                </c:pt>
                <c:pt idx="4751">
                  <c:v>29.204999999999998</c:v>
                </c:pt>
                <c:pt idx="4752">
                  <c:v>29.207999999999998</c:v>
                </c:pt>
                <c:pt idx="4753">
                  <c:v>29.212</c:v>
                </c:pt>
                <c:pt idx="4754">
                  <c:v>29.215</c:v>
                </c:pt>
                <c:pt idx="4755">
                  <c:v>29.218</c:v>
                </c:pt>
                <c:pt idx="4756">
                  <c:v>29.221</c:v>
                </c:pt>
                <c:pt idx="4757">
                  <c:v>29.224</c:v>
                </c:pt>
                <c:pt idx="4758">
                  <c:v>29.228000000000002</c:v>
                </c:pt>
                <c:pt idx="4759">
                  <c:v>29.231000000000002</c:v>
                </c:pt>
                <c:pt idx="4760">
                  <c:v>29.234000000000002</c:v>
                </c:pt>
                <c:pt idx="4761">
                  <c:v>29.236999999999998</c:v>
                </c:pt>
                <c:pt idx="4762">
                  <c:v>29.24</c:v>
                </c:pt>
                <c:pt idx="4763">
                  <c:v>29.244</c:v>
                </c:pt>
                <c:pt idx="4764">
                  <c:v>29.247</c:v>
                </c:pt>
                <c:pt idx="4765">
                  <c:v>29.25</c:v>
                </c:pt>
                <c:pt idx="4766">
                  <c:v>29.253</c:v>
                </c:pt>
                <c:pt idx="4767">
                  <c:v>29.256</c:v>
                </c:pt>
                <c:pt idx="4768">
                  <c:v>29.26</c:v>
                </c:pt>
                <c:pt idx="4769">
                  <c:v>29.263000000000002</c:v>
                </c:pt>
                <c:pt idx="4770">
                  <c:v>29.265999999999998</c:v>
                </c:pt>
                <c:pt idx="4771">
                  <c:v>29.268999999999998</c:v>
                </c:pt>
                <c:pt idx="4772">
                  <c:v>29.271999999999998</c:v>
                </c:pt>
                <c:pt idx="4773">
                  <c:v>29.276</c:v>
                </c:pt>
                <c:pt idx="4774">
                  <c:v>29.279</c:v>
                </c:pt>
                <c:pt idx="4775">
                  <c:v>29.282</c:v>
                </c:pt>
                <c:pt idx="4776">
                  <c:v>29.285</c:v>
                </c:pt>
                <c:pt idx="4777">
                  <c:v>29.288</c:v>
                </c:pt>
                <c:pt idx="4778">
                  <c:v>29.292000000000002</c:v>
                </c:pt>
                <c:pt idx="4779">
                  <c:v>29.295000000000002</c:v>
                </c:pt>
                <c:pt idx="4780">
                  <c:v>29.297999999999998</c:v>
                </c:pt>
                <c:pt idx="4781">
                  <c:v>29.300999999999998</c:v>
                </c:pt>
                <c:pt idx="4782">
                  <c:v>29.303999999999998</c:v>
                </c:pt>
                <c:pt idx="4783">
                  <c:v>29.308</c:v>
                </c:pt>
                <c:pt idx="4784">
                  <c:v>29.311</c:v>
                </c:pt>
                <c:pt idx="4785">
                  <c:v>29.314</c:v>
                </c:pt>
                <c:pt idx="4786">
                  <c:v>29.317</c:v>
                </c:pt>
                <c:pt idx="4787">
                  <c:v>29.321000000000002</c:v>
                </c:pt>
                <c:pt idx="4788">
                  <c:v>29.324000000000002</c:v>
                </c:pt>
                <c:pt idx="4789">
                  <c:v>29.327000000000002</c:v>
                </c:pt>
                <c:pt idx="4790">
                  <c:v>29.33</c:v>
                </c:pt>
                <c:pt idx="4791">
                  <c:v>29.332999999999998</c:v>
                </c:pt>
                <c:pt idx="4792">
                  <c:v>29.337</c:v>
                </c:pt>
                <c:pt idx="4793">
                  <c:v>29.34</c:v>
                </c:pt>
                <c:pt idx="4794">
                  <c:v>29.343</c:v>
                </c:pt>
                <c:pt idx="4795">
                  <c:v>29.346</c:v>
                </c:pt>
                <c:pt idx="4796">
                  <c:v>29.349</c:v>
                </c:pt>
                <c:pt idx="4797">
                  <c:v>29.353000000000002</c:v>
                </c:pt>
                <c:pt idx="4798">
                  <c:v>29.356000000000002</c:v>
                </c:pt>
                <c:pt idx="4799">
                  <c:v>29.359000000000002</c:v>
                </c:pt>
                <c:pt idx="4800">
                  <c:v>29.361999999999998</c:v>
                </c:pt>
                <c:pt idx="4801">
                  <c:v>29.364999999999998</c:v>
                </c:pt>
                <c:pt idx="4802">
                  <c:v>29.369</c:v>
                </c:pt>
                <c:pt idx="4803">
                  <c:v>29.372</c:v>
                </c:pt>
                <c:pt idx="4804">
                  <c:v>29.375</c:v>
                </c:pt>
                <c:pt idx="4805">
                  <c:v>29.378</c:v>
                </c:pt>
                <c:pt idx="4806">
                  <c:v>29.381</c:v>
                </c:pt>
                <c:pt idx="4807">
                  <c:v>29.385000000000002</c:v>
                </c:pt>
                <c:pt idx="4808">
                  <c:v>29.388000000000002</c:v>
                </c:pt>
                <c:pt idx="4809">
                  <c:v>29.390999999999998</c:v>
                </c:pt>
                <c:pt idx="4810">
                  <c:v>29.393999999999998</c:v>
                </c:pt>
                <c:pt idx="4811">
                  <c:v>29.396999999999998</c:v>
                </c:pt>
                <c:pt idx="4812">
                  <c:v>29.401</c:v>
                </c:pt>
                <c:pt idx="4813">
                  <c:v>29.404</c:v>
                </c:pt>
                <c:pt idx="4814">
                  <c:v>29.407</c:v>
                </c:pt>
                <c:pt idx="4815">
                  <c:v>29.41</c:v>
                </c:pt>
                <c:pt idx="4816">
                  <c:v>29.413</c:v>
                </c:pt>
                <c:pt idx="4817">
                  <c:v>29.417000000000002</c:v>
                </c:pt>
                <c:pt idx="4818">
                  <c:v>29.42</c:v>
                </c:pt>
                <c:pt idx="4819">
                  <c:v>29.422999999999998</c:v>
                </c:pt>
                <c:pt idx="4820">
                  <c:v>29.425999999999998</c:v>
                </c:pt>
                <c:pt idx="4821">
                  <c:v>29.428999999999998</c:v>
                </c:pt>
                <c:pt idx="4822">
                  <c:v>29.433</c:v>
                </c:pt>
                <c:pt idx="4823">
                  <c:v>29.436</c:v>
                </c:pt>
                <c:pt idx="4824">
                  <c:v>29.439</c:v>
                </c:pt>
                <c:pt idx="4825">
                  <c:v>29.442</c:v>
                </c:pt>
                <c:pt idx="4826">
                  <c:v>29.446000000000002</c:v>
                </c:pt>
                <c:pt idx="4827">
                  <c:v>29.449000000000002</c:v>
                </c:pt>
                <c:pt idx="4828">
                  <c:v>29.452000000000002</c:v>
                </c:pt>
                <c:pt idx="4829">
                  <c:v>29.454999999999998</c:v>
                </c:pt>
                <c:pt idx="4830">
                  <c:v>29.457999999999998</c:v>
                </c:pt>
                <c:pt idx="4831">
                  <c:v>29.462</c:v>
                </c:pt>
                <c:pt idx="4832">
                  <c:v>29.465</c:v>
                </c:pt>
                <c:pt idx="4833">
                  <c:v>29.468</c:v>
                </c:pt>
                <c:pt idx="4834">
                  <c:v>29.471</c:v>
                </c:pt>
                <c:pt idx="4835">
                  <c:v>29.474</c:v>
                </c:pt>
                <c:pt idx="4836">
                  <c:v>29.478000000000002</c:v>
                </c:pt>
                <c:pt idx="4837">
                  <c:v>29.481000000000002</c:v>
                </c:pt>
                <c:pt idx="4838">
                  <c:v>29.484000000000002</c:v>
                </c:pt>
                <c:pt idx="4839">
                  <c:v>29.486999999999998</c:v>
                </c:pt>
                <c:pt idx="4840">
                  <c:v>29.49</c:v>
                </c:pt>
                <c:pt idx="4841">
                  <c:v>29.494</c:v>
                </c:pt>
                <c:pt idx="4842">
                  <c:v>29.497</c:v>
                </c:pt>
                <c:pt idx="4843">
                  <c:v>29.5</c:v>
                </c:pt>
                <c:pt idx="4844">
                  <c:v>29.503</c:v>
                </c:pt>
                <c:pt idx="4845">
                  <c:v>29.506</c:v>
                </c:pt>
                <c:pt idx="4846">
                  <c:v>29.51</c:v>
                </c:pt>
                <c:pt idx="4847">
                  <c:v>29.513000000000002</c:v>
                </c:pt>
                <c:pt idx="4848">
                  <c:v>29.515999999999998</c:v>
                </c:pt>
                <c:pt idx="4849">
                  <c:v>29.518999999999998</c:v>
                </c:pt>
                <c:pt idx="4850">
                  <c:v>29.521999999999998</c:v>
                </c:pt>
                <c:pt idx="4851">
                  <c:v>29.526</c:v>
                </c:pt>
                <c:pt idx="4852">
                  <c:v>29.529</c:v>
                </c:pt>
                <c:pt idx="4853">
                  <c:v>29.532</c:v>
                </c:pt>
                <c:pt idx="4854">
                  <c:v>29.535</c:v>
                </c:pt>
                <c:pt idx="4855">
                  <c:v>29.538</c:v>
                </c:pt>
                <c:pt idx="4856">
                  <c:v>29.542000000000002</c:v>
                </c:pt>
                <c:pt idx="4857">
                  <c:v>29.545000000000002</c:v>
                </c:pt>
                <c:pt idx="4858">
                  <c:v>29.547999999999998</c:v>
                </c:pt>
                <c:pt idx="4859">
                  <c:v>29.550999999999998</c:v>
                </c:pt>
                <c:pt idx="4860">
                  <c:v>29.553999999999998</c:v>
                </c:pt>
                <c:pt idx="4861">
                  <c:v>29.558</c:v>
                </c:pt>
                <c:pt idx="4862">
                  <c:v>29.561</c:v>
                </c:pt>
                <c:pt idx="4863">
                  <c:v>29.564</c:v>
                </c:pt>
                <c:pt idx="4864">
                  <c:v>29.567</c:v>
                </c:pt>
                <c:pt idx="4865">
                  <c:v>29.571000000000002</c:v>
                </c:pt>
                <c:pt idx="4866">
                  <c:v>29.574000000000002</c:v>
                </c:pt>
                <c:pt idx="4867">
                  <c:v>29.577000000000002</c:v>
                </c:pt>
                <c:pt idx="4868">
                  <c:v>29.58</c:v>
                </c:pt>
                <c:pt idx="4869">
                  <c:v>29.582999999999998</c:v>
                </c:pt>
                <c:pt idx="4870">
                  <c:v>29.587</c:v>
                </c:pt>
                <c:pt idx="4871">
                  <c:v>29.59</c:v>
                </c:pt>
                <c:pt idx="4872">
                  <c:v>29.593</c:v>
                </c:pt>
                <c:pt idx="4873">
                  <c:v>29.596</c:v>
                </c:pt>
                <c:pt idx="4874">
                  <c:v>29.599</c:v>
                </c:pt>
                <c:pt idx="4875">
                  <c:v>29.603000000000002</c:v>
                </c:pt>
                <c:pt idx="4876">
                  <c:v>29.606000000000002</c:v>
                </c:pt>
                <c:pt idx="4877">
                  <c:v>29.609000000000002</c:v>
                </c:pt>
                <c:pt idx="4878">
                  <c:v>29.611999999999998</c:v>
                </c:pt>
                <c:pt idx="4879">
                  <c:v>29.614999999999998</c:v>
                </c:pt>
                <c:pt idx="4880">
                  <c:v>29.619</c:v>
                </c:pt>
                <c:pt idx="4881">
                  <c:v>29.622</c:v>
                </c:pt>
                <c:pt idx="4882">
                  <c:v>29.625</c:v>
                </c:pt>
                <c:pt idx="4883">
                  <c:v>29.628</c:v>
                </c:pt>
                <c:pt idx="4884">
                  <c:v>29.631</c:v>
                </c:pt>
                <c:pt idx="4885">
                  <c:v>29.635000000000002</c:v>
                </c:pt>
                <c:pt idx="4886">
                  <c:v>29.638000000000002</c:v>
                </c:pt>
                <c:pt idx="4887">
                  <c:v>29.640999999999998</c:v>
                </c:pt>
                <c:pt idx="4888">
                  <c:v>29.643999999999998</c:v>
                </c:pt>
                <c:pt idx="4889">
                  <c:v>29.646999999999998</c:v>
                </c:pt>
                <c:pt idx="4890">
                  <c:v>29.651</c:v>
                </c:pt>
                <c:pt idx="4891">
                  <c:v>29.654</c:v>
                </c:pt>
                <c:pt idx="4892">
                  <c:v>29.657</c:v>
                </c:pt>
                <c:pt idx="4893">
                  <c:v>29.66</c:v>
                </c:pt>
                <c:pt idx="4894">
                  <c:v>29.663</c:v>
                </c:pt>
                <c:pt idx="4895">
                  <c:v>29.667000000000002</c:v>
                </c:pt>
                <c:pt idx="4896">
                  <c:v>29.67</c:v>
                </c:pt>
                <c:pt idx="4897">
                  <c:v>29.672999999999998</c:v>
                </c:pt>
                <c:pt idx="4898">
                  <c:v>29.675999999999998</c:v>
                </c:pt>
                <c:pt idx="4899">
                  <c:v>29.678999999999998</c:v>
                </c:pt>
                <c:pt idx="4900">
                  <c:v>29.683</c:v>
                </c:pt>
                <c:pt idx="4901">
                  <c:v>29.686</c:v>
                </c:pt>
                <c:pt idx="4902">
                  <c:v>29.689</c:v>
                </c:pt>
                <c:pt idx="4903">
                  <c:v>29.692</c:v>
                </c:pt>
                <c:pt idx="4904">
                  <c:v>29.696000000000002</c:v>
                </c:pt>
                <c:pt idx="4905">
                  <c:v>29.699000000000002</c:v>
                </c:pt>
                <c:pt idx="4906">
                  <c:v>29.702000000000002</c:v>
                </c:pt>
                <c:pt idx="4907">
                  <c:v>29.704999999999998</c:v>
                </c:pt>
                <c:pt idx="4908">
                  <c:v>29.707999999999998</c:v>
                </c:pt>
                <c:pt idx="4909">
                  <c:v>29.712</c:v>
                </c:pt>
                <c:pt idx="4910">
                  <c:v>29.715</c:v>
                </c:pt>
                <c:pt idx="4911">
                  <c:v>29.718</c:v>
                </c:pt>
                <c:pt idx="4912">
                  <c:v>29.721</c:v>
                </c:pt>
                <c:pt idx="4913">
                  <c:v>29.724</c:v>
                </c:pt>
                <c:pt idx="4914">
                  <c:v>29.728000000000002</c:v>
                </c:pt>
                <c:pt idx="4915">
                  <c:v>29.731000000000002</c:v>
                </c:pt>
                <c:pt idx="4916">
                  <c:v>29.734000000000002</c:v>
                </c:pt>
                <c:pt idx="4917">
                  <c:v>29.736999999999998</c:v>
                </c:pt>
                <c:pt idx="4918">
                  <c:v>29.74</c:v>
                </c:pt>
                <c:pt idx="4919">
                  <c:v>29.744</c:v>
                </c:pt>
                <c:pt idx="4920">
                  <c:v>29.747</c:v>
                </c:pt>
                <c:pt idx="4921">
                  <c:v>29.75</c:v>
                </c:pt>
                <c:pt idx="4922">
                  <c:v>29.753</c:v>
                </c:pt>
                <c:pt idx="4923">
                  <c:v>29.756</c:v>
                </c:pt>
                <c:pt idx="4924">
                  <c:v>29.76</c:v>
                </c:pt>
                <c:pt idx="4925">
                  <c:v>29.763000000000002</c:v>
                </c:pt>
                <c:pt idx="4926">
                  <c:v>29.765999999999998</c:v>
                </c:pt>
                <c:pt idx="4927">
                  <c:v>29.768999999999998</c:v>
                </c:pt>
                <c:pt idx="4928">
                  <c:v>29.771999999999998</c:v>
                </c:pt>
                <c:pt idx="4929">
                  <c:v>29.776</c:v>
                </c:pt>
                <c:pt idx="4930">
                  <c:v>29.779</c:v>
                </c:pt>
                <c:pt idx="4931">
                  <c:v>29.782</c:v>
                </c:pt>
                <c:pt idx="4932">
                  <c:v>29.785</c:v>
                </c:pt>
                <c:pt idx="4933">
                  <c:v>29.788</c:v>
                </c:pt>
                <c:pt idx="4934">
                  <c:v>29.792000000000002</c:v>
                </c:pt>
                <c:pt idx="4935">
                  <c:v>29.795000000000002</c:v>
                </c:pt>
                <c:pt idx="4936">
                  <c:v>29.797999999999998</c:v>
                </c:pt>
                <c:pt idx="4937">
                  <c:v>29.800999999999998</c:v>
                </c:pt>
                <c:pt idx="4938">
                  <c:v>29.803999999999998</c:v>
                </c:pt>
                <c:pt idx="4939">
                  <c:v>29.808</c:v>
                </c:pt>
                <c:pt idx="4940">
                  <c:v>29.811</c:v>
                </c:pt>
                <c:pt idx="4941">
                  <c:v>29.814</c:v>
                </c:pt>
                <c:pt idx="4942">
                  <c:v>29.817</c:v>
                </c:pt>
                <c:pt idx="4943">
                  <c:v>29.821000000000002</c:v>
                </c:pt>
                <c:pt idx="4944">
                  <c:v>29.824000000000002</c:v>
                </c:pt>
                <c:pt idx="4945">
                  <c:v>29.827000000000002</c:v>
                </c:pt>
                <c:pt idx="4946">
                  <c:v>29.83</c:v>
                </c:pt>
                <c:pt idx="4947">
                  <c:v>29.832999999999998</c:v>
                </c:pt>
                <c:pt idx="4948">
                  <c:v>29.837</c:v>
                </c:pt>
                <c:pt idx="4949">
                  <c:v>29.84</c:v>
                </c:pt>
                <c:pt idx="4950">
                  <c:v>29.843</c:v>
                </c:pt>
                <c:pt idx="4951">
                  <c:v>29.846</c:v>
                </c:pt>
                <c:pt idx="4952">
                  <c:v>29.849</c:v>
                </c:pt>
                <c:pt idx="4953">
                  <c:v>29.853000000000002</c:v>
                </c:pt>
                <c:pt idx="4954">
                  <c:v>29.856000000000002</c:v>
                </c:pt>
                <c:pt idx="4955">
                  <c:v>29.859000000000002</c:v>
                </c:pt>
                <c:pt idx="4956">
                  <c:v>29.861999999999998</c:v>
                </c:pt>
                <c:pt idx="4957">
                  <c:v>29.864999999999998</c:v>
                </c:pt>
                <c:pt idx="4958">
                  <c:v>29.869</c:v>
                </c:pt>
                <c:pt idx="4959">
                  <c:v>29.872</c:v>
                </c:pt>
                <c:pt idx="4960">
                  <c:v>29.875</c:v>
                </c:pt>
                <c:pt idx="4961">
                  <c:v>29.878</c:v>
                </c:pt>
                <c:pt idx="4962">
                  <c:v>29.881</c:v>
                </c:pt>
                <c:pt idx="4963">
                  <c:v>29.885000000000002</c:v>
                </c:pt>
                <c:pt idx="4964">
                  <c:v>29.888000000000002</c:v>
                </c:pt>
                <c:pt idx="4965">
                  <c:v>29.890999999999998</c:v>
                </c:pt>
                <c:pt idx="4966">
                  <c:v>29.893999999999998</c:v>
                </c:pt>
                <c:pt idx="4967">
                  <c:v>29.896999999999998</c:v>
                </c:pt>
                <c:pt idx="4968">
                  <c:v>29.901</c:v>
                </c:pt>
                <c:pt idx="4969">
                  <c:v>29.904</c:v>
                </c:pt>
                <c:pt idx="4970">
                  <c:v>29.907</c:v>
                </c:pt>
                <c:pt idx="4971">
                  <c:v>29.91</c:v>
                </c:pt>
                <c:pt idx="4972">
                  <c:v>29.913</c:v>
                </c:pt>
                <c:pt idx="4973">
                  <c:v>29.917000000000002</c:v>
                </c:pt>
                <c:pt idx="4974">
                  <c:v>29.92</c:v>
                </c:pt>
                <c:pt idx="4975">
                  <c:v>29.922999999999998</c:v>
                </c:pt>
                <c:pt idx="4976">
                  <c:v>29.925999999999998</c:v>
                </c:pt>
                <c:pt idx="4977">
                  <c:v>29.928999999999998</c:v>
                </c:pt>
                <c:pt idx="4978">
                  <c:v>29.933</c:v>
                </c:pt>
                <c:pt idx="4979">
                  <c:v>29.936</c:v>
                </c:pt>
                <c:pt idx="4980">
                  <c:v>29.939</c:v>
                </c:pt>
                <c:pt idx="4981">
                  <c:v>29.942</c:v>
                </c:pt>
                <c:pt idx="4982">
                  <c:v>29.946000000000002</c:v>
                </c:pt>
                <c:pt idx="4983">
                  <c:v>29.949000000000002</c:v>
                </c:pt>
                <c:pt idx="4984">
                  <c:v>29.952000000000002</c:v>
                </c:pt>
                <c:pt idx="4985">
                  <c:v>29.954999999999998</c:v>
                </c:pt>
                <c:pt idx="4986">
                  <c:v>29.957999999999998</c:v>
                </c:pt>
                <c:pt idx="4987">
                  <c:v>29.962</c:v>
                </c:pt>
                <c:pt idx="4988">
                  <c:v>29.965</c:v>
                </c:pt>
                <c:pt idx="4989">
                  <c:v>29.968</c:v>
                </c:pt>
                <c:pt idx="4990">
                  <c:v>29.971</c:v>
                </c:pt>
                <c:pt idx="4991">
                  <c:v>29.974</c:v>
                </c:pt>
                <c:pt idx="4992">
                  <c:v>29.978000000000002</c:v>
                </c:pt>
                <c:pt idx="4993">
                  <c:v>29.981000000000002</c:v>
                </c:pt>
                <c:pt idx="4994">
                  <c:v>29.984000000000002</c:v>
                </c:pt>
                <c:pt idx="4995">
                  <c:v>29.986999999999998</c:v>
                </c:pt>
                <c:pt idx="4996">
                  <c:v>29.99</c:v>
                </c:pt>
                <c:pt idx="4997">
                  <c:v>29.994</c:v>
                </c:pt>
                <c:pt idx="4998">
                  <c:v>29.997</c:v>
                </c:pt>
                <c:pt idx="4999">
                  <c:v>30</c:v>
                </c:pt>
              </c:numCache>
            </c:numRef>
          </c:xVal>
          <c:yVal>
            <c:numRef>
              <c:f>RE!$F$25:$F$9000</c:f>
              <c:numCache>
                <c:formatCode>General</c:formatCode>
                <c:ptCount val="8976"/>
                <c:pt idx="0">
                  <c:v>1.3</c:v>
                </c:pt>
                <c:pt idx="1">
                  <c:v>1.2</c:v>
                </c:pt>
                <c:pt idx="2">
                  <c:v>1.3</c:v>
                </c:pt>
                <c:pt idx="3">
                  <c:v>1.7</c:v>
                </c:pt>
                <c:pt idx="4">
                  <c:v>1.9</c:v>
                </c:pt>
                <c:pt idx="5">
                  <c:v>1.8</c:v>
                </c:pt>
                <c:pt idx="6">
                  <c:v>1.3</c:v>
                </c:pt>
                <c:pt idx="7">
                  <c:v>0.8</c:v>
                </c:pt>
                <c:pt idx="8">
                  <c:v>0.3</c:v>
                </c:pt>
                <c:pt idx="9">
                  <c:v>0.9</c:v>
                </c:pt>
                <c:pt idx="10">
                  <c:v>1.3</c:v>
                </c:pt>
                <c:pt idx="11">
                  <c:v>1.7</c:v>
                </c:pt>
                <c:pt idx="12">
                  <c:v>2.2000000000000002</c:v>
                </c:pt>
                <c:pt idx="13">
                  <c:v>2.5</c:v>
                </c:pt>
                <c:pt idx="14">
                  <c:v>2.7</c:v>
                </c:pt>
                <c:pt idx="15">
                  <c:v>2.6</c:v>
                </c:pt>
                <c:pt idx="16">
                  <c:v>2.5</c:v>
                </c:pt>
                <c:pt idx="17">
                  <c:v>2.2000000000000002</c:v>
                </c:pt>
                <c:pt idx="18">
                  <c:v>1.8</c:v>
                </c:pt>
                <c:pt idx="19">
                  <c:v>1.1000000000000001</c:v>
                </c:pt>
                <c:pt idx="20">
                  <c:v>0.8</c:v>
                </c:pt>
                <c:pt idx="21">
                  <c:v>0.4</c:v>
                </c:pt>
                <c:pt idx="22">
                  <c:v>0.4</c:v>
                </c:pt>
                <c:pt idx="23">
                  <c:v>0.3</c:v>
                </c:pt>
                <c:pt idx="24">
                  <c:v>0</c:v>
                </c:pt>
                <c:pt idx="25">
                  <c:v>-0.5</c:v>
                </c:pt>
                <c:pt idx="26">
                  <c:v>-0.5</c:v>
                </c:pt>
                <c:pt idx="27">
                  <c:v>0.2</c:v>
                </c:pt>
                <c:pt idx="28">
                  <c:v>0.6</c:v>
                </c:pt>
                <c:pt idx="29">
                  <c:v>0.8</c:v>
                </c:pt>
                <c:pt idx="30">
                  <c:v>0.7</c:v>
                </c:pt>
                <c:pt idx="31">
                  <c:v>1</c:v>
                </c:pt>
                <c:pt idx="32">
                  <c:v>1.3</c:v>
                </c:pt>
                <c:pt idx="33">
                  <c:v>1.5</c:v>
                </c:pt>
                <c:pt idx="34">
                  <c:v>1.6</c:v>
                </c:pt>
                <c:pt idx="35">
                  <c:v>1.5</c:v>
                </c:pt>
                <c:pt idx="36">
                  <c:v>1.9</c:v>
                </c:pt>
                <c:pt idx="37">
                  <c:v>2.2999999999999998</c:v>
                </c:pt>
                <c:pt idx="38">
                  <c:v>2.6</c:v>
                </c:pt>
                <c:pt idx="39">
                  <c:v>2.8</c:v>
                </c:pt>
                <c:pt idx="40">
                  <c:v>2.7</c:v>
                </c:pt>
                <c:pt idx="41">
                  <c:v>2.4</c:v>
                </c:pt>
                <c:pt idx="42">
                  <c:v>2.2000000000000002</c:v>
                </c:pt>
                <c:pt idx="43">
                  <c:v>1.9</c:v>
                </c:pt>
                <c:pt idx="44">
                  <c:v>1.2</c:v>
                </c:pt>
                <c:pt idx="45">
                  <c:v>0.2</c:v>
                </c:pt>
                <c:pt idx="46">
                  <c:v>-0.3</c:v>
                </c:pt>
                <c:pt idx="47">
                  <c:v>0.2</c:v>
                </c:pt>
                <c:pt idx="48">
                  <c:v>0.7</c:v>
                </c:pt>
                <c:pt idx="49">
                  <c:v>1.4</c:v>
                </c:pt>
                <c:pt idx="50">
                  <c:v>2.1</c:v>
                </c:pt>
                <c:pt idx="51">
                  <c:v>2.7</c:v>
                </c:pt>
                <c:pt idx="52">
                  <c:v>3</c:v>
                </c:pt>
                <c:pt idx="53">
                  <c:v>3.3</c:v>
                </c:pt>
                <c:pt idx="54">
                  <c:v>3.6</c:v>
                </c:pt>
                <c:pt idx="55">
                  <c:v>3.8</c:v>
                </c:pt>
                <c:pt idx="56">
                  <c:v>3.8</c:v>
                </c:pt>
                <c:pt idx="57">
                  <c:v>3.6</c:v>
                </c:pt>
                <c:pt idx="58">
                  <c:v>3.1</c:v>
                </c:pt>
                <c:pt idx="59">
                  <c:v>2.2999999999999998</c:v>
                </c:pt>
                <c:pt idx="60">
                  <c:v>2.6</c:v>
                </c:pt>
                <c:pt idx="61">
                  <c:v>2.5</c:v>
                </c:pt>
                <c:pt idx="62">
                  <c:v>2.4</c:v>
                </c:pt>
                <c:pt idx="63">
                  <c:v>2.6</c:v>
                </c:pt>
                <c:pt idx="64">
                  <c:v>2.8</c:v>
                </c:pt>
                <c:pt idx="65">
                  <c:v>2.8</c:v>
                </c:pt>
                <c:pt idx="66">
                  <c:v>2.9</c:v>
                </c:pt>
                <c:pt idx="67">
                  <c:v>2.9</c:v>
                </c:pt>
                <c:pt idx="68">
                  <c:v>2.8</c:v>
                </c:pt>
                <c:pt idx="69">
                  <c:v>2.7</c:v>
                </c:pt>
                <c:pt idx="70">
                  <c:v>2.8</c:v>
                </c:pt>
                <c:pt idx="71">
                  <c:v>2.6</c:v>
                </c:pt>
                <c:pt idx="72">
                  <c:v>2.5</c:v>
                </c:pt>
                <c:pt idx="73">
                  <c:v>2.8</c:v>
                </c:pt>
                <c:pt idx="74">
                  <c:v>3.1</c:v>
                </c:pt>
                <c:pt idx="75">
                  <c:v>3.1</c:v>
                </c:pt>
                <c:pt idx="76">
                  <c:v>3</c:v>
                </c:pt>
                <c:pt idx="77">
                  <c:v>2.6</c:v>
                </c:pt>
                <c:pt idx="78">
                  <c:v>2</c:v>
                </c:pt>
                <c:pt idx="79">
                  <c:v>2.9</c:v>
                </c:pt>
                <c:pt idx="80">
                  <c:v>3.7</c:v>
                </c:pt>
                <c:pt idx="81">
                  <c:v>4.4000000000000004</c:v>
                </c:pt>
                <c:pt idx="82">
                  <c:v>4.5999999999999996</c:v>
                </c:pt>
                <c:pt idx="83">
                  <c:v>4.7</c:v>
                </c:pt>
                <c:pt idx="84">
                  <c:v>4.9000000000000004</c:v>
                </c:pt>
                <c:pt idx="85">
                  <c:v>4.9000000000000004</c:v>
                </c:pt>
                <c:pt idx="86">
                  <c:v>4.7</c:v>
                </c:pt>
                <c:pt idx="87">
                  <c:v>4.3</c:v>
                </c:pt>
                <c:pt idx="88">
                  <c:v>3.7</c:v>
                </c:pt>
                <c:pt idx="89">
                  <c:v>3.4</c:v>
                </c:pt>
                <c:pt idx="90">
                  <c:v>3</c:v>
                </c:pt>
                <c:pt idx="91">
                  <c:v>2.6</c:v>
                </c:pt>
                <c:pt idx="92">
                  <c:v>2.7</c:v>
                </c:pt>
                <c:pt idx="93">
                  <c:v>2.2999999999999998</c:v>
                </c:pt>
                <c:pt idx="94">
                  <c:v>1.5</c:v>
                </c:pt>
                <c:pt idx="95">
                  <c:v>1.6</c:v>
                </c:pt>
                <c:pt idx="96">
                  <c:v>1.7</c:v>
                </c:pt>
                <c:pt idx="97">
                  <c:v>1.8</c:v>
                </c:pt>
                <c:pt idx="98">
                  <c:v>2.1</c:v>
                </c:pt>
                <c:pt idx="99">
                  <c:v>2.2999999999999998</c:v>
                </c:pt>
                <c:pt idx="100">
                  <c:v>2.4</c:v>
                </c:pt>
                <c:pt idx="101">
                  <c:v>2.2999999999999998</c:v>
                </c:pt>
                <c:pt idx="102">
                  <c:v>2.1</c:v>
                </c:pt>
                <c:pt idx="103">
                  <c:v>2.1</c:v>
                </c:pt>
                <c:pt idx="104">
                  <c:v>1.9</c:v>
                </c:pt>
                <c:pt idx="105">
                  <c:v>2</c:v>
                </c:pt>
                <c:pt idx="106">
                  <c:v>2.1</c:v>
                </c:pt>
                <c:pt idx="107">
                  <c:v>2</c:v>
                </c:pt>
                <c:pt idx="108">
                  <c:v>1.7</c:v>
                </c:pt>
                <c:pt idx="109">
                  <c:v>1.5</c:v>
                </c:pt>
                <c:pt idx="110">
                  <c:v>1.6</c:v>
                </c:pt>
                <c:pt idx="111">
                  <c:v>1.7</c:v>
                </c:pt>
                <c:pt idx="112">
                  <c:v>1.7</c:v>
                </c:pt>
                <c:pt idx="113">
                  <c:v>1.9</c:v>
                </c:pt>
                <c:pt idx="114">
                  <c:v>2.1</c:v>
                </c:pt>
                <c:pt idx="115">
                  <c:v>2.2999999999999998</c:v>
                </c:pt>
                <c:pt idx="116">
                  <c:v>2.7</c:v>
                </c:pt>
                <c:pt idx="117">
                  <c:v>3.2</c:v>
                </c:pt>
                <c:pt idx="118">
                  <c:v>3.6</c:v>
                </c:pt>
                <c:pt idx="119">
                  <c:v>3.6</c:v>
                </c:pt>
                <c:pt idx="120">
                  <c:v>3.6</c:v>
                </c:pt>
                <c:pt idx="121">
                  <c:v>3.7</c:v>
                </c:pt>
                <c:pt idx="122">
                  <c:v>3.6</c:v>
                </c:pt>
                <c:pt idx="123">
                  <c:v>3.1</c:v>
                </c:pt>
                <c:pt idx="124">
                  <c:v>3.1</c:v>
                </c:pt>
                <c:pt idx="125">
                  <c:v>3.1</c:v>
                </c:pt>
                <c:pt idx="126">
                  <c:v>2.9</c:v>
                </c:pt>
                <c:pt idx="127">
                  <c:v>2.9</c:v>
                </c:pt>
                <c:pt idx="128">
                  <c:v>2.8</c:v>
                </c:pt>
                <c:pt idx="129">
                  <c:v>2.7</c:v>
                </c:pt>
                <c:pt idx="130">
                  <c:v>2.2999999999999998</c:v>
                </c:pt>
                <c:pt idx="131">
                  <c:v>1.5</c:v>
                </c:pt>
                <c:pt idx="132">
                  <c:v>1.2</c:v>
                </c:pt>
                <c:pt idx="133">
                  <c:v>1.7</c:v>
                </c:pt>
                <c:pt idx="134">
                  <c:v>2.4</c:v>
                </c:pt>
                <c:pt idx="135">
                  <c:v>3.1</c:v>
                </c:pt>
                <c:pt idx="136">
                  <c:v>3.4</c:v>
                </c:pt>
                <c:pt idx="137">
                  <c:v>3.5</c:v>
                </c:pt>
                <c:pt idx="138">
                  <c:v>3.4</c:v>
                </c:pt>
                <c:pt idx="139">
                  <c:v>3.3</c:v>
                </c:pt>
                <c:pt idx="140">
                  <c:v>3.2</c:v>
                </c:pt>
                <c:pt idx="141">
                  <c:v>3</c:v>
                </c:pt>
                <c:pt idx="142">
                  <c:v>2.7</c:v>
                </c:pt>
                <c:pt idx="143">
                  <c:v>2.7</c:v>
                </c:pt>
                <c:pt idx="144">
                  <c:v>2.7</c:v>
                </c:pt>
                <c:pt idx="145">
                  <c:v>3</c:v>
                </c:pt>
                <c:pt idx="146">
                  <c:v>3.1</c:v>
                </c:pt>
                <c:pt idx="147">
                  <c:v>3.3</c:v>
                </c:pt>
                <c:pt idx="148">
                  <c:v>3.5</c:v>
                </c:pt>
                <c:pt idx="149">
                  <c:v>3.8</c:v>
                </c:pt>
                <c:pt idx="150">
                  <c:v>4.2</c:v>
                </c:pt>
                <c:pt idx="151">
                  <c:v>4.5</c:v>
                </c:pt>
                <c:pt idx="152">
                  <c:v>4.7</c:v>
                </c:pt>
                <c:pt idx="153">
                  <c:v>5</c:v>
                </c:pt>
                <c:pt idx="154">
                  <c:v>5.0999999999999996</c:v>
                </c:pt>
                <c:pt idx="155">
                  <c:v>5</c:v>
                </c:pt>
                <c:pt idx="156">
                  <c:v>4.9000000000000004</c:v>
                </c:pt>
                <c:pt idx="157">
                  <c:v>4.5999999999999996</c:v>
                </c:pt>
                <c:pt idx="158">
                  <c:v>4.3</c:v>
                </c:pt>
                <c:pt idx="159">
                  <c:v>4.3</c:v>
                </c:pt>
                <c:pt idx="160">
                  <c:v>4.2</c:v>
                </c:pt>
                <c:pt idx="161">
                  <c:v>3.9</c:v>
                </c:pt>
                <c:pt idx="162">
                  <c:v>4.2</c:v>
                </c:pt>
                <c:pt idx="163">
                  <c:v>4.3</c:v>
                </c:pt>
                <c:pt idx="164">
                  <c:v>4.4000000000000004</c:v>
                </c:pt>
                <c:pt idx="165">
                  <c:v>4.3</c:v>
                </c:pt>
                <c:pt idx="166">
                  <c:v>4</c:v>
                </c:pt>
                <c:pt idx="167">
                  <c:v>3.7</c:v>
                </c:pt>
                <c:pt idx="168">
                  <c:v>3.4</c:v>
                </c:pt>
                <c:pt idx="169">
                  <c:v>3.2</c:v>
                </c:pt>
                <c:pt idx="170">
                  <c:v>3.1</c:v>
                </c:pt>
                <c:pt idx="171">
                  <c:v>3.1</c:v>
                </c:pt>
                <c:pt idx="172">
                  <c:v>3.2</c:v>
                </c:pt>
                <c:pt idx="173">
                  <c:v>3.2</c:v>
                </c:pt>
                <c:pt idx="174">
                  <c:v>3.1</c:v>
                </c:pt>
                <c:pt idx="175">
                  <c:v>2.4</c:v>
                </c:pt>
                <c:pt idx="176">
                  <c:v>1.9</c:v>
                </c:pt>
                <c:pt idx="177">
                  <c:v>2.4</c:v>
                </c:pt>
                <c:pt idx="178">
                  <c:v>3</c:v>
                </c:pt>
                <c:pt idx="179">
                  <c:v>3.2</c:v>
                </c:pt>
                <c:pt idx="180">
                  <c:v>3.1</c:v>
                </c:pt>
                <c:pt idx="181">
                  <c:v>2.9</c:v>
                </c:pt>
                <c:pt idx="182">
                  <c:v>2.4</c:v>
                </c:pt>
                <c:pt idx="183">
                  <c:v>3.2</c:v>
                </c:pt>
                <c:pt idx="184">
                  <c:v>4.2</c:v>
                </c:pt>
                <c:pt idx="185">
                  <c:v>4.9000000000000004</c:v>
                </c:pt>
                <c:pt idx="186">
                  <c:v>5.6</c:v>
                </c:pt>
                <c:pt idx="187">
                  <c:v>6</c:v>
                </c:pt>
                <c:pt idx="188">
                  <c:v>6.2</c:v>
                </c:pt>
                <c:pt idx="189">
                  <c:v>6.2</c:v>
                </c:pt>
                <c:pt idx="190">
                  <c:v>6.1</c:v>
                </c:pt>
                <c:pt idx="191">
                  <c:v>5.9</c:v>
                </c:pt>
                <c:pt idx="192">
                  <c:v>5.6</c:v>
                </c:pt>
                <c:pt idx="193">
                  <c:v>5.2</c:v>
                </c:pt>
                <c:pt idx="194">
                  <c:v>4.5</c:v>
                </c:pt>
                <c:pt idx="195">
                  <c:v>3.8</c:v>
                </c:pt>
                <c:pt idx="196">
                  <c:v>3.4</c:v>
                </c:pt>
                <c:pt idx="197">
                  <c:v>3.4</c:v>
                </c:pt>
                <c:pt idx="198">
                  <c:v>3.2</c:v>
                </c:pt>
                <c:pt idx="199">
                  <c:v>3.5</c:v>
                </c:pt>
                <c:pt idx="200">
                  <c:v>3.6</c:v>
                </c:pt>
                <c:pt idx="201">
                  <c:v>3.6</c:v>
                </c:pt>
                <c:pt idx="202">
                  <c:v>3.3</c:v>
                </c:pt>
                <c:pt idx="203">
                  <c:v>3.1</c:v>
                </c:pt>
                <c:pt idx="204">
                  <c:v>3</c:v>
                </c:pt>
                <c:pt idx="205">
                  <c:v>3.1</c:v>
                </c:pt>
                <c:pt idx="206">
                  <c:v>3.1</c:v>
                </c:pt>
                <c:pt idx="207">
                  <c:v>3.2</c:v>
                </c:pt>
                <c:pt idx="208">
                  <c:v>3.2</c:v>
                </c:pt>
                <c:pt idx="209">
                  <c:v>3.2</c:v>
                </c:pt>
                <c:pt idx="210">
                  <c:v>3.2</c:v>
                </c:pt>
                <c:pt idx="211">
                  <c:v>3</c:v>
                </c:pt>
                <c:pt idx="212">
                  <c:v>2.5</c:v>
                </c:pt>
                <c:pt idx="213">
                  <c:v>1.9</c:v>
                </c:pt>
                <c:pt idx="214">
                  <c:v>1.2</c:v>
                </c:pt>
                <c:pt idx="215">
                  <c:v>1.4</c:v>
                </c:pt>
                <c:pt idx="216">
                  <c:v>1.7</c:v>
                </c:pt>
                <c:pt idx="217">
                  <c:v>2</c:v>
                </c:pt>
                <c:pt idx="218">
                  <c:v>2.1</c:v>
                </c:pt>
                <c:pt idx="219">
                  <c:v>2</c:v>
                </c:pt>
                <c:pt idx="220">
                  <c:v>1.6</c:v>
                </c:pt>
                <c:pt idx="221">
                  <c:v>1.8</c:v>
                </c:pt>
                <c:pt idx="222">
                  <c:v>2</c:v>
                </c:pt>
                <c:pt idx="223">
                  <c:v>2.2000000000000002</c:v>
                </c:pt>
                <c:pt idx="224">
                  <c:v>2.4</c:v>
                </c:pt>
                <c:pt idx="225">
                  <c:v>2.6</c:v>
                </c:pt>
                <c:pt idx="226">
                  <c:v>2.5</c:v>
                </c:pt>
                <c:pt idx="227">
                  <c:v>2.1</c:v>
                </c:pt>
                <c:pt idx="228">
                  <c:v>1.3</c:v>
                </c:pt>
                <c:pt idx="229">
                  <c:v>1.4</c:v>
                </c:pt>
                <c:pt idx="230">
                  <c:v>1.5</c:v>
                </c:pt>
                <c:pt idx="231">
                  <c:v>2.1</c:v>
                </c:pt>
                <c:pt idx="232">
                  <c:v>2.5</c:v>
                </c:pt>
                <c:pt idx="233">
                  <c:v>2.7</c:v>
                </c:pt>
                <c:pt idx="234">
                  <c:v>2.5</c:v>
                </c:pt>
                <c:pt idx="235">
                  <c:v>2.4</c:v>
                </c:pt>
                <c:pt idx="236">
                  <c:v>2.6</c:v>
                </c:pt>
                <c:pt idx="237">
                  <c:v>2.8</c:v>
                </c:pt>
                <c:pt idx="238">
                  <c:v>2.9</c:v>
                </c:pt>
                <c:pt idx="239">
                  <c:v>3.3</c:v>
                </c:pt>
                <c:pt idx="240">
                  <c:v>3.5</c:v>
                </c:pt>
                <c:pt idx="241">
                  <c:v>3.5</c:v>
                </c:pt>
                <c:pt idx="242">
                  <c:v>3.5</c:v>
                </c:pt>
                <c:pt idx="243">
                  <c:v>3.3</c:v>
                </c:pt>
                <c:pt idx="244">
                  <c:v>3</c:v>
                </c:pt>
                <c:pt idx="245">
                  <c:v>2.8</c:v>
                </c:pt>
                <c:pt idx="246">
                  <c:v>2.6</c:v>
                </c:pt>
                <c:pt idx="247">
                  <c:v>2.6</c:v>
                </c:pt>
                <c:pt idx="248">
                  <c:v>2.6</c:v>
                </c:pt>
                <c:pt idx="249">
                  <c:v>2.5</c:v>
                </c:pt>
                <c:pt idx="250">
                  <c:v>2.2999999999999998</c:v>
                </c:pt>
                <c:pt idx="251">
                  <c:v>2.1</c:v>
                </c:pt>
                <c:pt idx="252">
                  <c:v>1.6</c:v>
                </c:pt>
                <c:pt idx="253">
                  <c:v>1.5</c:v>
                </c:pt>
                <c:pt idx="254">
                  <c:v>1.6</c:v>
                </c:pt>
                <c:pt idx="255">
                  <c:v>1.7</c:v>
                </c:pt>
                <c:pt idx="256">
                  <c:v>1.4</c:v>
                </c:pt>
                <c:pt idx="257">
                  <c:v>0.8</c:v>
                </c:pt>
                <c:pt idx="258">
                  <c:v>0.7</c:v>
                </c:pt>
                <c:pt idx="259">
                  <c:v>0.3</c:v>
                </c:pt>
                <c:pt idx="260">
                  <c:v>0.2</c:v>
                </c:pt>
                <c:pt idx="261">
                  <c:v>0.6</c:v>
                </c:pt>
                <c:pt idx="262">
                  <c:v>0.5</c:v>
                </c:pt>
                <c:pt idx="263">
                  <c:v>0.4</c:v>
                </c:pt>
                <c:pt idx="264">
                  <c:v>0.9</c:v>
                </c:pt>
                <c:pt idx="265">
                  <c:v>1.2</c:v>
                </c:pt>
                <c:pt idx="266">
                  <c:v>1.4</c:v>
                </c:pt>
                <c:pt idx="267">
                  <c:v>1.6</c:v>
                </c:pt>
                <c:pt idx="268">
                  <c:v>1.9</c:v>
                </c:pt>
                <c:pt idx="269">
                  <c:v>1.9</c:v>
                </c:pt>
                <c:pt idx="270">
                  <c:v>1.7</c:v>
                </c:pt>
                <c:pt idx="271">
                  <c:v>1.6</c:v>
                </c:pt>
                <c:pt idx="272">
                  <c:v>1.9</c:v>
                </c:pt>
                <c:pt idx="273">
                  <c:v>2.1</c:v>
                </c:pt>
                <c:pt idx="274">
                  <c:v>2.1</c:v>
                </c:pt>
                <c:pt idx="275">
                  <c:v>2.2999999999999998</c:v>
                </c:pt>
                <c:pt idx="276">
                  <c:v>2.5</c:v>
                </c:pt>
                <c:pt idx="277">
                  <c:v>2.6</c:v>
                </c:pt>
                <c:pt idx="278">
                  <c:v>2.6</c:v>
                </c:pt>
                <c:pt idx="279">
                  <c:v>2.5</c:v>
                </c:pt>
                <c:pt idx="280">
                  <c:v>2.2000000000000002</c:v>
                </c:pt>
                <c:pt idx="281">
                  <c:v>2</c:v>
                </c:pt>
                <c:pt idx="282">
                  <c:v>2</c:v>
                </c:pt>
                <c:pt idx="283">
                  <c:v>2.1</c:v>
                </c:pt>
                <c:pt idx="284">
                  <c:v>2</c:v>
                </c:pt>
                <c:pt idx="285">
                  <c:v>2.6</c:v>
                </c:pt>
                <c:pt idx="286">
                  <c:v>2.8</c:v>
                </c:pt>
                <c:pt idx="287">
                  <c:v>2.7</c:v>
                </c:pt>
                <c:pt idx="288">
                  <c:v>2.6</c:v>
                </c:pt>
                <c:pt idx="289">
                  <c:v>2.4</c:v>
                </c:pt>
                <c:pt idx="290">
                  <c:v>2.4</c:v>
                </c:pt>
                <c:pt idx="291">
                  <c:v>2.2999999999999998</c:v>
                </c:pt>
                <c:pt idx="292">
                  <c:v>2.2999999999999998</c:v>
                </c:pt>
                <c:pt idx="293">
                  <c:v>2.2999999999999998</c:v>
                </c:pt>
                <c:pt idx="294">
                  <c:v>2</c:v>
                </c:pt>
                <c:pt idx="295">
                  <c:v>1.4</c:v>
                </c:pt>
                <c:pt idx="296">
                  <c:v>0.6</c:v>
                </c:pt>
                <c:pt idx="297">
                  <c:v>-0.3</c:v>
                </c:pt>
                <c:pt idx="298">
                  <c:v>0.1</c:v>
                </c:pt>
                <c:pt idx="299">
                  <c:v>0</c:v>
                </c:pt>
                <c:pt idx="300">
                  <c:v>-0.3</c:v>
                </c:pt>
                <c:pt idx="301">
                  <c:v>-0.1</c:v>
                </c:pt>
                <c:pt idx="302">
                  <c:v>0.1</c:v>
                </c:pt>
                <c:pt idx="303">
                  <c:v>0.4</c:v>
                </c:pt>
                <c:pt idx="304">
                  <c:v>0.9</c:v>
                </c:pt>
                <c:pt idx="305">
                  <c:v>1.2</c:v>
                </c:pt>
                <c:pt idx="306">
                  <c:v>1.4</c:v>
                </c:pt>
                <c:pt idx="307">
                  <c:v>1.6</c:v>
                </c:pt>
                <c:pt idx="308">
                  <c:v>1.8</c:v>
                </c:pt>
                <c:pt idx="309">
                  <c:v>1.8</c:v>
                </c:pt>
                <c:pt idx="310">
                  <c:v>1.8</c:v>
                </c:pt>
                <c:pt idx="311">
                  <c:v>1.9</c:v>
                </c:pt>
                <c:pt idx="312">
                  <c:v>1.9</c:v>
                </c:pt>
                <c:pt idx="313">
                  <c:v>2</c:v>
                </c:pt>
                <c:pt idx="314">
                  <c:v>2.2000000000000002</c:v>
                </c:pt>
                <c:pt idx="315">
                  <c:v>2.6</c:v>
                </c:pt>
                <c:pt idx="316">
                  <c:v>2.9</c:v>
                </c:pt>
                <c:pt idx="317">
                  <c:v>2.9</c:v>
                </c:pt>
                <c:pt idx="318">
                  <c:v>2.7</c:v>
                </c:pt>
                <c:pt idx="319">
                  <c:v>2.6</c:v>
                </c:pt>
                <c:pt idx="320">
                  <c:v>2.2999999999999998</c:v>
                </c:pt>
                <c:pt idx="321">
                  <c:v>1.7</c:v>
                </c:pt>
                <c:pt idx="322">
                  <c:v>1</c:v>
                </c:pt>
                <c:pt idx="323">
                  <c:v>0.8</c:v>
                </c:pt>
                <c:pt idx="324">
                  <c:v>0.7</c:v>
                </c:pt>
                <c:pt idx="325">
                  <c:v>1</c:v>
                </c:pt>
                <c:pt idx="326">
                  <c:v>1.4</c:v>
                </c:pt>
                <c:pt idx="327">
                  <c:v>1.4</c:v>
                </c:pt>
                <c:pt idx="328">
                  <c:v>1.8</c:v>
                </c:pt>
                <c:pt idx="329">
                  <c:v>2.1</c:v>
                </c:pt>
                <c:pt idx="330">
                  <c:v>2.2000000000000002</c:v>
                </c:pt>
                <c:pt idx="331">
                  <c:v>2.2999999999999998</c:v>
                </c:pt>
                <c:pt idx="332">
                  <c:v>2.4</c:v>
                </c:pt>
                <c:pt idx="333">
                  <c:v>2.6</c:v>
                </c:pt>
                <c:pt idx="334">
                  <c:v>2.6</c:v>
                </c:pt>
                <c:pt idx="335">
                  <c:v>2.4</c:v>
                </c:pt>
                <c:pt idx="336">
                  <c:v>2.1</c:v>
                </c:pt>
                <c:pt idx="337">
                  <c:v>1.7</c:v>
                </c:pt>
                <c:pt idx="338">
                  <c:v>1.8</c:v>
                </c:pt>
                <c:pt idx="339">
                  <c:v>2</c:v>
                </c:pt>
                <c:pt idx="340">
                  <c:v>2.1</c:v>
                </c:pt>
                <c:pt idx="341">
                  <c:v>2.2999999999999998</c:v>
                </c:pt>
                <c:pt idx="342">
                  <c:v>2.2000000000000002</c:v>
                </c:pt>
                <c:pt idx="343">
                  <c:v>2</c:v>
                </c:pt>
                <c:pt idx="344">
                  <c:v>1.5</c:v>
                </c:pt>
                <c:pt idx="345">
                  <c:v>1.1000000000000001</c:v>
                </c:pt>
                <c:pt idx="346">
                  <c:v>0.8</c:v>
                </c:pt>
                <c:pt idx="347">
                  <c:v>0.4</c:v>
                </c:pt>
                <c:pt idx="348">
                  <c:v>-0.2</c:v>
                </c:pt>
                <c:pt idx="349">
                  <c:v>-0.4</c:v>
                </c:pt>
                <c:pt idx="350">
                  <c:v>-0.3</c:v>
                </c:pt>
                <c:pt idx="351">
                  <c:v>-0.2</c:v>
                </c:pt>
                <c:pt idx="352">
                  <c:v>-0.2</c:v>
                </c:pt>
                <c:pt idx="353">
                  <c:v>-0.1</c:v>
                </c:pt>
                <c:pt idx="354">
                  <c:v>0.3</c:v>
                </c:pt>
                <c:pt idx="355">
                  <c:v>0.5</c:v>
                </c:pt>
                <c:pt idx="356">
                  <c:v>0.7</c:v>
                </c:pt>
                <c:pt idx="357">
                  <c:v>1.2</c:v>
                </c:pt>
                <c:pt idx="358">
                  <c:v>1.3</c:v>
                </c:pt>
                <c:pt idx="359">
                  <c:v>1.3</c:v>
                </c:pt>
                <c:pt idx="360">
                  <c:v>1.7</c:v>
                </c:pt>
                <c:pt idx="361">
                  <c:v>1.7</c:v>
                </c:pt>
                <c:pt idx="362">
                  <c:v>1.6</c:v>
                </c:pt>
                <c:pt idx="363">
                  <c:v>1.7</c:v>
                </c:pt>
                <c:pt idx="364">
                  <c:v>1.8</c:v>
                </c:pt>
                <c:pt idx="365">
                  <c:v>1.9</c:v>
                </c:pt>
                <c:pt idx="366">
                  <c:v>1.9</c:v>
                </c:pt>
                <c:pt idx="367">
                  <c:v>1.8</c:v>
                </c:pt>
                <c:pt idx="368">
                  <c:v>1.6</c:v>
                </c:pt>
                <c:pt idx="369">
                  <c:v>1.3</c:v>
                </c:pt>
                <c:pt idx="370">
                  <c:v>1.2</c:v>
                </c:pt>
                <c:pt idx="371">
                  <c:v>1.3</c:v>
                </c:pt>
                <c:pt idx="372">
                  <c:v>1.4</c:v>
                </c:pt>
                <c:pt idx="373">
                  <c:v>1.6</c:v>
                </c:pt>
                <c:pt idx="374">
                  <c:v>1.8</c:v>
                </c:pt>
                <c:pt idx="375">
                  <c:v>2</c:v>
                </c:pt>
                <c:pt idx="376">
                  <c:v>2.2000000000000002</c:v>
                </c:pt>
                <c:pt idx="377">
                  <c:v>2.2999999999999998</c:v>
                </c:pt>
                <c:pt idx="378">
                  <c:v>2.1</c:v>
                </c:pt>
                <c:pt idx="379">
                  <c:v>1.8</c:v>
                </c:pt>
                <c:pt idx="380">
                  <c:v>1.4</c:v>
                </c:pt>
                <c:pt idx="381">
                  <c:v>2.2000000000000002</c:v>
                </c:pt>
                <c:pt idx="382">
                  <c:v>2.2000000000000002</c:v>
                </c:pt>
                <c:pt idx="383">
                  <c:v>1.7</c:v>
                </c:pt>
                <c:pt idx="384">
                  <c:v>1.3</c:v>
                </c:pt>
                <c:pt idx="385">
                  <c:v>0.7</c:v>
                </c:pt>
                <c:pt idx="386">
                  <c:v>0.2</c:v>
                </c:pt>
                <c:pt idx="387">
                  <c:v>0.6</c:v>
                </c:pt>
                <c:pt idx="388">
                  <c:v>0.4</c:v>
                </c:pt>
                <c:pt idx="389">
                  <c:v>0.1</c:v>
                </c:pt>
                <c:pt idx="390">
                  <c:v>-0.7</c:v>
                </c:pt>
                <c:pt idx="391">
                  <c:v>-2.6</c:v>
                </c:pt>
                <c:pt idx="392">
                  <c:v>-2.9</c:v>
                </c:pt>
                <c:pt idx="393">
                  <c:v>-2.4</c:v>
                </c:pt>
                <c:pt idx="394">
                  <c:v>-1.8</c:v>
                </c:pt>
                <c:pt idx="395">
                  <c:v>-1.1000000000000001</c:v>
                </c:pt>
                <c:pt idx="396">
                  <c:v>-0.9</c:v>
                </c:pt>
                <c:pt idx="397">
                  <c:v>-0.8</c:v>
                </c:pt>
                <c:pt idx="398">
                  <c:v>-1</c:v>
                </c:pt>
                <c:pt idx="399">
                  <c:v>-1.4</c:v>
                </c:pt>
                <c:pt idx="400">
                  <c:v>-0.2</c:v>
                </c:pt>
                <c:pt idx="401">
                  <c:v>0.3</c:v>
                </c:pt>
                <c:pt idx="402">
                  <c:v>0.7</c:v>
                </c:pt>
                <c:pt idx="403">
                  <c:v>0.8</c:v>
                </c:pt>
                <c:pt idx="404">
                  <c:v>0.8</c:v>
                </c:pt>
                <c:pt idx="405">
                  <c:v>0.7</c:v>
                </c:pt>
                <c:pt idx="406">
                  <c:v>0.4</c:v>
                </c:pt>
                <c:pt idx="407">
                  <c:v>0</c:v>
                </c:pt>
                <c:pt idx="408">
                  <c:v>0</c:v>
                </c:pt>
                <c:pt idx="409">
                  <c:v>-0.1</c:v>
                </c:pt>
                <c:pt idx="410">
                  <c:v>0.3</c:v>
                </c:pt>
                <c:pt idx="411">
                  <c:v>0.8</c:v>
                </c:pt>
                <c:pt idx="412">
                  <c:v>0.9</c:v>
                </c:pt>
                <c:pt idx="413">
                  <c:v>0.6</c:v>
                </c:pt>
                <c:pt idx="414">
                  <c:v>0.3</c:v>
                </c:pt>
                <c:pt idx="415">
                  <c:v>-0.2</c:v>
                </c:pt>
                <c:pt idx="416">
                  <c:v>-0.3</c:v>
                </c:pt>
                <c:pt idx="417">
                  <c:v>-0.4</c:v>
                </c:pt>
                <c:pt idx="418">
                  <c:v>-0.6</c:v>
                </c:pt>
                <c:pt idx="419">
                  <c:v>-0.6</c:v>
                </c:pt>
                <c:pt idx="420">
                  <c:v>-0.4</c:v>
                </c:pt>
                <c:pt idx="421">
                  <c:v>-0.1</c:v>
                </c:pt>
                <c:pt idx="422">
                  <c:v>0.2</c:v>
                </c:pt>
                <c:pt idx="423">
                  <c:v>0.4</c:v>
                </c:pt>
                <c:pt idx="424">
                  <c:v>0.5</c:v>
                </c:pt>
                <c:pt idx="425">
                  <c:v>0.4</c:v>
                </c:pt>
                <c:pt idx="426">
                  <c:v>0.3</c:v>
                </c:pt>
                <c:pt idx="427">
                  <c:v>0.2</c:v>
                </c:pt>
                <c:pt idx="428">
                  <c:v>-0.2</c:v>
                </c:pt>
                <c:pt idx="429">
                  <c:v>-0.8</c:v>
                </c:pt>
                <c:pt idx="430">
                  <c:v>-1</c:v>
                </c:pt>
                <c:pt idx="431">
                  <c:v>-1.4</c:v>
                </c:pt>
                <c:pt idx="432">
                  <c:v>-1.2</c:v>
                </c:pt>
                <c:pt idx="433">
                  <c:v>-0.8</c:v>
                </c:pt>
                <c:pt idx="434">
                  <c:v>-0.3</c:v>
                </c:pt>
                <c:pt idx="435">
                  <c:v>0.4</c:v>
                </c:pt>
                <c:pt idx="436">
                  <c:v>0.9</c:v>
                </c:pt>
                <c:pt idx="437">
                  <c:v>1.2</c:v>
                </c:pt>
                <c:pt idx="438">
                  <c:v>1.4</c:v>
                </c:pt>
                <c:pt idx="439">
                  <c:v>1.5</c:v>
                </c:pt>
                <c:pt idx="440">
                  <c:v>1.4</c:v>
                </c:pt>
                <c:pt idx="441">
                  <c:v>1.2</c:v>
                </c:pt>
                <c:pt idx="442">
                  <c:v>0.9</c:v>
                </c:pt>
                <c:pt idx="443">
                  <c:v>0.7</c:v>
                </c:pt>
                <c:pt idx="444">
                  <c:v>0.7</c:v>
                </c:pt>
                <c:pt idx="445">
                  <c:v>1.1000000000000001</c:v>
                </c:pt>
                <c:pt idx="446">
                  <c:v>1.3</c:v>
                </c:pt>
                <c:pt idx="447">
                  <c:v>1.2</c:v>
                </c:pt>
                <c:pt idx="448">
                  <c:v>1.2</c:v>
                </c:pt>
                <c:pt idx="449">
                  <c:v>1</c:v>
                </c:pt>
                <c:pt idx="450">
                  <c:v>0.5</c:v>
                </c:pt>
                <c:pt idx="451">
                  <c:v>-0.2</c:v>
                </c:pt>
                <c:pt idx="452">
                  <c:v>-1.3</c:v>
                </c:pt>
                <c:pt idx="453">
                  <c:v>-1.3</c:v>
                </c:pt>
                <c:pt idx="454">
                  <c:v>-0.8</c:v>
                </c:pt>
                <c:pt idx="455">
                  <c:v>-0.5</c:v>
                </c:pt>
                <c:pt idx="456">
                  <c:v>-0.1</c:v>
                </c:pt>
                <c:pt idx="457">
                  <c:v>0.3</c:v>
                </c:pt>
                <c:pt idx="458">
                  <c:v>0.5</c:v>
                </c:pt>
                <c:pt idx="459">
                  <c:v>0.6</c:v>
                </c:pt>
                <c:pt idx="460">
                  <c:v>0.6</c:v>
                </c:pt>
                <c:pt idx="461">
                  <c:v>0.5</c:v>
                </c:pt>
                <c:pt idx="462">
                  <c:v>0.3</c:v>
                </c:pt>
                <c:pt idx="463">
                  <c:v>-0.1</c:v>
                </c:pt>
                <c:pt idx="464">
                  <c:v>0</c:v>
                </c:pt>
                <c:pt idx="465">
                  <c:v>0.4</c:v>
                </c:pt>
                <c:pt idx="466">
                  <c:v>0.5</c:v>
                </c:pt>
                <c:pt idx="467">
                  <c:v>0.7</c:v>
                </c:pt>
                <c:pt idx="468">
                  <c:v>0.8</c:v>
                </c:pt>
                <c:pt idx="469">
                  <c:v>0.9</c:v>
                </c:pt>
                <c:pt idx="470">
                  <c:v>1.1000000000000001</c:v>
                </c:pt>
                <c:pt idx="471">
                  <c:v>1.2</c:v>
                </c:pt>
                <c:pt idx="472">
                  <c:v>1.3</c:v>
                </c:pt>
                <c:pt idx="473">
                  <c:v>1.4</c:v>
                </c:pt>
                <c:pt idx="474">
                  <c:v>1.4</c:v>
                </c:pt>
                <c:pt idx="475">
                  <c:v>1.1000000000000001</c:v>
                </c:pt>
                <c:pt idx="476">
                  <c:v>0.7</c:v>
                </c:pt>
                <c:pt idx="477">
                  <c:v>0</c:v>
                </c:pt>
                <c:pt idx="478">
                  <c:v>-0.6</c:v>
                </c:pt>
                <c:pt idx="479">
                  <c:v>-1.3</c:v>
                </c:pt>
                <c:pt idx="480">
                  <c:v>-1.5</c:v>
                </c:pt>
                <c:pt idx="481">
                  <c:v>-1.5</c:v>
                </c:pt>
                <c:pt idx="482">
                  <c:v>-1.7</c:v>
                </c:pt>
                <c:pt idx="483">
                  <c:v>-1.8</c:v>
                </c:pt>
                <c:pt idx="484">
                  <c:v>-2</c:v>
                </c:pt>
                <c:pt idx="485">
                  <c:v>-2.2000000000000002</c:v>
                </c:pt>
                <c:pt idx="486">
                  <c:v>-1.3</c:v>
                </c:pt>
                <c:pt idx="487">
                  <c:v>-0.6</c:v>
                </c:pt>
                <c:pt idx="488">
                  <c:v>-0.5</c:v>
                </c:pt>
                <c:pt idx="489">
                  <c:v>0.1</c:v>
                </c:pt>
                <c:pt idx="490">
                  <c:v>0.7</c:v>
                </c:pt>
                <c:pt idx="491">
                  <c:v>0.8</c:v>
                </c:pt>
                <c:pt idx="492">
                  <c:v>0.6</c:v>
                </c:pt>
                <c:pt idx="493">
                  <c:v>0.2</c:v>
                </c:pt>
                <c:pt idx="494">
                  <c:v>0.8</c:v>
                </c:pt>
                <c:pt idx="495">
                  <c:v>0.9</c:v>
                </c:pt>
                <c:pt idx="496">
                  <c:v>0.9</c:v>
                </c:pt>
                <c:pt idx="497">
                  <c:v>0.8</c:v>
                </c:pt>
                <c:pt idx="498">
                  <c:v>0.5</c:v>
                </c:pt>
                <c:pt idx="499">
                  <c:v>0.8</c:v>
                </c:pt>
                <c:pt idx="500">
                  <c:v>1.1000000000000001</c:v>
                </c:pt>
                <c:pt idx="501">
                  <c:v>1.3</c:v>
                </c:pt>
                <c:pt idx="502">
                  <c:v>1.3</c:v>
                </c:pt>
                <c:pt idx="503">
                  <c:v>1.1000000000000001</c:v>
                </c:pt>
                <c:pt idx="504">
                  <c:v>0.9</c:v>
                </c:pt>
                <c:pt idx="505">
                  <c:v>0.5</c:v>
                </c:pt>
                <c:pt idx="506">
                  <c:v>-0.2</c:v>
                </c:pt>
                <c:pt idx="507">
                  <c:v>-0.4</c:v>
                </c:pt>
                <c:pt idx="508">
                  <c:v>-0.7</c:v>
                </c:pt>
                <c:pt idx="509">
                  <c:v>-0.8</c:v>
                </c:pt>
                <c:pt idx="510">
                  <c:v>0</c:v>
                </c:pt>
                <c:pt idx="511">
                  <c:v>0.2</c:v>
                </c:pt>
                <c:pt idx="512">
                  <c:v>0.1</c:v>
                </c:pt>
                <c:pt idx="513">
                  <c:v>-0.2</c:v>
                </c:pt>
                <c:pt idx="514">
                  <c:v>-0.6</c:v>
                </c:pt>
                <c:pt idx="515">
                  <c:v>-0.2</c:v>
                </c:pt>
                <c:pt idx="516">
                  <c:v>0.4</c:v>
                </c:pt>
                <c:pt idx="517">
                  <c:v>1.1000000000000001</c:v>
                </c:pt>
                <c:pt idx="518">
                  <c:v>1.6</c:v>
                </c:pt>
                <c:pt idx="519">
                  <c:v>1.9</c:v>
                </c:pt>
                <c:pt idx="520">
                  <c:v>2</c:v>
                </c:pt>
                <c:pt idx="521">
                  <c:v>1.9</c:v>
                </c:pt>
                <c:pt idx="522">
                  <c:v>1.7</c:v>
                </c:pt>
                <c:pt idx="523">
                  <c:v>1.9</c:v>
                </c:pt>
                <c:pt idx="524">
                  <c:v>1.9</c:v>
                </c:pt>
                <c:pt idx="525">
                  <c:v>1.8</c:v>
                </c:pt>
                <c:pt idx="526">
                  <c:v>2.2999999999999998</c:v>
                </c:pt>
                <c:pt idx="527">
                  <c:v>2.2000000000000002</c:v>
                </c:pt>
                <c:pt idx="528">
                  <c:v>2</c:v>
                </c:pt>
                <c:pt idx="529">
                  <c:v>1.5</c:v>
                </c:pt>
                <c:pt idx="530">
                  <c:v>0.8</c:v>
                </c:pt>
                <c:pt idx="531">
                  <c:v>0</c:v>
                </c:pt>
                <c:pt idx="532">
                  <c:v>-0.7</c:v>
                </c:pt>
                <c:pt idx="533">
                  <c:v>-0.7</c:v>
                </c:pt>
                <c:pt idx="534">
                  <c:v>-0.1</c:v>
                </c:pt>
                <c:pt idx="535">
                  <c:v>0.3</c:v>
                </c:pt>
                <c:pt idx="536">
                  <c:v>0.5</c:v>
                </c:pt>
                <c:pt idx="537">
                  <c:v>0.7</c:v>
                </c:pt>
                <c:pt idx="538">
                  <c:v>0.7</c:v>
                </c:pt>
                <c:pt idx="539">
                  <c:v>1</c:v>
                </c:pt>
                <c:pt idx="540">
                  <c:v>1</c:v>
                </c:pt>
                <c:pt idx="541">
                  <c:v>0.9</c:v>
                </c:pt>
                <c:pt idx="542">
                  <c:v>0.8</c:v>
                </c:pt>
                <c:pt idx="543">
                  <c:v>0.6</c:v>
                </c:pt>
                <c:pt idx="544">
                  <c:v>0.4</c:v>
                </c:pt>
                <c:pt idx="545">
                  <c:v>0.1</c:v>
                </c:pt>
                <c:pt idx="546">
                  <c:v>-0.5</c:v>
                </c:pt>
                <c:pt idx="547">
                  <c:v>-0.7</c:v>
                </c:pt>
                <c:pt idx="548">
                  <c:v>-1.3</c:v>
                </c:pt>
                <c:pt idx="549">
                  <c:v>-2.2000000000000002</c:v>
                </c:pt>
                <c:pt idx="550">
                  <c:v>-1.3</c:v>
                </c:pt>
                <c:pt idx="551">
                  <c:v>-1</c:v>
                </c:pt>
                <c:pt idx="552">
                  <c:v>-0.5</c:v>
                </c:pt>
                <c:pt idx="553">
                  <c:v>0</c:v>
                </c:pt>
                <c:pt idx="554">
                  <c:v>0.4</c:v>
                </c:pt>
                <c:pt idx="555">
                  <c:v>0.6</c:v>
                </c:pt>
                <c:pt idx="556">
                  <c:v>0.9</c:v>
                </c:pt>
                <c:pt idx="557">
                  <c:v>1.2</c:v>
                </c:pt>
                <c:pt idx="558">
                  <c:v>1.4</c:v>
                </c:pt>
                <c:pt idx="559">
                  <c:v>1.5</c:v>
                </c:pt>
                <c:pt idx="560">
                  <c:v>1.5</c:v>
                </c:pt>
                <c:pt idx="561">
                  <c:v>1.6</c:v>
                </c:pt>
                <c:pt idx="562">
                  <c:v>1.5</c:v>
                </c:pt>
                <c:pt idx="563">
                  <c:v>1.3</c:v>
                </c:pt>
                <c:pt idx="564">
                  <c:v>1.1000000000000001</c:v>
                </c:pt>
                <c:pt idx="565">
                  <c:v>0.5</c:v>
                </c:pt>
                <c:pt idx="566">
                  <c:v>1.6</c:v>
                </c:pt>
                <c:pt idx="567">
                  <c:v>2</c:v>
                </c:pt>
                <c:pt idx="568">
                  <c:v>2</c:v>
                </c:pt>
                <c:pt idx="569">
                  <c:v>2.2999999999999998</c:v>
                </c:pt>
                <c:pt idx="570">
                  <c:v>2.8</c:v>
                </c:pt>
                <c:pt idx="571">
                  <c:v>3.4</c:v>
                </c:pt>
                <c:pt idx="572">
                  <c:v>3.6</c:v>
                </c:pt>
                <c:pt idx="573">
                  <c:v>3.7</c:v>
                </c:pt>
                <c:pt idx="574">
                  <c:v>3.6</c:v>
                </c:pt>
                <c:pt idx="575">
                  <c:v>3.5</c:v>
                </c:pt>
                <c:pt idx="576">
                  <c:v>3.4</c:v>
                </c:pt>
                <c:pt idx="577">
                  <c:v>3.3</c:v>
                </c:pt>
                <c:pt idx="578">
                  <c:v>3</c:v>
                </c:pt>
                <c:pt idx="579">
                  <c:v>2.6</c:v>
                </c:pt>
                <c:pt idx="580">
                  <c:v>2.5</c:v>
                </c:pt>
                <c:pt idx="581">
                  <c:v>2.5</c:v>
                </c:pt>
                <c:pt idx="582">
                  <c:v>2.5</c:v>
                </c:pt>
                <c:pt idx="583">
                  <c:v>2.2999999999999998</c:v>
                </c:pt>
                <c:pt idx="584">
                  <c:v>1.9</c:v>
                </c:pt>
                <c:pt idx="585">
                  <c:v>1.4</c:v>
                </c:pt>
                <c:pt idx="586">
                  <c:v>0.9</c:v>
                </c:pt>
                <c:pt idx="587">
                  <c:v>1.2</c:v>
                </c:pt>
                <c:pt idx="588">
                  <c:v>1.2</c:v>
                </c:pt>
                <c:pt idx="589">
                  <c:v>0.8</c:v>
                </c:pt>
                <c:pt idx="590">
                  <c:v>0.7</c:v>
                </c:pt>
                <c:pt idx="591">
                  <c:v>0.6</c:v>
                </c:pt>
                <c:pt idx="592">
                  <c:v>0.2</c:v>
                </c:pt>
                <c:pt idx="593">
                  <c:v>0.3</c:v>
                </c:pt>
                <c:pt idx="594">
                  <c:v>0.3</c:v>
                </c:pt>
                <c:pt idx="595">
                  <c:v>0.2</c:v>
                </c:pt>
                <c:pt idx="596">
                  <c:v>-0.2</c:v>
                </c:pt>
                <c:pt idx="597">
                  <c:v>-0.9</c:v>
                </c:pt>
                <c:pt idx="598">
                  <c:v>-0.7</c:v>
                </c:pt>
                <c:pt idx="599">
                  <c:v>-0.6</c:v>
                </c:pt>
                <c:pt idx="600">
                  <c:v>-0.9</c:v>
                </c:pt>
                <c:pt idx="601">
                  <c:v>-1.1000000000000001</c:v>
                </c:pt>
                <c:pt idx="602">
                  <c:v>-1.3</c:v>
                </c:pt>
                <c:pt idx="603">
                  <c:v>-0.4</c:v>
                </c:pt>
                <c:pt idx="604">
                  <c:v>0.3</c:v>
                </c:pt>
                <c:pt idx="605">
                  <c:v>0.7</c:v>
                </c:pt>
                <c:pt idx="606">
                  <c:v>0.9</c:v>
                </c:pt>
                <c:pt idx="607">
                  <c:v>0.9</c:v>
                </c:pt>
                <c:pt idx="608">
                  <c:v>-0.2</c:v>
                </c:pt>
                <c:pt idx="609">
                  <c:v>1.1000000000000001</c:v>
                </c:pt>
                <c:pt idx="610">
                  <c:v>1.3</c:v>
                </c:pt>
                <c:pt idx="611">
                  <c:v>1.4</c:v>
                </c:pt>
                <c:pt idx="612">
                  <c:v>1.4</c:v>
                </c:pt>
                <c:pt idx="613">
                  <c:v>1.2</c:v>
                </c:pt>
                <c:pt idx="614">
                  <c:v>1.1000000000000001</c:v>
                </c:pt>
                <c:pt idx="615">
                  <c:v>0.6</c:v>
                </c:pt>
                <c:pt idx="616">
                  <c:v>-0.8</c:v>
                </c:pt>
                <c:pt idx="617">
                  <c:v>-0.5</c:v>
                </c:pt>
                <c:pt idx="618">
                  <c:v>-0.9</c:v>
                </c:pt>
                <c:pt idx="619">
                  <c:v>-1.2</c:v>
                </c:pt>
                <c:pt idx="620">
                  <c:v>-1.4</c:v>
                </c:pt>
                <c:pt idx="621">
                  <c:v>-1.8</c:v>
                </c:pt>
                <c:pt idx="622">
                  <c:v>-1.8</c:v>
                </c:pt>
                <c:pt idx="623">
                  <c:v>-1.7</c:v>
                </c:pt>
                <c:pt idx="624">
                  <c:v>-1.8</c:v>
                </c:pt>
                <c:pt idx="625">
                  <c:v>2.5</c:v>
                </c:pt>
                <c:pt idx="626">
                  <c:v>3.1</c:v>
                </c:pt>
                <c:pt idx="627">
                  <c:v>2.5</c:v>
                </c:pt>
                <c:pt idx="628">
                  <c:v>1.5</c:v>
                </c:pt>
                <c:pt idx="629">
                  <c:v>0.8</c:v>
                </c:pt>
                <c:pt idx="630">
                  <c:v>1.7</c:v>
                </c:pt>
                <c:pt idx="631">
                  <c:v>2.5</c:v>
                </c:pt>
                <c:pt idx="632">
                  <c:v>2.4</c:v>
                </c:pt>
                <c:pt idx="633">
                  <c:v>1.9</c:v>
                </c:pt>
                <c:pt idx="634">
                  <c:v>2</c:v>
                </c:pt>
                <c:pt idx="635">
                  <c:v>1.5</c:v>
                </c:pt>
                <c:pt idx="636">
                  <c:v>2</c:v>
                </c:pt>
                <c:pt idx="637">
                  <c:v>2</c:v>
                </c:pt>
                <c:pt idx="638">
                  <c:v>2</c:v>
                </c:pt>
                <c:pt idx="639">
                  <c:v>1.7</c:v>
                </c:pt>
                <c:pt idx="640">
                  <c:v>1.3</c:v>
                </c:pt>
                <c:pt idx="641">
                  <c:v>1.3</c:v>
                </c:pt>
                <c:pt idx="642">
                  <c:v>1.7</c:v>
                </c:pt>
                <c:pt idx="643">
                  <c:v>1.1000000000000001</c:v>
                </c:pt>
                <c:pt idx="644">
                  <c:v>0.4</c:v>
                </c:pt>
                <c:pt idx="645">
                  <c:v>0.4</c:v>
                </c:pt>
                <c:pt idx="646">
                  <c:v>0.8</c:v>
                </c:pt>
                <c:pt idx="647">
                  <c:v>0.8</c:v>
                </c:pt>
                <c:pt idx="648">
                  <c:v>0.7</c:v>
                </c:pt>
                <c:pt idx="649">
                  <c:v>1.2</c:v>
                </c:pt>
                <c:pt idx="650">
                  <c:v>1.2</c:v>
                </c:pt>
                <c:pt idx="651">
                  <c:v>0.6</c:v>
                </c:pt>
                <c:pt idx="652">
                  <c:v>1.4</c:v>
                </c:pt>
                <c:pt idx="653">
                  <c:v>1.8</c:v>
                </c:pt>
                <c:pt idx="654">
                  <c:v>1.6</c:v>
                </c:pt>
                <c:pt idx="655">
                  <c:v>0.8</c:v>
                </c:pt>
                <c:pt idx="656">
                  <c:v>-0.8</c:v>
                </c:pt>
                <c:pt idx="657">
                  <c:v>0.1</c:v>
                </c:pt>
                <c:pt idx="658">
                  <c:v>0.6</c:v>
                </c:pt>
                <c:pt idx="659">
                  <c:v>0.4</c:v>
                </c:pt>
                <c:pt idx="660">
                  <c:v>-0.9</c:v>
                </c:pt>
                <c:pt idx="661">
                  <c:v>0</c:v>
                </c:pt>
                <c:pt idx="662">
                  <c:v>0.5</c:v>
                </c:pt>
                <c:pt idx="663">
                  <c:v>0.3</c:v>
                </c:pt>
                <c:pt idx="664">
                  <c:v>1</c:v>
                </c:pt>
                <c:pt idx="665">
                  <c:v>1.1000000000000001</c:v>
                </c:pt>
                <c:pt idx="666">
                  <c:v>0.8</c:v>
                </c:pt>
                <c:pt idx="667">
                  <c:v>0.1</c:v>
                </c:pt>
                <c:pt idx="668">
                  <c:v>-0.3</c:v>
                </c:pt>
                <c:pt idx="669">
                  <c:v>-0.5</c:v>
                </c:pt>
                <c:pt idx="670">
                  <c:v>-0.7</c:v>
                </c:pt>
                <c:pt idx="671">
                  <c:v>-0.5</c:v>
                </c:pt>
                <c:pt idx="672">
                  <c:v>0.4</c:v>
                </c:pt>
                <c:pt idx="673">
                  <c:v>0.8</c:v>
                </c:pt>
                <c:pt idx="674">
                  <c:v>0.4</c:v>
                </c:pt>
                <c:pt idx="675">
                  <c:v>-0.2</c:v>
                </c:pt>
                <c:pt idx="676">
                  <c:v>0.6</c:v>
                </c:pt>
                <c:pt idx="677">
                  <c:v>0.7</c:v>
                </c:pt>
                <c:pt idx="678">
                  <c:v>0.8</c:v>
                </c:pt>
                <c:pt idx="679">
                  <c:v>0.8</c:v>
                </c:pt>
                <c:pt idx="680">
                  <c:v>0.6</c:v>
                </c:pt>
                <c:pt idx="681">
                  <c:v>0.6</c:v>
                </c:pt>
                <c:pt idx="682">
                  <c:v>1.1000000000000001</c:v>
                </c:pt>
                <c:pt idx="683">
                  <c:v>1.3</c:v>
                </c:pt>
                <c:pt idx="684">
                  <c:v>1.3</c:v>
                </c:pt>
                <c:pt idx="685">
                  <c:v>0.4</c:v>
                </c:pt>
                <c:pt idx="686">
                  <c:v>-1.1000000000000001</c:v>
                </c:pt>
                <c:pt idx="687">
                  <c:v>-0.7</c:v>
                </c:pt>
                <c:pt idx="688">
                  <c:v>-0.2</c:v>
                </c:pt>
                <c:pt idx="689">
                  <c:v>0.1</c:v>
                </c:pt>
                <c:pt idx="690">
                  <c:v>0.7</c:v>
                </c:pt>
                <c:pt idx="691">
                  <c:v>0.8</c:v>
                </c:pt>
                <c:pt idx="692">
                  <c:v>0.7</c:v>
                </c:pt>
                <c:pt idx="693">
                  <c:v>0.9</c:v>
                </c:pt>
                <c:pt idx="694">
                  <c:v>0.8</c:v>
                </c:pt>
                <c:pt idx="695">
                  <c:v>0.6</c:v>
                </c:pt>
                <c:pt idx="696">
                  <c:v>0.8</c:v>
                </c:pt>
                <c:pt idx="697">
                  <c:v>0.8</c:v>
                </c:pt>
                <c:pt idx="698">
                  <c:v>1.6</c:v>
                </c:pt>
                <c:pt idx="699">
                  <c:v>1.4</c:v>
                </c:pt>
                <c:pt idx="700">
                  <c:v>-0.1</c:v>
                </c:pt>
                <c:pt idx="701">
                  <c:v>-0.8</c:v>
                </c:pt>
                <c:pt idx="702">
                  <c:v>-0.8</c:v>
                </c:pt>
                <c:pt idx="703">
                  <c:v>-0.2</c:v>
                </c:pt>
                <c:pt idx="704">
                  <c:v>0.8</c:v>
                </c:pt>
                <c:pt idx="705">
                  <c:v>1</c:v>
                </c:pt>
                <c:pt idx="706">
                  <c:v>1.7</c:v>
                </c:pt>
                <c:pt idx="707">
                  <c:v>2</c:v>
                </c:pt>
                <c:pt idx="708">
                  <c:v>1.3</c:v>
                </c:pt>
                <c:pt idx="709">
                  <c:v>2.1</c:v>
                </c:pt>
                <c:pt idx="710">
                  <c:v>2</c:v>
                </c:pt>
                <c:pt idx="711">
                  <c:v>2.2999999999999998</c:v>
                </c:pt>
                <c:pt idx="712">
                  <c:v>1.6</c:v>
                </c:pt>
                <c:pt idx="713">
                  <c:v>1.3</c:v>
                </c:pt>
                <c:pt idx="714">
                  <c:v>1.8</c:v>
                </c:pt>
                <c:pt idx="715">
                  <c:v>2.1</c:v>
                </c:pt>
                <c:pt idx="716">
                  <c:v>2.2999999999999998</c:v>
                </c:pt>
                <c:pt idx="717">
                  <c:v>2.2000000000000002</c:v>
                </c:pt>
                <c:pt idx="718">
                  <c:v>1.8</c:v>
                </c:pt>
                <c:pt idx="719">
                  <c:v>1.5</c:v>
                </c:pt>
                <c:pt idx="720">
                  <c:v>1.4</c:v>
                </c:pt>
                <c:pt idx="721">
                  <c:v>1.4</c:v>
                </c:pt>
                <c:pt idx="722">
                  <c:v>1.6</c:v>
                </c:pt>
                <c:pt idx="723">
                  <c:v>1.9</c:v>
                </c:pt>
                <c:pt idx="724">
                  <c:v>1.8</c:v>
                </c:pt>
                <c:pt idx="725">
                  <c:v>1.7</c:v>
                </c:pt>
                <c:pt idx="726">
                  <c:v>1.3</c:v>
                </c:pt>
                <c:pt idx="727">
                  <c:v>2</c:v>
                </c:pt>
                <c:pt idx="728">
                  <c:v>2.6</c:v>
                </c:pt>
                <c:pt idx="729">
                  <c:v>2.7</c:v>
                </c:pt>
                <c:pt idx="730">
                  <c:v>2.6</c:v>
                </c:pt>
                <c:pt idx="731">
                  <c:v>2.8</c:v>
                </c:pt>
                <c:pt idx="732">
                  <c:v>2.8</c:v>
                </c:pt>
                <c:pt idx="733">
                  <c:v>1.8</c:v>
                </c:pt>
                <c:pt idx="734">
                  <c:v>1.6</c:v>
                </c:pt>
                <c:pt idx="735">
                  <c:v>2.1</c:v>
                </c:pt>
                <c:pt idx="736">
                  <c:v>2.2999999999999998</c:v>
                </c:pt>
                <c:pt idx="737">
                  <c:v>2.7</c:v>
                </c:pt>
                <c:pt idx="738">
                  <c:v>2.7</c:v>
                </c:pt>
                <c:pt idx="739">
                  <c:v>2.4</c:v>
                </c:pt>
                <c:pt idx="740">
                  <c:v>2.2000000000000002</c:v>
                </c:pt>
                <c:pt idx="741">
                  <c:v>2.2000000000000002</c:v>
                </c:pt>
                <c:pt idx="742">
                  <c:v>2.2999999999999998</c:v>
                </c:pt>
                <c:pt idx="743">
                  <c:v>2.1</c:v>
                </c:pt>
                <c:pt idx="744">
                  <c:v>1.4</c:v>
                </c:pt>
                <c:pt idx="745">
                  <c:v>0.3</c:v>
                </c:pt>
                <c:pt idx="746">
                  <c:v>0.7</c:v>
                </c:pt>
                <c:pt idx="747">
                  <c:v>0.4</c:v>
                </c:pt>
                <c:pt idx="748">
                  <c:v>0.5</c:v>
                </c:pt>
                <c:pt idx="749">
                  <c:v>1</c:v>
                </c:pt>
                <c:pt idx="750">
                  <c:v>0.6</c:v>
                </c:pt>
                <c:pt idx="751">
                  <c:v>0.3</c:v>
                </c:pt>
                <c:pt idx="752">
                  <c:v>1.3</c:v>
                </c:pt>
                <c:pt idx="753">
                  <c:v>2.2999999999999998</c:v>
                </c:pt>
                <c:pt idx="754">
                  <c:v>2.4</c:v>
                </c:pt>
                <c:pt idx="755">
                  <c:v>1.9</c:v>
                </c:pt>
                <c:pt idx="756">
                  <c:v>0.7</c:v>
                </c:pt>
                <c:pt idx="757">
                  <c:v>0.1</c:v>
                </c:pt>
                <c:pt idx="758">
                  <c:v>1</c:v>
                </c:pt>
                <c:pt idx="759">
                  <c:v>2</c:v>
                </c:pt>
                <c:pt idx="760">
                  <c:v>3.4</c:v>
                </c:pt>
                <c:pt idx="761">
                  <c:v>3.6</c:v>
                </c:pt>
                <c:pt idx="762">
                  <c:v>3.2</c:v>
                </c:pt>
                <c:pt idx="763">
                  <c:v>2.9</c:v>
                </c:pt>
                <c:pt idx="764">
                  <c:v>2.8</c:v>
                </c:pt>
                <c:pt idx="765">
                  <c:v>2.6</c:v>
                </c:pt>
                <c:pt idx="766">
                  <c:v>2.2999999999999998</c:v>
                </c:pt>
                <c:pt idx="767">
                  <c:v>1.8</c:v>
                </c:pt>
                <c:pt idx="768">
                  <c:v>1.9</c:v>
                </c:pt>
                <c:pt idx="769">
                  <c:v>2</c:v>
                </c:pt>
                <c:pt idx="770">
                  <c:v>2</c:v>
                </c:pt>
                <c:pt idx="771">
                  <c:v>2.2000000000000002</c:v>
                </c:pt>
                <c:pt idx="772">
                  <c:v>2.8</c:v>
                </c:pt>
                <c:pt idx="773">
                  <c:v>3.4</c:v>
                </c:pt>
                <c:pt idx="774">
                  <c:v>3.4</c:v>
                </c:pt>
                <c:pt idx="775">
                  <c:v>2.9</c:v>
                </c:pt>
                <c:pt idx="776">
                  <c:v>2.8</c:v>
                </c:pt>
                <c:pt idx="777">
                  <c:v>3.1</c:v>
                </c:pt>
                <c:pt idx="778">
                  <c:v>3.5</c:v>
                </c:pt>
                <c:pt idx="779">
                  <c:v>3.6</c:v>
                </c:pt>
                <c:pt idx="780">
                  <c:v>3.3</c:v>
                </c:pt>
                <c:pt idx="781">
                  <c:v>2.1</c:v>
                </c:pt>
                <c:pt idx="782">
                  <c:v>1.1000000000000001</c:v>
                </c:pt>
                <c:pt idx="783">
                  <c:v>0.8</c:v>
                </c:pt>
                <c:pt idx="784">
                  <c:v>0.6</c:v>
                </c:pt>
                <c:pt idx="785">
                  <c:v>0.7</c:v>
                </c:pt>
                <c:pt idx="786">
                  <c:v>1.2</c:v>
                </c:pt>
                <c:pt idx="787">
                  <c:v>1</c:v>
                </c:pt>
                <c:pt idx="788">
                  <c:v>0.7</c:v>
                </c:pt>
                <c:pt idx="789">
                  <c:v>1.4</c:v>
                </c:pt>
                <c:pt idx="790">
                  <c:v>1.6</c:v>
                </c:pt>
                <c:pt idx="791">
                  <c:v>1.5</c:v>
                </c:pt>
                <c:pt idx="792">
                  <c:v>0.4</c:v>
                </c:pt>
                <c:pt idx="793">
                  <c:v>0.4</c:v>
                </c:pt>
                <c:pt idx="794">
                  <c:v>-0.4</c:v>
                </c:pt>
                <c:pt idx="795">
                  <c:v>-1.1000000000000001</c:v>
                </c:pt>
                <c:pt idx="796">
                  <c:v>-1.1000000000000001</c:v>
                </c:pt>
                <c:pt idx="797">
                  <c:v>-0.5</c:v>
                </c:pt>
                <c:pt idx="798">
                  <c:v>0</c:v>
                </c:pt>
                <c:pt idx="799">
                  <c:v>0</c:v>
                </c:pt>
                <c:pt idx="800">
                  <c:v>-0.9</c:v>
                </c:pt>
                <c:pt idx="801">
                  <c:v>-2.1</c:v>
                </c:pt>
                <c:pt idx="802">
                  <c:v>-2.9</c:v>
                </c:pt>
                <c:pt idx="803">
                  <c:v>-3.2</c:v>
                </c:pt>
                <c:pt idx="804">
                  <c:v>-3.4</c:v>
                </c:pt>
                <c:pt idx="805">
                  <c:v>-1.5</c:v>
                </c:pt>
                <c:pt idx="806">
                  <c:v>-0.1</c:v>
                </c:pt>
                <c:pt idx="807">
                  <c:v>0.1</c:v>
                </c:pt>
                <c:pt idx="808">
                  <c:v>-0.8</c:v>
                </c:pt>
                <c:pt idx="809">
                  <c:v>-1</c:v>
                </c:pt>
                <c:pt idx="810">
                  <c:v>-1.1000000000000001</c:v>
                </c:pt>
                <c:pt idx="811">
                  <c:v>-0.8</c:v>
                </c:pt>
                <c:pt idx="812">
                  <c:v>0</c:v>
                </c:pt>
                <c:pt idx="813">
                  <c:v>0.9</c:v>
                </c:pt>
                <c:pt idx="814">
                  <c:v>2</c:v>
                </c:pt>
                <c:pt idx="815">
                  <c:v>1.8</c:v>
                </c:pt>
                <c:pt idx="816">
                  <c:v>1.7</c:v>
                </c:pt>
                <c:pt idx="817">
                  <c:v>2.2000000000000002</c:v>
                </c:pt>
                <c:pt idx="818">
                  <c:v>2.6</c:v>
                </c:pt>
                <c:pt idx="819">
                  <c:v>2.4</c:v>
                </c:pt>
                <c:pt idx="820">
                  <c:v>0.9</c:v>
                </c:pt>
                <c:pt idx="821">
                  <c:v>0.7</c:v>
                </c:pt>
                <c:pt idx="822">
                  <c:v>0.5</c:v>
                </c:pt>
                <c:pt idx="823">
                  <c:v>-0.3</c:v>
                </c:pt>
                <c:pt idx="824">
                  <c:v>-1.2</c:v>
                </c:pt>
                <c:pt idx="825">
                  <c:v>-1.2</c:v>
                </c:pt>
                <c:pt idx="826">
                  <c:v>-2.1</c:v>
                </c:pt>
                <c:pt idx="827">
                  <c:v>-1.2</c:v>
                </c:pt>
                <c:pt idx="828">
                  <c:v>-0.2</c:v>
                </c:pt>
                <c:pt idx="829">
                  <c:v>-0.3</c:v>
                </c:pt>
                <c:pt idx="830">
                  <c:v>-0.2</c:v>
                </c:pt>
                <c:pt idx="831">
                  <c:v>0.2</c:v>
                </c:pt>
                <c:pt idx="832">
                  <c:v>-0.1</c:v>
                </c:pt>
                <c:pt idx="833">
                  <c:v>-0.1</c:v>
                </c:pt>
                <c:pt idx="834">
                  <c:v>-0.5</c:v>
                </c:pt>
                <c:pt idx="835">
                  <c:v>0</c:v>
                </c:pt>
                <c:pt idx="836">
                  <c:v>1.5</c:v>
                </c:pt>
                <c:pt idx="837">
                  <c:v>2</c:v>
                </c:pt>
                <c:pt idx="838">
                  <c:v>2</c:v>
                </c:pt>
                <c:pt idx="839">
                  <c:v>1.6</c:v>
                </c:pt>
                <c:pt idx="840">
                  <c:v>0.7</c:v>
                </c:pt>
                <c:pt idx="841">
                  <c:v>-0.3</c:v>
                </c:pt>
                <c:pt idx="842">
                  <c:v>-0.6</c:v>
                </c:pt>
                <c:pt idx="843">
                  <c:v>-0.4</c:v>
                </c:pt>
                <c:pt idx="844">
                  <c:v>-0.8</c:v>
                </c:pt>
                <c:pt idx="845">
                  <c:v>-0.9</c:v>
                </c:pt>
                <c:pt idx="846">
                  <c:v>-0.6</c:v>
                </c:pt>
                <c:pt idx="847">
                  <c:v>0.1</c:v>
                </c:pt>
                <c:pt idx="848">
                  <c:v>1.3</c:v>
                </c:pt>
                <c:pt idx="849">
                  <c:v>1.8</c:v>
                </c:pt>
                <c:pt idx="850">
                  <c:v>1.8</c:v>
                </c:pt>
                <c:pt idx="851">
                  <c:v>1.5</c:v>
                </c:pt>
                <c:pt idx="852">
                  <c:v>1</c:v>
                </c:pt>
                <c:pt idx="853">
                  <c:v>0.7</c:v>
                </c:pt>
                <c:pt idx="854">
                  <c:v>1</c:v>
                </c:pt>
                <c:pt idx="855">
                  <c:v>0</c:v>
                </c:pt>
                <c:pt idx="856">
                  <c:v>-0.4</c:v>
                </c:pt>
                <c:pt idx="857">
                  <c:v>0.8</c:v>
                </c:pt>
                <c:pt idx="858">
                  <c:v>1.6</c:v>
                </c:pt>
                <c:pt idx="859">
                  <c:v>2.2999999999999998</c:v>
                </c:pt>
                <c:pt idx="860">
                  <c:v>2.9</c:v>
                </c:pt>
                <c:pt idx="861">
                  <c:v>3.2</c:v>
                </c:pt>
                <c:pt idx="862">
                  <c:v>3.4</c:v>
                </c:pt>
                <c:pt idx="863">
                  <c:v>3.2</c:v>
                </c:pt>
                <c:pt idx="864">
                  <c:v>3.2</c:v>
                </c:pt>
                <c:pt idx="865">
                  <c:v>3.4</c:v>
                </c:pt>
                <c:pt idx="866">
                  <c:v>3.2</c:v>
                </c:pt>
                <c:pt idx="867">
                  <c:v>3.2</c:v>
                </c:pt>
                <c:pt idx="868">
                  <c:v>4.2</c:v>
                </c:pt>
                <c:pt idx="869">
                  <c:v>4.0999999999999996</c:v>
                </c:pt>
                <c:pt idx="870">
                  <c:v>3.4</c:v>
                </c:pt>
                <c:pt idx="871">
                  <c:v>1.8</c:v>
                </c:pt>
                <c:pt idx="872">
                  <c:v>0.5</c:v>
                </c:pt>
                <c:pt idx="873">
                  <c:v>0.5</c:v>
                </c:pt>
                <c:pt idx="874">
                  <c:v>1.3</c:v>
                </c:pt>
                <c:pt idx="875">
                  <c:v>1.6</c:v>
                </c:pt>
                <c:pt idx="876">
                  <c:v>1.9</c:v>
                </c:pt>
                <c:pt idx="877">
                  <c:v>1.9</c:v>
                </c:pt>
                <c:pt idx="878">
                  <c:v>1.4</c:v>
                </c:pt>
                <c:pt idx="879">
                  <c:v>1.2</c:v>
                </c:pt>
                <c:pt idx="880">
                  <c:v>1.8</c:v>
                </c:pt>
                <c:pt idx="881">
                  <c:v>1.7</c:v>
                </c:pt>
                <c:pt idx="882">
                  <c:v>1.5</c:v>
                </c:pt>
                <c:pt idx="883">
                  <c:v>1</c:v>
                </c:pt>
                <c:pt idx="884">
                  <c:v>1</c:v>
                </c:pt>
                <c:pt idx="885">
                  <c:v>0.4</c:v>
                </c:pt>
                <c:pt idx="886">
                  <c:v>-1</c:v>
                </c:pt>
                <c:pt idx="887">
                  <c:v>0</c:v>
                </c:pt>
                <c:pt idx="888">
                  <c:v>1</c:v>
                </c:pt>
                <c:pt idx="889">
                  <c:v>1.3</c:v>
                </c:pt>
                <c:pt idx="890">
                  <c:v>2</c:v>
                </c:pt>
                <c:pt idx="891">
                  <c:v>2.6</c:v>
                </c:pt>
                <c:pt idx="892">
                  <c:v>2.8</c:v>
                </c:pt>
                <c:pt idx="893">
                  <c:v>2.7</c:v>
                </c:pt>
                <c:pt idx="894">
                  <c:v>2.6</c:v>
                </c:pt>
                <c:pt idx="895">
                  <c:v>2.8</c:v>
                </c:pt>
                <c:pt idx="896">
                  <c:v>3.1</c:v>
                </c:pt>
                <c:pt idx="897">
                  <c:v>2.7</c:v>
                </c:pt>
                <c:pt idx="898">
                  <c:v>1.9</c:v>
                </c:pt>
                <c:pt idx="899">
                  <c:v>1</c:v>
                </c:pt>
                <c:pt idx="900">
                  <c:v>0.9</c:v>
                </c:pt>
                <c:pt idx="901">
                  <c:v>0.4</c:v>
                </c:pt>
                <c:pt idx="902">
                  <c:v>-0.3</c:v>
                </c:pt>
                <c:pt idx="903">
                  <c:v>-0.6</c:v>
                </c:pt>
                <c:pt idx="904">
                  <c:v>-0.2</c:v>
                </c:pt>
                <c:pt idx="905">
                  <c:v>0.3</c:v>
                </c:pt>
                <c:pt idx="906">
                  <c:v>0.2</c:v>
                </c:pt>
                <c:pt idx="907">
                  <c:v>0.4</c:v>
                </c:pt>
                <c:pt idx="908">
                  <c:v>1.1000000000000001</c:v>
                </c:pt>
                <c:pt idx="909">
                  <c:v>1.6</c:v>
                </c:pt>
                <c:pt idx="910">
                  <c:v>1.8</c:v>
                </c:pt>
                <c:pt idx="911">
                  <c:v>2.5</c:v>
                </c:pt>
                <c:pt idx="912">
                  <c:v>2.7</c:v>
                </c:pt>
                <c:pt idx="913">
                  <c:v>2</c:v>
                </c:pt>
                <c:pt idx="914">
                  <c:v>1.6</c:v>
                </c:pt>
                <c:pt idx="915">
                  <c:v>1.8</c:v>
                </c:pt>
                <c:pt idx="916">
                  <c:v>2</c:v>
                </c:pt>
                <c:pt idx="917">
                  <c:v>1.6</c:v>
                </c:pt>
                <c:pt idx="918">
                  <c:v>1.5</c:v>
                </c:pt>
                <c:pt idx="919">
                  <c:v>1.1000000000000001</c:v>
                </c:pt>
                <c:pt idx="920">
                  <c:v>0.2</c:v>
                </c:pt>
                <c:pt idx="921">
                  <c:v>0</c:v>
                </c:pt>
                <c:pt idx="922">
                  <c:v>0</c:v>
                </c:pt>
                <c:pt idx="923">
                  <c:v>-0.3</c:v>
                </c:pt>
                <c:pt idx="924">
                  <c:v>-0.2</c:v>
                </c:pt>
                <c:pt idx="925">
                  <c:v>-0.2</c:v>
                </c:pt>
                <c:pt idx="926">
                  <c:v>-0.2</c:v>
                </c:pt>
                <c:pt idx="927">
                  <c:v>-0.2</c:v>
                </c:pt>
                <c:pt idx="928">
                  <c:v>-0.5</c:v>
                </c:pt>
                <c:pt idx="929">
                  <c:v>-1.6</c:v>
                </c:pt>
                <c:pt idx="930">
                  <c:v>-0.9</c:v>
                </c:pt>
                <c:pt idx="931">
                  <c:v>0.2</c:v>
                </c:pt>
                <c:pt idx="932">
                  <c:v>0.8</c:v>
                </c:pt>
                <c:pt idx="933">
                  <c:v>0</c:v>
                </c:pt>
                <c:pt idx="934">
                  <c:v>-0.1</c:v>
                </c:pt>
                <c:pt idx="935">
                  <c:v>0.7</c:v>
                </c:pt>
                <c:pt idx="936">
                  <c:v>0.9</c:v>
                </c:pt>
                <c:pt idx="937">
                  <c:v>0.9</c:v>
                </c:pt>
                <c:pt idx="938">
                  <c:v>0.7</c:v>
                </c:pt>
                <c:pt idx="939">
                  <c:v>0.6</c:v>
                </c:pt>
                <c:pt idx="940">
                  <c:v>0.2</c:v>
                </c:pt>
                <c:pt idx="941">
                  <c:v>-0.4</c:v>
                </c:pt>
                <c:pt idx="942">
                  <c:v>0.6</c:v>
                </c:pt>
                <c:pt idx="943">
                  <c:v>1.6</c:v>
                </c:pt>
                <c:pt idx="944">
                  <c:v>1.5</c:v>
                </c:pt>
                <c:pt idx="945">
                  <c:v>1.4</c:v>
                </c:pt>
                <c:pt idx="946">
                  <c:v>1</c:v>
                </c:pt>
                <c:pt idx="947">
                  <c:v>0.2</c:v>
                </c:pt>
                <c:pt idx="948">
                  <c:v>-1.2</c:v>
                </c:pt>
                <c:pt idx="949">
                  <c:v>-0.4</c:v>
                </c:pt>
                <c:pt idx="950">
                  <c:v>0.5</c:v>
                </c:pt>
                <c:pt idx="951">
                  <c:v>1</c:v>
                </c:pt>
                <c:pt idx="952">
                  <c:v>0.2</c:v>
                </c:pt>
                <c:pt idx="953">
                  <c:v>2.1</c:v>
                </c:pt>
                <c:pt idx="954">
                  <c:v>2.5</c:v>
                </c:pt>
                <c:pt idx="955">
                  <c:v>1.7</c:v>
                </c:pt>
                <c:pt idx="956">
                  <c:v>1.8</c:v>
                </c:pt>
                <c:pt idx="957">
                  <c:v>2.2000000000000002</c:v>
                </c:pt>
                <c:pt idx="958">
                  <c:v>3.6</c:v>
                </c:pt>
                <c:pt idx="959">
                  <c:v>4.7</c:v>
                </c:pt>
                <c:pt idx="960">
                  <c:v>6.2</c:v>
                </c:pt>
                <c:pt idx="961">
                  <c:v>7.3</c:v>
                </c:pt>
                <c:pt idx="962">
                  <c:v>8.1999999999999993</c:v>
                </c:pt>
                <c:pt idx="963">
                  <c:v>9.1999999999999993</c:v>
                </c:pt>
                <c:pt idx="964">
                  <c:v>9.8000000000000007</c:v>
                </c:pt>
                <c:pt idx="965">
                  <c:v>10.4</c:v>
                </c:pt>
                <c:pt idx="966">
                  <c:v>10.9</c:v>
                </c:pt>
                <c:pt idx="967">
                  <c:v>11</c:v>
                </c:pt>
                <c:pt idx="968">
                  <c:v>11.1</c:v>
                </c:pt>
                <c:pt idx="969">
                  <c:v>11.2</c:v>
                </c:pt>
                <c:pt idx="970">
                  <c:v>11.1</c:v>
                </c:pt>
                <c:pt idx="971">
                  <c:v>11</c:v>
                </c:pt>
                <c:pt idx="972">
                  <c:v>11.1</c:v>
                </c:pt>
                <c:pt idx="973">
                  <c:v>11.2</c:v>
                </c:pt>
                <c:pt idx="974">
                  <c:v>11.2</c:v>
                </c:pt>
                <c:pt idx="975">
                  <c:v>11</c:v>
                </c:pt>
                <c:pt idx="976">
                  <c:v>10.9</c:v>
                </c:pt>
                <c:pt idx="977">
                  <c:v>10.8</c:v>
                </c:pt>
                <c:pt idx="978">
                  <c:v>10.6</c:v>
                </c:pt>
                <c:pt idx="979">
                  <c:v>10.199999999999999</c:v>
                </c:pt>
                <c:pt idx="980">
                  <c:v>9.6</c:v>
                </c:pt>
                <c:pt idx="981">
                  <c:v>8.9</c:v>
                </c:pt>
                <c:pt idx="982">
                  <c:v>8.4</c:v>
                </c:pt>
                <c:pt idx="983">
                  <c:v>7.8</c:v>
                </c:pt>
                <c:pt idx="984">
                  <c:v>6.9</c:v>
                </c:pt>
                <c:pt idx="985">
                  <c:v>5.3</c:v>
                </c:pt>
                <c:pt idx="986">
                  <c:v>4.5999999999999996</c:v>
                </c:pt>
                <c:pt idx="987">
                  <c:v>3.6</c:v>
                </c:pt>
                <c:pt idx="988">
                  <c:v>1.8</c:v>
                </c:pt>
                <c:pt idx="989">
                  <c:v>1.2</c:v>
                </c:pt>
                <c:pt idx="990">
                  <c:v>2.7</c:v>
                </c:pt>
                <c:pt idx="991">
                  <c:v>3</c:v>
                </c:pt>
                <c:pt idx="992">
                  <c:v>2.1</c:v>
                </c:pt>
                <c:pt idx="993">
                  <c:v>2</c:v>
                </c:pt>
                <c:pt idx="994">
                  <c:v>2.5</c:v>
                </c:pt>
                <c:pt idx="995">
                  <c:v>2.6</c:v>
                </c:pt>
                <c:pt idx="996">
                  <c:v>2</c:v>
                </c:pt>
                <c:pt idx="997">
                  <c:v>0.7</c:v>
                </c:pt>
                <c:pt idx="998">
                  <c:v>-0.6</c:v>
                </c:pt>
                <c:pt idx="999">
                  <c:v>-0.6</c:v>
                </c:pt>
                <c:pt idx="1000">
                  <c:v>-0.5</c:v>
                </c:pt>
                <c:pt idx="1001">
                  <c:v>-0.7</c:v>
                </c:pt>
                <c:pt idx="1002">
                  <c:v>-0.9</c:v>
                </c:pt>
                <c:pt idx="1003">
                  <c:v>-0.8</c:v>
                </c:pt>
                <c:pt idx="1004">
                  <c:v>-0.5</c:v>
                </c:pt>
                <c:pt idx="1005">
                  <c:v>-0.4</c:v>
                </c:pt>
                <c:pt idx="1006">
                  <c:v>-0.3</c:v>
                </c:pt>
                <c:pt idx="1007">
                  <c:v>-0.1</c:v>
                </c:pt>
                <c:pt idx="1008">
                  <c:v>-0.3</c:v>
                </c:pt>
                <c:pt idx="1009">
                  <c:v>-1.2</c:v>
                </c:pt>
                <c:pt idx="1010">
                  <c:v>-0.2</c:v>
                </c:pt>
                <c:pt idx="1011">
                  <c:v>0.8</c:v>
                </c:pt>
                <c:pt idx="1012">
                  <c:v>1.7</c:v>
                </c:pt>
                <c:pt idx="1013">
                  <c:v>1.7</c:v>
                </c:pt>
                <c:pt idx="1014">
                  <c:v>1.3</c:v>
                </c:pt>
                <c:pt idx="1015">
                  <c:v>0.9</c:v>
                </c:pt>
                <c:pt idx="1016">
                  <c:v>1.7</c:v>
                </c:pt>
                <c:pt idx="1017">
                  <c:v>2.2999999999999998</c:v>
                </c:pt>
                <c:pt idx="1018">
                  <c:v>3</c:v>
                </c:pt>
                <c:pt idx="1019">
                  <c:v>3.4</c:v>
                </c:pt>
                <c:pt idx="1020">
                  <c:v>3.5</c:v>
                </c:pt>
                <c:pt idx="1021">
                  <c:v>3.4</c:v>
                </c:pt>
                <c:pt idx="1022">
                  <c:v>3.1</c:v>
                </c:pt>
                <c:pt idx="1023">
                  <c:v>3.1</c:v>
                </c:pt>
                <c:pt idx="1024">
                  <c:v>2.7</c:v>
                </c:pt>
                <c:pt idx="1025">
                  <c:v>2.2000000000000002</c:v>
                </c:pt>
                <c:pt idx="1026">
                  <c:v>1.4</c:v>
                </c:pt>
                <c:pt idx="1027">
                  <c:v>0.2</c:v>
                </c:pt>
                <c:pt idx="1028">
                  <c:v>-0.3</c:v>
                </c:pt>
                <c:pt idx="1029">
                  <c:v>-1</c:v>
                </c:pt>
                <c:pt idx="1030">
                  <c:v>-0.5</c:v>
                </c:pt>
                <c:pt idx="1031">
                  <c:v>-0.3</c:v>
                </c:pt>
                <c:pt idx="1032">
                  <c:v>-0.1</c:v>
                </c:pt>
                <c:pt idx="1033">
                  <c:v>0.6</c:v>
                </c:pt>
                <c:pt idx="1034">
                  <c:v>0.4</c:v>
                </c:pt>
                <c:pt idx="1035">
                  <c:v>0.2</c:v>
                </c:pt>
                <c:pt idx="1036">
                  <c:v>1</c:v>
                </c:pt>
                <c:pt idx="1037">
                  <c:v>1.9</c:v>
                </c:pt>
                <c:pt idx="1038">
                  <c:v>2.1</c:v>
                </c:pt>
                <c:pt idx="1039">
                  <c:v>1.4</c:v>
                </c:pt>
                <c:pt idx="1040">
                  <c:v>1.3</c:v>
                </c:pt>
                <c:pt idx="1041">
                  <c:v>1.9</c:v>
                </c:pt>
                <c:pt idx="1042">
                  <c:v>2.2999999999999998</c:v>
                </c:pt>
                <c:pt idx="1043">
                  <c:v>2.7</c:v>
                </c:pt>
                <c:pt idx="1044">
                  <c:v>2.5</c:v>
                </c:pt>
                <c:pt idx="1045">
                  <c:v>2.1</c:v>
                </c:pt>
                <c:pt idx="1046">
                  <c:v>1</c:v>
                </c:pt>
                <c:pt idx="1047">
                  <c:v>0.4</c:v>
                </c:pt>
                <c:pt idx="1048">
                  <c:v>0.6</c:v>
                </c:pt>
                <c:pt idx="1049">
                  <c:v>1.5</c:v>
                </c:pt>
                <c:pt idx="1050">
                  <c:v>1.9</c:v>
                </c:pt>
                <c:pt idx="1051">
                  <c:v>2.2000000000000002</c:v>
                </c:pt>
                <c:pt idx="1052">
                  <c:v>2.4</c:v>
                </c:pt>
                <c:pt idx="1053">
                  <c:v>2</c:v>
                </c:pt>
                <c:pt idx="1054">
                  <c:v>2.1</c:v>
                </c:pt>
                <c:pt idx="1055">
                  <c:v>1.6</c:v>
                </c:pt>
                <c:pt idx="1056">
                  <c:v>0.3</c:v>
                </c:pt>
                <c:pt idx="1057">
                  <c:v>0.2</c:v>
                </c:pt>
                <c:pt idx="1058">
                  <c:v>-0.4</c:v>
                </c:pt>
                <c:pt idx="1059">
                  <c:v>-0.2</c:v>
                </c:pt>
                <c:pt idx="1060">
                  <c:v>0.8</c:v>
                </c:pt>
                <c:pt idx="1061">
                  <c:v>1.6</c:v>
                </c:pt>
                <c:pt idx="1062">
                  <c:v>1.7</c:v>
                </c:pt>
                <c:pt idx="1063">
                  <c:v>1.4</c:v>
                </c:pt>
                <c:pt idx="1064">
                  <c:v>1.5</c:v>
                </c:pt>
                <c:pt idx="1065">
                  <c:v>1.3</c:v>
                </c:pt>
                <c:pt idx="1066">
                  <c:v>1.1000000000000001</c:v>
                </c:pt>
                <c:pt idx="1067">
                  <c:v>1.2</c:v>
                </c:pt>
                <c:pt idx="1068">
                  <c:v>1.3</c:v>
                </c:pt>
                <c:pt idx="1069">
                  <c:v>1.1000000000000001</c:v>
                </c:pt>
                <c:pt idx="1070">
                  <c:v>0.9</c:v>
                </c:pt>
                <c:pt idx="1071">
                  <c:v>0.8</c:v>
                </c:pt>
                <c:pt idx="1072">
                  <c:v>0.9</c:v>
                </c:pt>
                <c:pt idx="1073">
                  <c:v>1.2</c:v>
                </c:pt>
                <c:pt idx="1074">
                  <c:v>0.5</c:v>
                </c:pt>
                <c:pt idx="1075">
                  <c:v>1.4</c:v>
                </c:pt>
                <c:pt idx="1076">
                  <c:v>1.4</c:v>
                </c:pt>
                <c:pt idx="1077">
                  <c:v>0.6</c:v>
                </c:pt>
                <c:pt idx="1078">
                  <c:v>0.6</c:v>
                </c:pt>
                <c:pt idx="1079">
                  <c:v>-0.2</c:v>
                </c:pt>
                <c:pt idx="1080">
                  <c:v>-1.1000000000000001</c:v>
                </c:pt>
                <c:pt idx="1081">
                  <c:v>0.1</c:v>
                </c:pt>
                <c:pt idx="1082">
                  <c:v>-0.4</c:v>
                </c:pt>
                <c:pt idx="1083">
                  <c:v>-0.6</c:v>
                </c:pt>
                <c:pt idx="1084">
                  <c:v>-0.2</c:v>
                </c:pt>
                <c:pt idx="1085">
                  <c:v>0.6</c:v>
                </c:pt>
                <c:pt idx="1086">
                  <c:v>1.3</c:v>
                </c:pt>
                <c:pt idx="1087">
                  <c:v>1.1000000000000001</c:v>
                </c:pt>
                <c:pt idx="1088">
                  <c:v>0.7</c:v>
                </c:pt>
                <c:pt idx="1089">
                  <c:v>0.9</c:v>
                </c:pt>
                <c:pt idx="1090">
                  <c:v>2</c:v>
                </c:pt>
                <c:pt idx="1091">
                  <c:v>2</c:v>
                </c:pt>
                <c:pt idx="1092">
                  <c:v>1.4</c:v>
                </c:pt>
                <c:pt idx="1093">
                  <c:v>0.2</c:v>
                </c:pt>
                <c:pt idx="1094">
                  <c:v>-1.7</c:v>
                </c:pt>
                <c:pt idx="1095">
                  <c:v>-1.4</c:v>
                </c:pt>
                <c:pt idx="1096">
                  <c:v>-1.3</c:v>
                </c:pt>
                <c:pt idx="1097">
                  <c:v>-1.2</c:v>
                </c:pt>
                <c:pt idx="1098">
                  <c:v>-0.6</c:v>
                </c:pt>
                <c:pt idx="1099">
                  <c:v>0.1</c:v>
                </c:pt>
                <c:pt idx="1100">
                  <c:v>0.9</c:v>
                </c:pt>
                <c:pt idx="1101">
                  <c:v>1.2</c:v>
                </c:pt>
                <c:pt idx="1102">
                  <c:v>1.1000000000000001</c:v>
                </c:pt>
                <c:pt idx="1103">
                  <c:v>0.8</c:v>
                </c:pt>
                <c:pt idx="1104">
                  <c:v>0.7</c:v>
                </c:pt>
                <c:pt idx="1105">
                  <c:v>0.8</c:v>
                </c:pt>
                <c:pt idx="1106">
                  <c:v>1</c:v>
                </c:pt>
                <c:pt idx="1107">
                  <c:v>1.2</c:v>
                </c:pt>
                <c:pt idx="1108">
                  <c:v>1.2</c:v>
                </c:pt>
                <c:pt idx="1109">
                  <c:v>0.9</c:v>
                </c:pt>
                <c:pt idx="1110">
                  <c:v>0.5</c:v>
                </c:pt>
                <c:pt idx="1111">
                  <c:v>0.2</c:v>
                </c:pt>
                <c:pt idx="1112">
                  <c:v>0.3</c:v>
                </c:pt>
                <c:pt idx="1113">
                  <c:v>0.9</c:v>
                </c:pt>
                <c:pt idx="1114">
                  <c:v>1.5</c:v>
                </c:pt>
                <c:pt idx="1115">
                  <c:v>1.5</c:v>
                </c:pt>
                <c:pt idx="1116">
                  <c:v>1.1000000000000001</c:v>
                </c:pt>
                <c:pt idx="1117">
                  <c:v>2</c:v>
                </c:pt>
                <c:pt idx="1118">
                  <c:v>2.4</c:v>
                </c:pt>
                <c:pt idx="1119">
                  <c:v>1.9</c:v>
                </c:pt>
                <c:pt idx="1120">
                  <c:v>1.8</c:v>
                </c:pt>
                <c:pt idx="1121">
                  <c:v>1.2</c:v>
                </c:pt>
                <c:pt idx="1122">
                  <c:v>-0.7</c:v>
                </c:pt>
                <c:pt idx="1123">
                  <c:v>-1.5</c:v>
                </c:pt>
                <c:pt idx="1124">
                  <c:v>-1.2</c:v>
                </c:pt>
                <c:pt idx="1125">
                  <c:v>-0.6</c:v>
                </c:pt>
                <c:pt idx="1126">
                  <c:v>-0.2</c:v>
                </c:pt>
                <c:pt idx="1127">
                  <c:v>-0.4</c:v>
                </c:pt>
                <c:pt idx="1128">
                  <c:v>-1.7</c:v>
                </c:pt>
                <c:pt idx="1129">
                  <c:v>-2</c:v>
                </c:pt>
                <c:pt idx="1130">
                  <c:v>-1.4</c:v>
                </c:pt>
                <c:pt idx="1131">
                  <c:v>-1.9</c:v>
                </c:pt>
                <c:pt idx="1132">
                  <c:v>-1.9</c:v>
                </c:pt>
                <c:pt idx="1133">
                  <c:v>-0.1</c:v>
                </c:pt>
                <c:pt idx="1134">
                  <c:v>1</c:v>
                </c:pt>
                <c:pt idx="1135">
                  <c:v>0.9</c:v>
                </c:pt>
                <c:pt idx="1136">
                  <c:v>1.6</c:v>
                </c:pt>
                <c:pt idx="1137">
                  <c:v>1.2</c:v>
                </c:pt>
                <c:pt idx="1138">
                  <c:v>1.2</c:v>
                </c:pt>
                <c:pt idx="1139">
                  <c:v>0.5</c:v>
                </c:pt>
                <c:pt idx="1140">
                  <c:v>0.3</c:v>
                </c:pt>
                <c:pt idx="1141">
                  <c:v>-0.4</c:v>
                </c:pt>
                <c:pt idx="1142">
                  <c:v>-1.4</c:v>
                </c:pt>
                <c:pt idx="1143">
                  <c:v>-1.5</c:v>
                </c:pt>
                <c:pt idx="1144">
                  <c:v>-1.3</c:v>
                </c:pt>
                <c:pt idx="1145">
                  <c:v>-1.3</c:v>
                </c:pt>
                <c:pt idx="1146">
                  <c:v>-1</c:v>
                </c:pt>
                <c:pt idx="1147">
                  <c:v>-0.4</c:v>
                </c:pt>
                <c:pt idx="1148">
                  <c:v>-0.3</c:v>
                </c:pt>
                <c:pt idx="1149">
                  <c:v>-0.7</c:v>
                </c:pt>
                <c:pt idx="1150">
                  <c:v>-0.5</c:v>
                </c:pt>
                <c:pt idx="1151">
                  <c:v>-0.3</c:v>
                </c:pt>
                <c:pt idx="1152">
                  <c:v>0.4</c:v>
                </c:pt>
                <c:pt idx="1153">
                  <c:v>0.3</c:v>
                </c:pt>
                <c:pt idx="1154">
                  <c:v>1.6</c:v>
                </c:pt>
                <c:pt idx="1155">
                  <c:v>2.5</c:v>
                </c:pt>
                <c:pt idx="1156">
                  <c:v>2.4</c:v>
                </c:pt>
                <c:pt idx="1157">
                  <c:v>2.2000000000000002</c:v>
                </c:pt>
                <c:pt idx="1158">
                  <c:v>2.1</c:v>
                </c:pt>
                <c:pt idx="1159">
                  <c:v>2.2999999999999998</c:v>
                </c:pt>
                <c:pt idx="1160">
                  <c:v>2.6</c:v>
                </c:pt>
                <c:pt idx="1161">
                  <c:v>3</c:v>
                </c:pt>
                <c:pt idx="1162">
                  <c:v>3.1</c:v>
                </c:pt>
                <c:pt idx="1163">
                  <c:v>2.8</c:v>
                </c:pt>
                <c:pt idx="1164">
                  <c:v>2.1</c:v>
                </c:pt>
                <c:pt idx="1165">
                  <c:v>0.7</c:v>
                </c:pt>
                <c:pt idx="1166">
                  <c:v>-0.3</c:v>
                </c:pt>
                <c:pt idx="1167">
                  <c:v>-1.6</c:v>
                </c:pt>
                <c:pt idx="1168">
                  <c:v>-3.3</c:v>
                </c:pt>
                <c:pt idx="1169">
                  <c:v>-4.4000000000000004</c:v>
                </c:pt>
                <c:pt idx="1170">
                  <c:v>-3.3</c:v>
                </c:pt>
                <c:pt idx="1171">
                  <c:v>-2.6</c:v>
                </c:pt>
                <c:pt idx="1172">
                  <c:v>-1.7</c:v>
                </c:pt>
                <c:pt idx="1173">
                  <c:v>-1.1000000000000001</c:v>
                </c:pt>
                <c:pt idx="1174">
                  <c:v>-0.8</c:v>
                </c:pt>
                <c:pt idx="1175">
                  <c:v>-0.8</c:v>
                </c:pt>
                <c:pt idx="1176">
                  <c:v>-1.3</c:v>
                </c:pt>
                <c:pt idx="1177">
                  <c:v>-1.4</c:v>
                </c:pt>
                <c:pt idx="1178">
                  <c:v>-0.5</c:v>
                </c:pt>
                <c:pt idx="1179">
                  <c:v>-1.1000000000000001</c:v>
                </c:pt>
                <c:pt idx="1180">
                  <c:v>0</c:v>
                </c:pt>
                <c:pt idx="1181">
                  <c:v>0.6</c:v>
                </c:pt>
                <c:pt idx="1182">
                  <c:v>1</c:v>
                </c:pt>
                <c:pt idx="1183">
                  <c:v>0.6</c:v>
                </c:pt>
                <c:pt idx="1184">
                  <c:v>0.6</c:v>
                </c:pt>
                <c:pt idx="1185">
                  <c:v>0.7</c:v>
                </c:pt>
                <c:pt idx="1186">
                  <c:v>0.8</c:v>
                </c:pt>
                <c:pt idx="1187">
                  <c:v>0.9</c:v>
                </c:pt>
                <c:pt idx="1188">
                  <c:v>0.9</c:v>
                </c:pt>
                <c:pt idx="1189">
                  <c:v>0.8</c:v>
                </c:pt>
                <c:pt idx="1190">
                  <c:v>0.9</c:v>
                </c:pt>
                <c:pt idx="1191">
                  <c:v>0.5</c:v>
                </c:pt>
                <c:pt idx="1192">
                  <c:v>-0.3</c:v>
                </c:pt>
                <c:pt idx="1193">
                  <c:v>-0.8</c:v>
                </c:pt>
                <c:pt idx="1194">
                  <c:v>-0.8</c:v>
                </c:pt>
                <c:pt idx="1195">
                  <c:v>0.6</c:v>
                </c:pt>
                <c:pt idx="1196">
                  <c:v>2.1</c:v>
                </c:pt>
                <c:pt idx="1197">
                  <c:v>2.8</c:v>
                </c:pt>
                <c:pt idx="1198">
                  <c:v>2.7</c:v>
                </c:pt>
                <c:pt idx="1199">
                  <c:v>2.6</c:v>
                </c:pt>
                <c:pt idx="1200">
                  <c:v>1.5</c:v>
                </c:pt>
                <c:pt idx="1201">
                  <c:v>-0.3</c:v>
                </c:pt>
                <c:pt idx="1202">
                  <c:v>0.9</c:v>
                </c:pt>
                <c:pt idx="1203">
                  <c:v>1.7</c:v>
                </c:pt>
                <c:pt idx="1204">
                  <c:v>1.4</c:v>
                </c:pt>
                <c:pt idx="1205">
                  <c:v>0.6</c:v>
                </c:pt>
                <c:pt idx="1206">
                  <c:v>0.2</c:v>
                </c:pt>
                <c:pt idx="1207">
                  <c:v>-0.1</c:v>
                </c:pt>
                <c:pt idx="1208">
                  <c:v>0.4</c:v>
                </c:pt>
                <c:pt idx="1209">
                  <c:v>1.1000000000000001</c:v>
                </c:pt>
                <c:pt idx="1210">
                  <c:v>2</c:v>
                </c:pt>
                <c:pt idx="1211">
                  <c:v>2.9</c:v>
                </c:pt>
                <c:pt idx="1212">
                  <c:v>3.1</c:v>
                </c:pt>
                <c:pt idx="1213">
                  <c:v>2.7</c:v>
                </c:pt>
                <c:pt idx="1214">
                  <c:v>2.2000000000000002</c:v>
                </c:pt>
                <c:pt idx="1215">
                  <c:v>2</c:v>
                </c:pt>
                <c:pt idx="1216">
                  <c:v>1.5</c:v>
                </c:pt>
                <c:pt idx="1217">
                  <c:v>0.9</c:v>
                </c:pt>
                <c:pt idx="1218">
                  <c:v>0.1</c:v>
                </c:pt>
                <c:pt idx="1219">
                  <c:v>-0.7</c:v>
                </c:pt>
                <c:pt idx="1220">
                  <c:v>-0.9</c:v>
                </c:pt>
                <c:pt idx="1221">
                  <c:v>-1.7</c:v>
                </c:pt>
                <c:pt idx="1222">
                  <c:v>-2.1</c:v>
                </c:pt>
                <c:pt idx="1223">
                  <c:v>-1.7</c:v>
                </c:pt>
                <c:pt idx="1224">
                  <c:v>-1.8</c:v>
                </c:pt>
                <c:pt idx="1225">
                  <c:v>-2</c:v>
                </c:pt>
                <c:pt idx="1226">
                  <c:v>-1.2</c:v>
                </c:pt>
                <c:pt idx="1227">
                  <c:v>-0.2</c:v>
                </c:pt>
                <c:pt idx="1228">
                  <c:v>0.3</c:v>
                </c:pt>
                <c:pt idx="1229">
                  <c:v>0.4</c:v>
                </c:pt>
                <c:pt idx="1230">
                  <c:v>1.4</c:v>
                </c:pt>
                <c:pt idx="1231">
                  <c:v>2.2999999999999998</c:v>
                </c:pt>
                <c:pt idx="1232">
                  <c:v>2.2999999999999998</c:v>
                </c:pt>
                <c:pt idx="1233">
                  <c:v>1.8</c:v>
                </c:pt>
                <c:pt idx="1234">
                  <c:v>1.9</c:v>
                </c:pt>
                <c:pt idx="1235">
                  <c:v>2.1</c:v>
                </c:pt>
                <c:pt idx="1236">
                  <c:v>2.1</c:v>
                </c:pt>
                <c:pt idx="1237">
                  <c:v>1.9</c:v>
                </c:pt>
                <c:pt idx="1238">
                  <c:v>1.6</c:v>
                </c:pt>
                <c:pt idx="1239">
                  <c:v>0.4</c:v>
                </c:pt>
                <c:pt idx="1240">
                  <c:v>1.8</c:v>
                </c:pt>
                <c:pt idx="1241">
                  <c:v>2.4</c:v>
                </c:pt>
                <c:pt idx="1242">
                  <c:v>2.2999999999999998</c:v>
                </c:pt>
                <c:pt idx="1243">
                  <c:v>1.9</c:v>
                </c:pt>
                <c:pt idx="1244">
                  <c:v>1.3</c:v>
                </c:pt>
                <c:pt idx="1245">
                  <c:v>0.5</c:v>
                </c:pt>
                <c:pt idx="1246">
                  <c:v>0.9</c:v>
                </c:pt>
                <c:pt idx="1247">
                  <c:v>1.3</c:v>
                </c:pt>
                <c:pt idx="1248">
                  <c:v>1.7</c:v>
                </c:pt>
                <c:pt idx="1249">
                  <c:v>1.6</c:v>
                </c:pt>
                <c:pt idx="1250">
                  <c:v>1.3</c:v>
                </c:pt>
                <c:pt idx="1251">
                  <c:v>1.7</c:v>
                </c:pt>
                <c:pt idx="1252">
                  <c:v>2.1</c:v>
                </c:pt>
                <c:pt idx="1253">
                  <c:v>1.2</c:v>
                </c:pt>
                <c:pt idx="1254">
                  <c:v>1.1000000000000001</c:v>
                </c:pt>
                <c:pt idx="1255">
                  <c:v>0</c:v>
                </c:pt>
                <c:pt idx="1256">
                  <c:v>0.1</c:v>
                </c:pt>
                <c:pt idx="1257">
                  <c:v>1</c:v>
                </c:pt>
                <c:pt idx="1258">
                  <c:v>0.3</c:v>
                </c:pt>
                <c:pt idx="1259">
                  <c:v>1.7</c:v>
                </c:pt>
                <c:pt idx="1260">
                  <c:v>1.7</c:v>
                </c:pt>
                <c:pt idx="1261">
                  <c:v>1.1000000000000001</c:v>
                </c:pt>
                <c:pt idx="1262">
                  <c:v>2</c:v>
                </c:pt>
                <c:pt idx="1263">
                  <c:v>1.4</c:v>
                </c:pt>
                <c:pt idx="1264">
                  <c:v>1.4</c:v>
                </c:pt>
                <c:pt idx="1265">
                  <c:v>0.2</c:v>
                </c:pt>
                <c:pt idx="1266">
                  <c:v>0.6</c:v>
                </c:pt>
                <c:pt idx="1267">
                  <c:v>1.1000000000000001</c:v>
                </c:pt>
                <c:pt idx="1268">
                  <c:v>0.3</c:v>
                </c:pt>
                <c:pt idx="1269">
                  <c:v>0.7</c:v>
                </c:pt>
                <c:pt idx="1270">
                  <c:v>2.1</c:v>
                </c:pt>
                <c:pt idx="1271">
                  <c:v>0.7</c:v>
                </c:pt>
                <c:pt idx="1272">
                  <c:v>0.5</c:v>
                </c:pt>
                <c:pt idx="1273">
                  <c:v>0.3</c:v>
                </c:pt>
                <c:pt idx="1274">
                  <c:v>0.9</c:v>
                </c:pt>
                <c:pt idx="1275">
                  <c:v>-0.1</c:v>
                </c:pt>
                <c:pt idx="1276">
                  <c:v>0.6</c:v>
                </c:pt>
                <c:pt idx="1277">
                  <c:v>1.8</c:v>
                </c:pt>
                <c:pt idx="1278">
                  <c:v>-0.8</c:v>
                </c:pt>
                <c:pt idx="1279">
                  <c:v>-0.9</c:v>
                </c:pt>
                <c:pt idx="1280">
                  <c:v>-0.2</c:v>
                </c:pt>
                <c:pt idx="1281">
                  <c:v>0.8</c:v>
                </c:pt>
                <c:pt idx="1282">
                  <c:v>0.2</c:v>
                </c:pt>
                <c:pt idx="1283">
                  <c:v>0.6</c:v>
                </c:pt>
                <c:pt idx="1284">
                  <c:v>-0.5</c:v>
                </c:pt>
                <c:pt idx="1285">
                  <c:v>1.1000000000000001</c:v>
                </c:pt>
                <c:pt idx="1286">
                  <c:v>0.7</c:v>
                </c:pt>
                <c:pt idx="1287">
                  <c:v>-0.9</c:v>
                </c:pt>
                <c:pt idx="1288">
                  <c:v>0.9</c:v>
                </c:pt>
                <c:pt idx="1289">
                  <c:v>2</c:v>
                </c:pt>
                <c:pt idx="1290">
                  <c:v>1.4</c:v>
                </c:pt>
                <c:pt idx="1291">
                  <c:v>0.5</c:v>
                </c:pt>
                <c:pt idx="1292">
                  <c:v>0.1</c:v>
                </c:pt>
                <c:pt idx="1293">
                  <c:v>1.3</c:v>
                </c:pt>
                <c:pt idx="1294">
                  <c:v>2.4</c:v>
                </c:pt>
                <c:pt idx="1295">
                  <c:v>1.1000000000000001</c:v>
                </c:pt>
                <c:pt idx="1296">
                  <c:v>-1</c:v>
                </c:pt>
                <c:pt idx="1297">
                  <c:v>-0.5</c:v>
                </c:pt>
                <c:pt idx="1298">
                  <c:v>-0.8</c:v>
                </c:pt>
                <c:pt idx="1299">
                  <c:v>0.6</c:v>
                </c:pt>
                <c:pt idx="1300">
                  <c:v>-0.5</c:v>
                </c:pt>
                <c:pt idx="1301">
                  <c:v>-0.6</c:v>
                </c:pt>
                <c:pt idx="1302">
                  <c:v>0.1</c:v>
                </c:pt>
                <c:pt idx="1303">
                  <c:v>0.4</c:v>
                </c:pt>
                <c:pt idx="1304">
                  <c:v>2.4</c:v>
                </c:pt>
                <c:pt idx="1305">
                  <c:v>1.1000000000000001</c:v>
                </c:pt>
                <c:pt idx="1306">
                  <c:v>0.6</c:v>
                </c:pt>
                <c:pt idx="1307">
                  <c:v>0.7</c:v>
                </c:pt>
                <c:pt idx="1308">
                  <c:v>1.2</c:v>
                </c:pt>
                <c:pt idx="1309">
                  <c:v>1.1000000000000001</c:v>
                </c:pt>
                <c:pt idx="1310">
                  <c:v>1.5</c:v>
                </c:pt>
                <c:pt idx="1311">
                  <c:v>2.2000000000000002</c:v>
                </c:pt>
                <c:pt idx="1312">
                  <c:v>0.7</c:v>
                </c:pt>
                <c:pt idx="1313">
                  <c:v>-1</c:v>
                </c:pt>
                <c:pt idx="1314">
                  <c:v>-1.8</c:v>
                </c:pt>
                <c:pt idx="1315">
                  <c:v>-0.4</c:v>
                </c:pt>
                <c:pt idx="1316">
                  <c:v>0.7</c:v>
                </c:pt>
                <c:pt idx="1317">
                  <c:v>1.2</c:v>
                </c:pt>
                <c:pt idx="1318">
                  <c:v>1.8</c:v>
                </c:pt>
                <c:pt idx="1319">
                  <c:v>2.2000000000000002</c:v>
                </c:pt>
                <c:pt idx="1320">
                  <c:v>2.1</c:v>
                </c:pt>
                <c:pt idx="1321">
                  <c:v>1.4</c:v>
                </c:pt>
                <c:pt idx="1322">
                  <c:v>0.1</c:v>
                </c:pt>
                <c:pt idx="1323">
                  <c:v>0.7</c:v>
                </c:pt>
                <c:pt idx="1324">
                  <c:v>1.4</c:v>
                </c:pt>
                <c:pt idx="1325">
                  <c:v>2.7</c:v>
                </c:pt>
                <c:pt idx="1326">
                  <c:v>1.4</c:v>
                </c:pt>
                <c:pt idx="1327">
                  <c:v>0.8</c:v>
                </c:pt>
                <c:pt idx="1328">
                  <c:v>0.3</c:v>
                </c:pt>
                <c:pt idx="1329">
                  <c:v>-0.7</c:v>
                </c:pt>
                <c:pt idx="1330">
                  <c:v>-0.6</c:v>
                </c:pt>
                <c:pt idx="1331">
                  <c:v>0.1</c:v>
                </c:pt>
                <c:pt idx="1332">
                  <c:v>-1.1000000000000001</c:v>
                </c:pt>
                <c:pt idx="1333">
                  <c:v>-0.1</c:v>
                </c:pt>
                <c:pt idx="1334">
                  <c:v>1.5</c:v>
                </c:pt>
                <c:pt idx="1335">
                  <c:v>0.5</c:v>
                </c:pt>
                <c:pt idx="1336">
                  <c:v>0.8</c:v>
                </c:pt>
                <c:pt idx="1337">
                  <c:v>2.2999999999999998</c:v>
                </c:pt>
                <c:pt idx="1338">
                  <c:v>1.7</c:v>
                </c:pt>
                <c:pt idx="1339">
                  <c:v>0.4</c:v>
                </c:pt>
                <c:pt idx="1340">
                  <c:v>-0.3</c:v>
                </c:pt>
                <c:pt idx="1341">
                  <c:v>-0.6</c:v>
                </c:pt>
                <c:pt idx="1342">
                  <c:v>-0.8</c:v>
                </c:pt>
                <c:pt idx="1343">
                  <c:v>-0.4</c:v>
                </c:pt>
                <c:pt idx="1344">
                  <c:v>0.3</c:v>
                </c:pt>
                <c:pt idx="1345">
                  <c:v>1</c:v>
                </c:pt>
                <c:pt idx="1346">
                  <c:v>-1.2</c:v>
                </c:pt>
                <c:pt idx="1347">
                  <c:v>-2.1</c:v>
                </c:pt>
                <c:pt idx="1348">
                  <c:v>-3</c:v>
                </c:pt>
                <c:pt idx="1349">
                  <c:v>-0.4</c:v>
                </c:pt>
                <c:pt idx="1350">
                  <c:v>0.2</c:v>
                </c:pt>
                <c:pt idx="1351">
                  <c:v>0.7</c:v>
                </c:pt>
                <c:pt idx="1352">
                  <c:v>0.6</c:v>
                </c:pt>
                <c:pt idx="1353">
                  <c:v>-0.1</c:v>
                </c:pt>
                <c:pt idx="1354">
                  <c:v>-0.3</c:v>
                </c:pt>
                <c:pt idx="1355">
                  <c:v>0.6</c:v>
                </c:pt>
                <c:pt idx="1356">
                  <c:v>0.5</c:v>
                </c:pt>
                <c:pt idx="1357">
                  <c:v>0.3</c:v>
                </c:pt>
                <c:pt idx="1358">
                  <c:v>-0.1</c:v>
                </c:pt>
                <c:pt idx="1359">
                  <c:v>-0.8</c:v>
                </c:pt>
                <c:pt idx="1360">
                  <c:v>0.3</c:v>
                </c:pt>
                <c:pt idx="1361">
                  <c:v>1.3</c:v>
                </c:pt>
                <c:pt idx="1362">
                  <c:v>1.4</c:v>
                </c:pt>
                <c:pt idx="1363">
                  <c:v>0.5</c:v>
                </c:pt>
                <c:pt idx="1364">
                  <c:v>0.6</c:v>
                </c:pt>
                <c:pt idx="1365">
                  <c:v>0.5</c:v>
                </c:pt>
                <c:pt idx="1366">
                  <c:v>1.3</c:v>
                </c:pt>
                <c:pt idx="1367">
                  <c:v>0</c:v>
                </c:pt>
                <c:pt idx="1368">
                  <c:v>1.1000000000000001</c:v>
                </c:pt>
                <c:pt idx="1369">
                  <c:v>0.7</c:v>
                </c:pt>
                <c:pt idx="1370">
                  <c:v>-0.9</c:v>
                </c:pt>
                <c:pt idx="1371">
                  <c:v>0.5</c:v>
                </c:pt>
                <c:pt idx="1372">
                  <c:v>0.6</c:v>
                </c:pt>
                <c:pt idx="1373">
                  <c:v>1.9</c:v>
                </c:pt>
                <c:pt idx="1374">
                  <c:v>1.3</c:v>
                </c:pt>
                <c:pt idx="1375">
                  <c:v>0.7</c:v>
                </c:pt>
                <c:pt idx="1376">
                  <c:v>0.7</c:v>
                </c:pt>
                <c:pt idx="1377">
                  <c:v>-0.4</c:v>
                </c:pt>
                <c:pt idx="1378">
                  <c:v>-1</c:v>
                </c:pt>
                <c:pt idx="1379">
                  <c:v>0.5</c:v>
                </c:pt>
                <c:pt idx="1380">
                  <c:v>0.7</c:v>
                </c:pt>
                <c:pt idx="1381">
                  <c:v>0.5</c:v>
                </c:pt>
                <c:pt idx="1382">
                  <c:v>0.4</c:v>
                </c:pt>
                <c:pt idx="1383">
                  <c:v>-1.2</c:v>
                </c:pt>
                <c:pt idx="1384">
                  <c:v>0.7</c:v>
                </c:pt>
                <c:pt idx="1385">
                  <c:v>2.2000000000000002</c:v>
                </c:pt>
                <c:pt idx="1386">
                  <c:v>0.9</c:v>
                </c:pt>
                <c:pt idx="1387">
                  <c:v>1.1000000000000001</c:v>
                </c:pt>
                <c:pt idx="1388">
                  <c:v>1</c:v>
                </c:pt>
                <c:pt idx="1389">
                  <c:v>-1.1000000000000001</c:v>
                </c:pt>
                <c:pt idx="1390">
                  <c:v>0.1</c:v>
                </c:pt>
                <c:pt idx="1391">
                  <c:v>0.7</c:v>
                </c:pt>
                <c:pt idx="1392">
                  <c:v>0.6</c:v>
                </c:pt>
                <c:pt idx="1393">
                  <c:v>0.5</c:v>
                </c:pt>
                <c:pt idx="1394">
                  <c:v>-0.5</c:v>
                </c:pt>
                <c:pt idx="1395">
                  <c:v>-0.2</c:v>
                </c:pt>
                <c:pt idx="1396">
                  <c:v>0.7</c:v>
                </c:pt>
                <c:pt idx="1397">
                  <c:v>0.5</c:v>
                </c:pt>
                <c:pt idx="1398">
                  <c:v>-0.2</c:v>
                </c:pt>
                <c:pt idx="1399">
                  <c:v>-0.8</c:v>
                </c:pt>
                <c:pt idx="1400">
                  <c:v>1.5</c:v>
                </c:pt>
                <c:pt idx="1401">
                  <c:v>3.1</c:v>
                </c:pt>
                <c:pt idx="1402">
                  <c:v>3.3</c:v>
                </c:pt>
                <c:pt idx="1403">
                  <c:v>3.2</c:v>
                </c:pt>
                <c:pt idx="1404">
                  <c:v>1.3</c:v>
                </c:pt>
                <c:pt idx="1405">
                  <c:v>1.7</c:v>
                </c:pt>
                <c:pt idx="1406">
                  <c:v>1.8</c:v>
                </c:pt>
                <c:pt idx="1407">
                  <c:v>6.9</c:v>
                </c:pt>
                <c:pt idx="1408">
                  <c:v>11.7</c:v>
                </c:pt>
                <c:pt idx="1409">
                  <c:v>14.8</c:v>
                </c:pt>
                <c:pt idx="1410">
                  <c:v>16.399999999999999</c:v>
                </c:pt>
                <c:pt idx="1411">
                  <c:v>16.100000000000001</c:v>
                </c:pt>
                <c:pt idx="1412">
                  <c:v>12.9</c:v>
                </c:pt>
                <c:pt idx="1413">
                  <c:v>6.5</c:v>
                </c:pt>
                <c:pt idx="1414">
                  <c:v>0.9</c:v>
                </c:pt>
                <c:pt idx="1415">
                  <c:v>1</c:v>
                </c:pt>
                <c:pt idx="1416">
                  <c:v>1</c:v>
                </c:pt>
                <c:pt idx="1417">
                  <c:v>0.6</c:v>
                </c:pt>
                <c:pt idx="1418">
                  <c:v>0.3</c:v>
                </c:pt>
                <c:pt idx="1419">
                  <c:v>-0.9</c:v>
                </c:pt>
                <c:pt idx="1420">
                  <c:v>0.7</c:v>
                </c:pt>
                <c:pt idx="1421">
                  <c:v>-0.1</c:v>
                </c:pt>
                <c:pt idx="1422">
                  <c:v>-1.4</c:v>
                </c:pt>
                <c:pt idx="1423">
                  <c:v>-0.1</c:v>
                </c:pt>
                <c:pt idx="1424">
                  <c:v>-0.2</c:v>
                </c:pt>
                <c:pt idx="1425">
                  <c:v>-1.3</c:v>
                </c:pt>
                <c:pt idx="1426">
                  <c:v>-1.8</c:v>
                </c:pt>
                <c:pt idx="1427">
                  <c:v>-0.6</c:v>
                </c:pt>
                <c:pt idx="1428">
                  <c:v>-0.3</c:v>
                </c:pt>
                <c:pt idx="1429">
                  <c:v>0.5</c:v>
                </c:pt>
                <c:pt idx="1430">
                  <c:v>1.1000000000000001</c:v>
                </c:pt>
                <c:pt idx="1431">
                  <c:v>-0.7</c:v>
                </c:pt>
                <c:pt idx="1432">
                  <c:v>-1.5</c:v>
                </c:pt>
                <c:pt idx="1433">
                  <c:v>0.6</c:v>
                </c:pt>
                <c:pt idx="1434">
                  <c:v>-0.5</c:v>
                </c:pt>
                <c:pt idx="1435">
                  <c:v>-0.9</c:v>
                </c:pt>
                <c:pt idx="1436">
                  <c:v>-0.6</c:v>
                </c:pt>
                <c:pt idx="1437">
                  <c:v>1</c:v>
                </c:pt>
                <c:pt idx="1438">
                  <c:v>0.8</c:v>
                </c:pt>
                <c:pt idx="1439">
                  <c:v>0.8</c:v>
                </c:pt>
                <c:pt idx="1440">
                  <c:v>0.8</c:v>
                </c:pt>
                <c:pt idx="1441">
                  <c:v>0.5</c:v>
                </c:pt>
                <c:pt idx="1442">
                  <c:v>0.6</c:v>
                </c:pt>
                <c:pt idx="1443">
                  <c:v>-0.7</c:v>
                </c:pt>
                <c:pt idx="1444">
                  <c:v>-0.2</c:v>
                </c:pt>
                <c:pt idx="1445">
                  <c:v>0</c:v>
                </c:pt>
                <c:pt idx="1446">
                  <c:v>0.6</c:v>
                </c:pt>
                <c:pt idx="1447">
                  <c:v>-0.2</c:v>
                </c:pt>
                <c:pt idx="1448">
                  <c:v>0.1</c:v>
                </c:pt>
                <c:pt idx="1449">
                  <c:v>0.6</c:v>
                </c:pt>
                <c:pt idx="1450">
                  <c:v>1.4</c:v>
                </c:pt>
                <c:pt idx="1451">
                  <c:v>0.4</c:v>
                </c:pt>
                <c:pt idx="1452">
                  <c:v>1.1000000000000001</c:v>
                </c:pt>
                <c:pt idx="1453">
                  <c:v>0.7</c:v>
                </c:pt>
                <c:pt idx="1454">
                  <c:v>1.1000000000000001</c:v>
                </c:pt>
                <c:pt idx="1455">
                  <c:v>1.3</c:v>
                </c:pt>
                <c:pt idx="1456">
                  <c:v>0</c:v>
                </c:pt>
                <c:pt idx="1457">
                  <c:v>-2</c:v>
                </c:pt>
                <c:pt idx="1458">
                  <c:v>-0.8</c:v>
                </c:pt>
                <c:pt idx="1459">
                  <c:v>0.8</c:v>
                </c:pt>
                <c:pt idx="1460">
                  <c:v>2</c:v>
                </c:pt>
                <c:pt idx="1461">
                  <c:v>1.7</c:v>
                </c:pt>
                <c:pt idx="1462">
                  <c:v>0.6</c:v>
                </c:pt>
                <c:pt idx="1463">
                  <c:v>-1.7</c:v>
                </c:pt>
                <c:pt idx="1464">
                  <c:v>-1.2</c:v>
                </c:pt>
                <c:pt idx="1465">
                  <c:v>0.6</c:v>
                </c:pt>
                <c:pt idx="1466">
                  <c:v>-0.4</c:v>
                </c:pt>
                <c:pt idx="1467">
                  <c:v>0.6</c:v>
                </c:pt>
                <c:pt idx="1468">
                  <c:v>-1.5</c:v>
                </c:pt>
                <c:pt idx="1469">
                  <c:v>-2.1</c:v>
                </c:pt>
                <c:pt idx="1470">
                  <c:v>-1</c:v>
                </c:pt>
                <c:pt idx="1471">
                  <c:v>-0.5</c:v>
                </c:pt>
                <c:pt idx="1472">
                  <c:v>-0.1</c:v>
                </c:pt>
                <c:pt idx="1473">
                  <c:v>0.2</c:v>
                </c:pt>
                <c:pt idx="1474">
                  <c:v>-0.8</c:v>
                </c:pt>
                <c:pt idx="1475">
                  <c:v>-3.3</c:v>
                </c:pt>
                <c:pt idx="1476">
                  <c:v>0.1</c:v>
                </c:pt>
                <c:pt idx="1477">
                  <c:v>1.4</c:v>
                </c:pt>
                <c:pt idx="1478">
                  <c:v>1.1000000000000001</c:v>
                </c:pt>
                <c:pt idx="1479">
                  <c:v>1.2</c:v>
                </c:pt>
                <c:pt idx="1480">
                  <c:v>0.7</c:v>
                </c:pt>
                <c:pt idx="1481">
                  <c:v>-0.7</c:v>
                </c:pt>
                <c:pt idx="1482">
                  <c:v>-0.2</c:v>
                </c:pt>
                <c:pt idx="1483">
                  <c:v>0.1</c:v>
                </c:pt>
                <c:pt idx="1484">
                  <c:v>-0.2</c:v>
                </c:pt>
                <c:pt idx="1485">
                  <c:v>1</c:v>
                </c:pt>
                <c:pt idx="1486">
                  <c:v>2</c:v>
                </c:pt>
                <c:pt idx="1487">
                  <c:v>-1.1000000000000001</c:v>
                </c:pt>
                <c:pt idx="1488">
                  <c:v>-2.1</c:v>
                </c:pt>
                <c:pt idx="1489">
                  <c:v>-2</c:v>
                </c:pt>
                <c:pt idx="1490">
                  <c:v>0.2</c:v>
                </c:pt>
                <c:pt idx="1491">
                  <c:v>-0.9</c:v>
                </c:pt>
                <c:pt idx="1492">
                  <c:v>-1.1000000000000001</c:v>
                </c:pt>
                <c:pt idx="1493">
                  <c:v>-1.2</c:v>
                </c:pt>
                <c:pt idx="1494">
                  <c:v>0.8</c:v>
                </c:pt>
                <c:pt idx="1495">
                  <c:v>1</c:v>
                </c:pt>
                <c:pt idx="1496">
                  <c:v>-1</c:v>
                </c:pt>
                <c:pt idx="1497">
                  <c:v>-0.3</c:v>
                </c:pt>
                <c:pt idx="1498">
                  <c:v>-1</c:v>
                </c:pt>
                <c:pt idx="1499">
                  <c:v>-0.9</c:v>
                </c:pt>
                <c:pt idx="1500">
                  <c:v>-1.2</c:v>
                </c:pt>
                <c:pt idx="1501">
                  <c:v>0.1</c:v>
                </c:pt>
                <c:pt idx="1502">
                  <c:v>0.5</c:v>
                </c:pt>
                <c:pt idx="1503">
                  <c:v>0.6</c:v>
                </c:pt>
                <c:pt idx="1504">
                  <c:v>1.3</c:v>
                </c:pt>
                <c:pt idx="1505">
                  <c:v>-0.7</c:v>
                </c:pt>
                <c:pt idx="1506">
                  <c:v>-1.6</c:v>
                </c:pt>
                <c:pt idx="1507">
                  <c:v>0.1</c:v>
                </c:pt>
                <c:pt idx="1508">
                  <c:v>-0.2</c:v>
                </c:pt>
                <c:pt idx="1509">
                  <c:v>-0.6</c:v>
                </c:pt>
                <c:pt idx="1510">
                  <c:v>-0.8</c:v>
                </c:pt>
                <c:pt idx="1511">
                  <c:v>0.6</c:v>
                </c:pt>
                <c:pt idx="1512">
                  <c:v>-0.6</c:v>
                </c:pt>
                <c:pt idx="1513">
                  <c:v>-0.3</c:v>
                </c:pt>
                <c:pt idx="1514">
                  <c:v>1.2</c:v>
                </c:pt>
                <c:pt idx="1515">
                  <c:v>1.9</c:v>
                </c:pt>
                <c:pt idx="1516">
                  <c:v>-0.5</c:v>
                </c:pt>
                <c:pt idx="1517">
                  <c:v>0.2</c:v>
                </c:pt>
                <c:pt idx="1518">
                  <c:v>1.3</c:v>
                </c:pt>
                <c:pt idx="1519">
                  <c:v>0.6</c:v>
                </c:pt>
                <c:pt idx="1520">
                  <c:v>0.2</c:v>
                </c:pt>
                <c:pt idx="1521">
                  <c:v>1.2</c:v>
                </c:pt>
                <c:pt idx="1522">
                  <c:v>0.7</c:v>
                </c:pt>
                <c:pt idx="1523">
                  <c:v>0.2</c:v>
                </c:pt>
                <c:pt idx="1524">
                  <c:v>-1.5</c:v>
                </c:pt>
                <c:pt idx="1525">
                  <c:v>-0.8</c:v>
                </c:pt>
                <c:pt idx="1526">
                  <c:v>-1.3</c:v>
                </c:pt>
                <c:pt idx="1527">
                  <c:v>-1.7</c:v>
                </c:pt>
                <c:pt idx="1528">
                  <c:v>0.3</c:v>
                </c:pt>
                <c:pt idx="1529">
                  <c:v>1.3</c:v>
                </c:pt>
                <c:pt idx="1530">
                  <c:v>2</c:v>
                </c:pt>
                <c:pt idx="1531">
                  <c:v>1.9</c:v>
                </c:pt>
                <c:pt idx="1532">
                  <c:v>1.6</c:v>
                </c:pt>
                <c:pt idx="1533">
                  <c:v>1.1000000000000001</c:v>
                </c:pt>
                <c:pt idx="1534">
                  <c:v>-1.8</c:v>
                </c:pt>
                <c:pt idx="1535">
                  <c:v>0.4</c:v>
                </c:pt>
                <c:pt idx="1536">
                  <c:v>0.4</c:v>
                </c:pt>
                <c:pt idx="1537">
                  <c:v>1.2</c:v>
                </c:pt>
                <c:pt idx="1538">
                  <c:v>1.1000000000000001</c:v>
                </c:pt>
                <c:pt idx="1539">
                  <c:v>0.8</c:v>
                </c:pt>
                <c:pt idx="1540">
                  <c:v>-1.5</c:v>
                </c:pt>
                <c:pt idx="1541">
                  <c:v>-0.6</c:v>
                </c:pt>
                <c:pt idx="1542">
                  <c:v>1</c:v>
                </c:pt>
                <c:pt idx="1543">
                  <c:v>-1.4</c:v>
                </c:pt>
                <c:pt idx="1544">
                  <c:v>-1.6</c:v>
                </c:pt>
                <c:pt idx="1545">
                  <c:v>1.1000000000000001</c:v>
                </c:pt>
                <c:pt idx="1546">
                  <c:v>0.3</c:v>
                </c:pt>
                <c:pt idx="1547">
                  <c:v>-0.2</c:v>
                </c:pt>
                <c:pt idx="1548">
                  <c:v>-0.6</c:v>
                </c:pt>
                <c:pt idx="1549">
                  <c:v>1.3</c:v>
                </c:pt>
                <c:pt idx="1550">
                  <c:v>0</c:v>
                </c:pt>
                <c:pt idx="1551">
                  <c:v>0</c:v>
                </c:pt>
                <c:pt idx="1552">
                  <c:v>0.6</c:v>
                </c:pt>
                <c:pt idx="1553">
                  <c:v>0.6</c:v>
                </c:pt>
                <c:pt idx="1554">
                  <c:v>0.9</c:v>
                </c:pt>
                <c:pt idx="1555">
                  <c:v>1.5</c:v>
                </c:pt>
                <c:pt idx="1556">
                  <c:v>1</c:v>
                </c:pt>
                <c:pt idx="1557">
                  <c:v>1.2</c:v>
                </c:pt>
                <c:pt idx="1558">
                  <c:v>0.4</c:v>
                </c:pt>
                <c:pt idx="1559">
                  <c:v>0.7</c:v>
                </c:pt>
                <c:pt idx="1560">
                  <c:v>1.5</c:v>
                </c:pt>
                <c:pt idx="1561">
                  <c:v>0.7</c:v>
                </c:pt>
                <c:pt idx="1562">
                  <c:v>1</c:v>
                </c:pt>
                <c:pt idx="1563">
                  <c:v>1.1000000000000001</c:v>
                </c:pt>
                <c:pt idx="1564">
                  <c:v>-0.3</c:v>
                </c:pt>
                <c:pt idx="1565">
                  <c:v>-2.5</c:v>
                </c:pt>
                <c:pt idx="1566">
                  <c:v>0.4</c:v>
                </c:pt>
                <c:pt idx="1567">
                  <c:v>2.8</c:v>
                </c:pt>
                <c:pt idx="1568">
                  <c:v>1.7</c:v>
                </c:pt>
                <c:pt idx="1569">
                  <c:v>0.9</c:v>
                </c:pt>
                <c:pt idx="1570">
                  <c:v>0.6</c:v>
                </c:pt>
                <c:pt idx="1571">
                  <c:v>2.1</c:v>
                </c:pt>
                <c:pt idx="1572">
                  <c:v>2.6</c:v>
                </c:pt>
                <c:pt idx="1573">
                  <c:v>1.7</c:v>
                </c:pt>
                <c:pt idx="1574">
                  <c:v>-0.3</c:v>
                </c:pt>
                <c:pt idx="1575">
                  <c:v>-0.1</c:v>
                </c:pt>
                <c:pt idx="1576">
                  <c:v>-0.7</c:v>
                </c:pt>
                <c:pt idx="1577">
                  <c:v>-1.4</c:v>
                </c:pt>
                <c:pt idx="1578">
                  <c:v>-0.2</c:v>
                </c:pt>
                <c:pt idx="1579">
                  <c:v>-0.1</c:v>
                </c:pt>
                <c:pt idx="1580">
                  <c:v>0.6</c:v>
                </c:pt>
                <c:pt idx="1581">
                  <c:v>1.7</c:v>
                </c:pt>
                <c:pt idx="1582">
                  <c:v>1.8</c:v>
                </c:pt>
                <c:pt idx="1583">
                  <c:v>0.4</c:v>
                </c:pt>
                <c:pt idx="1584">
                  <c:v>1.5</c:v>
                </c:pt>
                <c:pt idx="1585">
                  <c:v>-0.4</c:v>
                </c:pt>
                <c:pt idx="1586">
                  <c:v>0.5</c:v>
                </c:pt>
                <c:pt idx="1587">
                  <c:v>0.8</c:v>
                </c:pt>
                <c:pt idx="1588">
                  <c:v>1.9</c:v>
                </c:pt>
                <c:pt idx="1589">
                  <c:v>2.2000000000000002</c:v>
                </c:pt>
                <c:pt idx="1590">
                  <c:v>1.9</c:v>
                </c:pt>
                <c:pt idx="1591">
                  <c:v>0.7</c:v>
                </c:pt>
                <c:pt idx="1592">
                  <c:v>-0.6</c:v>
                </c:pt>
                <c:pt idx="1593">
                  <c:v>0</c:v>
                </c:pt>
                <c:pt idx="1594">
                  <c:v>0.4</c:v>
                </c:pt>
                <c:pt idx="1595">
                  <c:v>-0.4</c:v>
                </c:pt>
                <c:pt idx="1596">
                  <c:v>0.1</c:v>
                </c:pt>
                <c:pt idx="1597">
                  <c:v>0.9</c:v>
                </c:pt>
                <c:pt idx="1598">
                  <c:v>1.6</c:v>
                </c:pt>
                <c:pt idx="1599">
                  <c:v>-0.5</c:v>
                </c:pt>
                <c:pt idx="1600">
                  <c:v>0</c:v>
                </c:pt>
                <c:pt idx="1601">
                  <c:v>0</c:v>
                </c:pt>
                <c:pt idx="1602">
                  <c:v>-0.6</c:v>
                </c:pt>
                <c:pt idx="1603">
                  <c:v>0</c:v>
                </c:pt>
                <c:pt idx="1604">
                  <c:v>-0.7</c:v>
                </c:pt>
                <c:pt idx="1605">
                  <c:v>0.3</c:v>
                </c:pt>
                <c:pt idx="1606">
                  <c:v>0.9</c:v>
                </c:pt>
                <c:pt idx="1607">
                  <c:v>0</c:v>
                </c:pt>
                <c:pt idx="1608">
                  <c:v>0.3</c:v>
                </c:pt>
                <c:pt idx="1609">
                  <c:v>-0.6</c:v>
                </c:pt>
                <c:pt idx="1610">
                  <c:v>0.7</c:v>
                </c:pt>
                <c:pt idx="1611">
                  <c:v>0.2</c:v>
                </c:pt>
                <c:pt idx="1612">
                  <c:v>0.2</c:v>
                </c:pt>
                <c:pt idx="1613">
                  <c:v>0.9</c:v>
                </c:pt>
                <c:pt idx="1614">
                  <c:v>1</c:v>
                </c:pt>
                <c:pt idx="1615">
                  <c:v>1.2</c:v>
                </c:pt>
                <c:pt idx="1616">
                  <c:v>0.3</c:v>
                </c:pt>
                <c:pt idx="1617">
                  <c:v>-0.1</c:v>
                </c:pt>
                <c:pt idx="1618">
                  <c:v>0.3</c:v>
                </c:pt>
                <c:pt idx="1619">
                  <c:v>1.4</c:v>
                </c:pt>
                <c:pt idx="1620">
                  <c:v>2.8</c:v>
                </c:pt>
                <c:pt idx="1621">
                  <c:v>3.6</c:v>
                </c:pt>
                <c:pt idx="1622">
                  <c:v>1.9</c:v>
                </c:pt>
                <c:pt idx="1623">
                  <c:v>1.5</c:v>
                </c:pt>
                <c:pt idx="1624">
                  <c:v>1.3</c:v>
                </c:pt>
                <c:pt idx="1625">
                  <c:v>1.8</c:v>
                </c:pt>
                <c:pt idx="1626">
                  <c:v>0.9</c:v>
                </c:pt>
                <c:pt idx="1627">
                  <c:v>0.1</c:v>
                </c:pt>
                <c:pt idx="1628">
                  <c:v>-0.3</c:v>
                </c:pt>
                <c:pt idx="1629">
                  <c:v>-1.8</c:v>
                </c:pt>
                <c:pt idx="1630">
                  <c:v>-0.4</c:v>
                </c:pt>
                <c:pt idx="1631">
                  <c:v>1</c:v>
                </c:pt>
                <c:pt idx="1632">
                  <c:v>0.9</c:v>
                </c:pt>
                <c:pt idx="1633">
                  <c:v>0.8</c:v>
                </c:pt>
                <c:pt idx="1634">
                  <c:v>0.7</c:v>
                </c:pt>
                <c:pt idx="1635">
                  <c:v>0.6</c:v>
                </c:pt>
                <c:pt idx="1636">
                  <c:v>0.5</c:v>
                </c:pt>
                <c:pt idx="1637">
                  <c:v>0.3</c:v>
                </c:pt>
                <c:pt idx="1638">
                  <c:v>-1.3</c:v>
                </c:pt>
                <c:pt idx="1639">
                  <c:v>0.8</c:v>
                </c:pt>
                <c:pt idx="1640">
                  <c:v>1</c:v>
                </c:pt>
                <c:pt idx="1641">
                  <c:v>2</c:v>
                </c:pt>
                <c:pt idx="1642">
                  <c:v>0.7</c:v>
                </c:pt>
                <c:pt idx="1643">
                  <c:v>-2.1</c:v>
                </c:pt>
                <c:pt idx="1644">
                  <c:v>1.4</c:v>
                </c:pt>
                <c:pt idx="1645">
                  <c:v>0.3</c:v>
                </c:pt>
                <c:pt idx="1646">
                  <c:v>-0.1</c:v>
                </c:pt>
                <c:pt idx="1647">
                  <c:v>2.5</c:v>
                </c:pt>
                <c:pt idx="1648">
                  <c:v>2.2000000000000002</c:v>
                </c:pt>
                <c:pt idx="1649">
                  <c:v>-0.5</c:v>
                </c:pt>
                <c:pt idx="1650">
                  <c:v>0.1</c:v>
                </c:pt>
                <c:pt idx="1651">
                  <c:v>-1</c:v>
                </c:pt>
                <c:pt idx="1652">
                  <c:v>0.8</c:v>
                </c:pt>
                <c:pt idx="1653">
                  <c:v>1</c:v>
                </c:pt>
                <c:pt idx="1654">
                  <c:v>0.2</c:v>
                </c:pt>
                <c:pt idx="1655">
                  <c:v>-0.2</c:v>
                </c:pt>
                <c:pt idx="1656">
                  <c:v>0.4</c:v>
                </c:pt>
                <c:pt idx="1657">
                  <c:v>-1.4</c:v>
                </c:pt>
                <c:pt idx="1658">
                  <c:v>-0.5</c:v>
                </c:pt>
                <c:pt idx="1659">
                  <c:v>0.8</c:v>
                </c:pt>
                <c:pt idx="1660">
                  <c:v>1.1000000000000001</c:v>
                </c:pt>
                <c:pt idx="1661">
                  <c:v>1</c:v>
                </c:pt>
                <c:pt idx="1662">
                  <c:v>1.6</c:v>
                </c:pt>
                <c:pt idx="1663">
                  <c:v>1.3</c:v>
                </c:pt>
                <c:pt idx="1664">
                  <c:v>-0.1</c:v>
                </c:pt>
                <c:pt idx="1665">
                  <c:v>0.9</c:v>
                </c:pt>
                <c:pt idx="1666">
                  <c:v>-0.2</c:v>
                </c:pt>
                <c:pt idx="1667">
                  <c:v>-2.1</c:v>
                </c:pt>
                <c:pt idx="1668">
                  <c:v>-1.2</c:v>
                </c:pt>
                <c:pt idx="1669">
                  <c:v>0.1</c:v>
                </c:pt>
                <c:pt idx="1670">
                  <c:v>1.2</c:v>
                </c:pt>
                <c:pt idx="1671">
                  <c:v>0.9</c:v>
                </c:pt>
                <c:pt idx="1672">
                  <c:v>-0.8</c:v>
                </c:pt>
                <c:pt idx="1673">
                  <c:v>-0.3</c:v>
                </c:pt>
                <c:pt idx="1674">
                  <c:v>0.4</c:v>
                </c:pt>
                <c:pt idx="1675">
                  <c:v>-0.3</c:v>
                </c:pt>
                <c:pt idx="1676">
                  <c:v>0.9</c:v>
                </c:pt>
                <c:pt idx="1677">
                  <c:v>1.2</c:v>
                </c:pt>
                <c:pt idx="1678">
                  <c:v>-0.7</c:v>
                </c:pt>
                <c:pt idx="1679">
                  <c:v>-0.3</c:v>
                </c:pt>
                <c:pt idx="1680">
                  <c:v>0.5</c:v>
                </c:pt>
                <c:pt idx="1681">
                  <c:v>-0.5</c:v>
                </c:pt>
                <c:pt idx="1682">
                  <c:v>-0.5</c:v>
                </c:pt>
                <c:pt idx="1683">
                  <c:v>0.9</c:v>
                </c:pt>
                <c:pt idx="1684">
                  <c:v>2</c:v>
                </c:pt>
                <c:pt idx="1685">
                  <c:v>1.9</c:v>
                </c:pt>
                <c:pt idx="1686">
                  <c:v>1.1000000000000001</c:v>
                </c:pt>
                <c:pt idx="1687">
                  <c:v>-1.5</c:v>
                </c:pt>
                <c:pt idx="1688">
                  <c:v>-2.2000000000000002</c:v>
                </c:pt>
                <c:pt idx="1689">
                  <c:v>-1.1000000000000001</c:v>
                </c:pt>
                <c:pt idx="1690">
                  <c:v>-1.4</c:v>
                </c:pt>
                <c:pt idx="1691">
                  <c:v>-0.2</c:v>
                </c:pt>
                <c:pt idx="1692">
                  <c:v>0.6</c:v>
                </c:pt>
                <c:pt idx="1693">
                  <c:v>-0.9</c:v>
                </c:pt>
                <c:pt idx="1694">
                  <c:v>-1.8</c:v>
                </c:pt>
                <c:pt idx="1695">
                  <c:v>-1.1000000000000001</c:v>
                </c:pt>
                <c:pt idx="1696">
                  <c:v>0.2</c:v>
                </c:pt>
                <c:pt idx="1697">
                  <c:v>-0.3</c:v>
                </c:pt>
                <c:pt idx="1698">
                  <c:v>-0.6</c:v>
                </c:pt>
                <c:pt idx="1699">
                  <c:v>0.9</c:v>
                </c:pt>
                <c:pt idx="1700">
                  <c:v>1</c:v>
                </c:pt>
                <c:pt idx="1701">
                  <c:v>0.5</c:v>
                </c:pt>
                <c:pt idx="1702">
                  <c:v>1.4</c:v>
                </c:pt>
                <c:pt idx="1703">
                  <c:v>0.2</c:v>
                </c:pt>
                <c:pt idx="1704">
                  <c:v>1.3</c:v>
                </c:pt>
                <c:pt idx="1705">
                  <c:v>-0.2</c:v>
                </c:pt>
                <c:pt idx="1706">
                  <c:v>-0.7</c:v>
                </c:pt>
                <c:pt idx="1707">
                  <c:v>0.4</c:v>
                </c:pt>
                <c:pt idx="1708">
                  <c:v>0.6</c:v>
                </c:pt>
                <c:pt idx="1709">
                  <c:v>0.4</c:v>
                </c:pt>
                <c:pt idx="1710">
                  <c:v>0.1</c:v>
                </c:pt>
                <c:pt idx="1711">
                  <c:v>-0.5</c:v>
                </c:pt>
                <c:pt idx="1712">
                  <c:v>0</c:v>
                </c:pt>
                <c:pt idx="1713">
                  <c:v>1.1000000000000001</c:v>
                </c:pt>
                <c:pt idx="1714">
                  <c:v>1.4</c:v>
                </c:pt>
                <c:pt idx="1715">
                  <c:v>0.9</c:v>
                </c:pt>
                <c:pt idx="1716">
                  <c:v>1</c:v>
                </c:pt>
                <c:pt idx="1717">
                  <c:v>-0.4</c:v>
                </c:pt>
                <c:pt idx="1718">
                  <c:v>-0.9</c:v>
                </c:pt>
                <c:pt idx="1719">
                  <c:v>1.1000000000000001</c:v>
                </c:pt>
                <c:pt idx="1720">
                  <c:v>1.3</c:v>
                </c:pt>
                <c:pt idx="1721">
                  <c:v>1.3</c:v>
                </c:pt>
                <c:pt idx="1722">
                  <c:v>-0.6</c:v>
                </c:pt>
                <c:pt idx="1723">
                  <c:v>0.6</c:v>
                </c:pt>
                <c:pt idx="1724">
                  <c:v>2.2000000000000002</c:v>
                </c:pt>
                <c:pt idx="1725">
                  <c:v>1.1000000000000001</c:v>
                </c:pt>
                <c:pt idx="1726">
                  <c:v>-0.3</c:v>
                </c:pt>
                <c:pt idx="1727">
                  <c:v>-0.2</c:v>
                </c:pt>
                <c:pt idx="1728">
                  <c:v>0.1</c:v>
                </c:pt>
                <c:pt idx="1729">
                  <c:v>0.2</c:v>
                </c:pt>
                <c:pt idx="1730">
                  <c:v>-0.7</c:v>
                </c:pt>
                <c:pt idx="1731">
                  <c:v>1</c:v>
                </c:pt>
                <c:pt idx="1732">
                  <c:v>0.4</c:v>
                </c:pt>
                <c:pt idx="1733">
                  <c:v>0.5</c:v>
                </c:pt>
                <c:pt idx="1734">
                  <c:v>1.3</c:v>
                </c:pt>
                <c:pt idx="1735">
                  <c:v>1.8</c:v>
                </c:pt>
                <c:pt idx="1736">
                  <c:v>0.6</c:v>
                </c:pt>
                <c:pt idx="1737">
                  <c:v>0.6</c:v>
                </c:pt>
                <c:pt idx="1738">
                  <c:v>-0.1</c:v>
                </c:pt>
                <c:pt idx="1739">
                  <c:v>0.8</c:v>
                </c:pt>
                <c:pt idx="1740">
                  <c:v>-0.5</c:v>
                </c:pt>
                <c:pt idx="1741">
                  <c:v>-0.9</c:v>
                </c:pt>
                <c:pt idx="1742">
                  <c:v>-0.1</c:v>
                </c:pt>
                <c:pt idx="1743">
                  <c:v>-0.6</c:v>
                </c:pt>
                <c:pt idx="1744">
                  <c:v>1.2</c:v>
                </c:pt>
                <c:pt idx="1745">
                  <c:v>1.4</c:v>
                </c:pt>
                <c:pt idx="1746">
                  <c:v>0.4</c:v>
                </c:pt>
                <c:pt idx="1747">
                  <c:v>-0.2</c:v>
                </c:pt>
                <c:pt idx="1748">
                  <c:v>1.2</c:v>
                </c:pt>
                <c:pt idx="1749">
                  <c:v>0.3</c:v>
                </c:pt>
                <c:pt idx="1750">
                  <c:v>0</c:v>
                </c:pt>
                <c:pt idx="1751">
                  <c:v>0.7</c:v>
                </c:pt>
                <c:pt idx="1752">
                  <c:v>-0.6</c:v>
                </c:pt>
                <c:pt idx="1753">
                  <c:v>1.3</c:v>
                </c:pt>
                <c:pt idx="1754">
                  <c:v>0.6</c:v>
                </c:pt>
                <c:pt idx="1755">
                  <c:v>0.4</c:v>
                </c:pt>
                <c:pt idx="1756">
                  <c:v>-0.5</c:v>
                </c:pt>
                <c:pt idx="1757">
                  <c:v>-2.6</c:v>
                </c:pt>
                <c:pt idx="1758">
                  <c:v>-2.1</c:v>
                </c:pt>
                <c:pt idx="1759">
                  <c:v>-1.5</c:v>
                </c:pt>
                <c:pt idx="1760">
                  <c:v>0.5</c:v>
                </c:pt>
                <c:pt idx="1761">
                  <c:v>0</c:v>
                </c:pt>
                <c:pt idx="1762">
                  <c:v>1.5</c:v>
                </c:pt>
                <c:pt idx="1763">
                  <c:v>1.3</c:v>
                </c:pt>
                <c:pt idx="1764">
                  <c:v>1.1000000000000001</c:v>
                </c:pt>
                <c:pt idx="1765">
                  <c:v>0.4</c:v>
                </c:pt>
                <c:pt idx="1766">
                  <c:v>-0.2</c:v>
                </c:pt>
                <c:pt idx="1767">
                  <c:v>0.1</c:v>
                </c:pt>
                <c:pt idx="1768">
                  <c:v>0.5</c:v>
                </c:pt>
                <c:pt idx="1769">
                  <c:v>0.4</c:v>
                </c:pt>
                <c:pt idx="1770">
                  <c:v>0.9</c:v>
                </c:pt>
                <c:pt idx="1771">
                  <c:v>1.8</c:v>
                </c:pt>
                <c:pt idx="1772">
                  <c:v>0.2</c:v>
                </c:pt>
                <c:pt idx="1773">
                  <c:v>0.7</c:v>
                </c:pt>
                <c:pt idx="1774">
                  <c:v>1.4</c:v>
                </c:pt>
                <c:pt idx="1775">
                  <c:v>1.3</c:v>
                </c:pt>
                <c:pt idx="1776">
                  <c:v>-0.1</c:v>
                </c:pt>
                <c:pt idx="1777">
                  <c:v>-0.8</c:v>
                </c:pt>
                <c:pt idx="1778">
                  <c:v>-1.3</c:v>
                </c:pt>
                <c:pt idx="1779">
                  <c:v>0.2</c:v>
                </c:pt>
                <c:pt idx="1780">
                  <c:v>0</c:v>
                </c:pt>
                <c:pt idx="1781">
                  <c:v>-0.4</c:v>
                </c:pt>
                <c:pt idx="1782">
                  <c:v>-0.7</c:v>
                </c:pt>
                <c:pt idx="1783">
                  <c:v>-1.2</c:v>
                </c:pt>
                <c:pt idx="1784">
                  <c:v>0.8</c:v>
                </c:pt>
                <c:pt idx="1785">
                  <c:v>-0.5</c:v>
                </c:pt>
                <c:pt idx="1786">
                  <c:v>0</c:v>
                </c:pt>
                <c:pt idx="1787">
                  <c:v>0</c:v>
                </c:pt>
                <c:pt idx="1788">
                  <c:v>0.3</c:v>
                </c:pt>
                <c:pt idx="1789">
                  <c:v>0.8</c:v>
                </c:pt>
                <c:pt idx="1790">
                  <c:v>-0.4</c:v>
                </c:pt>
                <c:pt idx="1791">
                  <c:v>0.9</c:v>
                </c:pt>
                <c:pt idx="1792">
                  <c:v>1.1000000000000001</c:v>
                </c:pt>
                <c:pt idx="1793">
                  <c:v>1.5</c:v>
                </c:pt>
                <c:pt idx="1794">
                  <c:v>-0.3</c:v>
                </c:pt>
                <c:pt idx="1795">
                  <c:v>-1.3</c:v>
                </c:pt>
                <c:pt idx="1796">
                  <c:v>-0.9</c:v>
                </c:pt>
                <c:pt idx="1797">
                  <c:v>-1.2</c:v>
                </c:pt>
                <c:pt idx="1798">
                  <c:v>0.7</c:v>
                </c:pt>
                <c:pt idx="1799">
                  <c:v>1.2</c:v>
                </c:pt>
                <c:pt idx="1800">
                  <c:v>0.8</c:v>
                </c:pt>
                <c:pt idx="1801">
                  <c:v>0.2</c:v>
                </c:pt>
                <c:pt idx="1802">
                  <c:v>1.2</c:v>
                </c:pt>
                <c:pt idx="1803">
                  <c:v>0.3</c:v>
                </c:pt>
                <c:pt idx="1804">
                  <c:v>-1.7</c:v>
                </c:pt>
                <c:pt idx="1805">
                  <c:v>-0.8</c:v>
                </c:pt>
                <c:pt idx="1806">
                  <c:v>0.4</c:v>
                </c:pt>
                <c:pt idx="1807">
                  <c:v>-0.7</c:v>
                </c:pt>
                <c:pt idx="1808">
                  <c:v>0.5</c:v>
                </c:pt>
                <c:pt idx="1809">
                  <c:v>-0.5</c:v>
                </c:pt>
                <c:pt idx="1810">
                  <c:v>-0.9</c:v>
                </c:pt>
                <c:pt idx="1811">
                  <c:v>-2.7</c:v>
                </c:pt>
                <c:pt idx="1812">
                  <c:v>-0.6</c:v>
                </c:pt>
                <c:pt idx="1813">
                  <c:v>0.3</c:v>
                </c:pt>
                <c:pt idx="1814">
                  <c:v>0.8</c:v>
                </c:pt>
                <c:pt idx="1815">
                  <c:v>-0.7</c:v>
                </c:pt>
                <c:pt idx="1816">
                  <c:v>-0.5</c:v>
                </c:pt>
                <c:pt idx="1817">
                  <c:v>1.6</c:v>
                </c:pt>
                <c:pt idx="1818">
                  <c:v>0.3</c:v>
                </c:pt>
                <c:pt idx="1819">
                  <c:v>-1.9</c:v>
                </c:pt>
                <c:pt idx="1820">
                  <c:v>-0.4</c:v>
                </c:pt>
                <c:pt idx="1821">
                  <c:v>1</c:v>
                </c:pt>
                <c:pt idx="1822">
                  <c:v>2.7</c:v>
                </c:pt>
                <c:pt idx="1823">
                  <c:v>0.5</c:v>
                </c:pt>
                <c:pt idx="1824">
                  <c:v>-0.8</c:v>
                </c:pt>
                <c:pt idx="1825">
                  <c:v>-0.5</c:v>
                </c:pt>
                <c:pt idx="1826">
                  <c:v>-0.5</c:v>
                </c:pt>
                <c:pt idx="1827">
                  <c:v>-1.1000000000000001</c:v>
                </c:pt>
                <c:pt idx="1828">
                  <c:v>1</c:v>
                </c:pt>
                <c:pt idx="1829">
                  <c:v>3.8</c:v>
                </c:pt>
                <c:pt idx="1830">
                  <c:v>6.9</c:v>
                </c:pt>
                <c:pt idx="1831">
                  <c:v>9.5</c:v>
                </c:pt>
                <c:pt idx="1832">
                  <c:v>9.6999999999999993</c:v>
                </c:pt>
                <c:pt idx="1833">
                  <c:v>8.1999999999999993</c:v>
                </c:pt>
                <c:pt idx="1834">
                  <c:v>5</c:v>
                </c:pt>
                <c:pt idx="1835">
                  <c:v>1.3</c:v>
                </c:pt>
                <c:pt idx="1836">
                  <c:v>0.4</c:v>
                </c:pt>
                <c:pt idx="1837">
                  <c:v>0.5</c:v>
                </c:pt>
                <c:pt idx="1838">
                  <c:v>1.5</c:v>
                </c:pt>
                <c:pt idx="1839">
                  <c:v>0.4</c:v>
                </c:pt>
                <c:pt idx="1840">
                  <c:v>-1.7</c:v>
                </c:pt>
                <c:pt idx="1841">
                  <c:v>-1.3</c:v>
                </c:pt>
                <c:pt idx="1842">
                  <c:v>-0.4</c:v>
                </c:pt>
                <c:pt idx="1843">
                  <c:v>-0.3</c:v>
                </c:pt>
                <c:pt idx="1844">
                  <c:v>-1.3</c:v>
                </c:pt>
                <c:pt idx="1845">
                  <c:v>-0.6</c:v>
                </c:pt>
                <c:pt idx="1846">
                  <c:v>0.2</c:v>
                </c:pt>
                <c:pt idx="1847">
                  <c:v>-1.3</c:v>
                </c:pt>
                <c:pt idx="1848">
                  <c:v>0.7</c:v>
                </c:pt>
                <c:pt idx="1849">
                  <c:v>1.1000000000000001</c:v>
                </c:pt>
                <c:pt idx="1850">
                  <c:v>-0.5</c:v>
                </c:pt>
                <c:pt idx="1851">
                  <c:v>-0.6</c:v>
                </c:pt>
                <c:pt idx="1852">
                  <c:v>1.2</c:v>
                </c:pt>
                <c:pt idx="1853">
                  <c:v>0.5</c:v>
                </c:pt>
                <c:pt idx="1854">
                  <c:v>1.6</c:v>
                </c:pt>
                <c:pt idx="1855">
                  <c:v>0</c:v>
                </c:pt>
                <c:pt idx="1856">
                  <c:v>-1.1000000000000001</c:v>
                </c:pt>
                <c:pt idx="1857">
                  <c:v>-1.2</c:v>
                </c:pt>
                <c:pt idx="1858">
                  <c:v>-0.5</c:v>
                </c:pt>
                <c:pt idx="1859">
                  <c:v>0.6</c:v>
                </c:pt>
                <c:pt idx="1860">
                  <c:v>0.7</c:v>
                </c:pt>
                <c:pt idx="1861">
                  <c:v>-0.8</c:v>
                </c:pt>
                <c:pt idx="1862">
                  <c:v>-0.5</c:v>
                </c:pt>
                <c:pt idx="1863">
                  <c:v>-0.3</c:v>
                </c:pt>
                <c:pt idx="1864">
                  <c:v>2</c:v>
                </c:pt>
                <c:pt idx="1865">
                  <c:v>1.5</c:v>
                </c:pt>
                <c:pt idx="1866">
                  <c:v>-2.1</c:v>
                </c:pt>
                <c:pt idx="1867">
                  <c:v>-1.8</c:v>
                </c:pt>
                <c:pt idx="1868">
                  <c:v>-1.4</c:v>
                </c:pt>
                <c:pt idx="1869">
                  <c:v>-0.6</c:v>
                </c:pt>
                <c:pt idx="1870">
                  <c:v>-0.2</c:v>
                </c:pt>
                <c:pt idx="1871">
                  <c:v>-1.3</c:v>
                </c:pt>
                <c:pt idx="1872">
                  <c:v>-0.6</c:v>
                </c:pt>
                <c:pt idx="1873">
                  <c:v>1.1000000000000001</c:v>
                </c:pt>
                <c:pt idx="1874">
                  <c:v>1.2</c:v>
                </c:pt>
                <c:pt idx="1875">
                  <c:v>0.3</c:v>
                </c:pt>
                <c:pt idx="1876">
                  <c:v>-0.4</c:v>
                </c:pt>
                <c:pt idx="1877">
                  <c:v>0.7</c:v>
                </c:pt>
                <c:pt idx="1878">
                  <c:v>0.2</c:v>
                </c:pt>
                <c:pt idx="1879">
                  <c:v>-0.7</c:v>
                </c:pt>
                <c:pt idx="1880">
                  <c:v>1.9</c:v>
                </c:pt>
                <c:pt idx="1881">
                  <c:v>1.2</c:v>
                </c:pt>
                <c:pt idx="1882">
                  <c:v>-1</c:v>
                </c:pt>
                <c:pt idx="1883">
                  <c:v>-0.3</c:v>
                </c:pt>
                <c:pt idx="1884">
                  <c:v>0.4</c:v>
                </c:pt>
                <c:pt idx="1885">
                  <c:v>0</c:v>
                </c:pt>
                <c:pt idx="1886">
                  <c:v>1.6</c:v>
                </c:pt>
                <c:pt idx="1887">
                  <c:v>0.1</c:v>
                </c:pt>
                <c:pt idx="1888">
                  <c:v>-0.3</c:v>
                </c:pt>
                <c:pt idx="1889">
                  <c:v>0.9</c:v>
                </c:pt>
                <c:pt idx="1890">
                  <c:v>0.6</c:v>
                </c:pt>
                <c:pt idx="1891">
                  <c:v>-0.3</c:v>
                </c:pt>
                <c:pt idx="1892">
                  <c:v>0.4</c:v>
                </c:pt>
                <c:pt idx="1893">
                  <c:v>0.2</c:v>
                </c:pt>
                <c:pt idx="1894">
                  <c:v>-0.5</c:v>
                </c:pt>
                <c:pt idx="1895">
                  <c:v>1.7</c:v>
                </c:pt>
                <c:pt idx="1896">
                  <c:v>0.9</c:v>
                </c:pt>
                <c:pt idx="1897">
                  <c:v>0.3</c:v>
                </c:pt>
                <c:pt idx="1898">
                  <c:v>0.3</c:v>
                </c:pt>
                <c:pt idx="1899">
                  <c:v>0.3</c:v>
                </c:pt>
                <c:pt idx="1900">
                  <c:v>0.3</c:v>
                </c:pt>
                <c:pt idx="1901">
                  <c:v>-0.3</c:v>
                </c:pt>
                <c:pt idx="1902">
                  <c:v>1.1000000000000001</c:v>
                </c:pt>
                <c:pt idx="1903">
                  <c:v>0.7</c:v>
                </c:pt>
                <c:pt idx="1904">
                  <c:v>1.3</c:v>
                </c:pt>
                <c:pt idx="1905">
                  <c:v>0.6</c:v>
                </c:pt>
                <c:pt idx="1906">
                  <c:v>-1.1000000000000001</c:v>
                </c:pt>
                <c:pt idx="1907">
                  <c:v>0</c:v>
                </c:pt>
                <c:pt idx="1908">
                  <c:v>-0.4</c:v>
                </c:pt>
                <c:pt idx="1909">
                  <c:v>0.1</c:v>
                </c:pt>
                <c:pt idx="1910">
                  <c:v>1.2</c:v>
                </c:pt>
                <c:pt idx="1911">
                  <c:v>0.7</c:v>
                </c:pt>
                <c:pt idx="1912">
                  <c:v>1</c:v>
                </c:pt>
                <c:pt idx="1913">
                  <c:v>0.6</c:v>
                </c:pt>
                <c:pt idx="1914">
                  <c:v>-0.4</c:v>
                </c:pt>
                <c:pt idx="1915">
                  <c:v>-1</c:v>
                </c:pt>
                <c:pt idx="1916">
                  <c:v>-0.2</c:v>
                </c:pt>
                <c:pt idx="1917">
                  <c:v>0.6</c:v>
                </c:pt>
                <c:pt idx="1918">
                  <c:v>0.5</c:v>
                </c:pt>
                <c:pt idx="1919">
                  <c:v>-0.3</c:v>
                </c:pt>
                <c:pt idx="1920">
                  <c:v>0.1</c:v>
                </c:pt>
                <c:pt idx="1921">
                  <c:v>1.9</c:v>
                </c:pt>
                <c:pt idx="1922">
                  <c:v>-1</c:v>
                </c:pt>
                <c:pt idx="1923">
                  <c:v>1.2</c:v>
                </c:pt>
                <c:pt idx="1924">
                  <c:v>-0.6</c:v>
                </c:pt>
                <c:pt idx="1925">
                  <c:v>0.6</c:v>
                </c:pt>
                <c:pt idx="1926">
                  <c:v>8.1999999999999993</c:v>
                </c:pt>
                <c:pt idx="1927">
                  <c:v>8.3000000000000007</c:v>
                </c:pt>
                <c:pt idx="1928">
                  <c:v>1</c:v>
                </c:pt>
                <c:pt idx="1929">
                  <c:v>-0.3</c:v>
                </c:pt>
                <c:pt idx="1930">
                  <c:v>1.3</c:v>
                </c:pt>
                <c:pt idx="1931">
                  <c:v>2.2999999999999998</c:v>
                </c:pt>
                <c:pt idx="1932">
                  <c:v>1.2</c:v>
                </c:pt>
                <c:pt idx="1933">
                  <c:v>0.9</c:v>
                </c:pt>
                <c:pt idx="1934">
                  <c:v>1.2</c:v>
                </c:pt>
                <c:pt idx="1935">
                  <c:v>-0.2</c:v>
                </c:pt>
                <c:pt idx="1936">
                  <c:v>0</c:v>
                </c:pt>
                <c:pt idx="1937">
                  <c:v>0.4</c:v>
                </c:pt>
                <c:pt idx="1938">
                  <c:v>0.1</c:v>
                </c:pt>
                <c:pt idx="1939">
                  <c:v>1.5</c:v>
                </c:pt>
                <c:pt idx="1940">
                  <c:v>1.6</c:v>
                </c:pt>
                <c:pt idx="1941">
                  <c:v>0.1</c:v>
                </c:pt>
                <c:pt idx="1942">
                  <c:v>-0.8</c:v>
                </c:pt>
                <c:pt idx="1943">
                  <c:v>-0.5</c:v>
                </c:pt>
                <c:pt idx="1944">
                  <c:v>1</c:v>
                </c:pt>
                <c:pt idx="1945">
                  <c:v>0.8</c:v>
                </c:pt>
                <c:pt idx="1946">
                  <c:v>1</c:v>
                </c:pt>
                <c:pt idx="1947">
                  <c:v>0.3</c:v>
                </c:pt>
                <c:pt idx="1948">
                  <c:v>-0.5</c:v>
                </c:pt>
                <c:pt idx="1949">
                  <c:v>1.4</c:v>
                </c:pt>
                <c:pt idx="1950">
                  <c:v>1</c:v>
                </c:pt>
                <c:pt idx="1951">
                  <c:v>0.8</c:v>
                </c:pt>
                <c:pt idx="1952">
                  <c:v>0.1</c:v>
                </c:pt>
                <c:pt idx="1953">
                  <c:v>0.5</c:v>
                </c:pt>
                <c:pt idx="1954">
                  <c:v>0.4</c:v>
                </c:pt>
                <c:pt idx="1955">
                  <c:v>0.3</c:v>
                </c:pt>
                <c:pt idx="1956">
                  <c:v>-0.9</c:v>
                </c:pt>
                <c:pt idx="1957">
                  <c:v>-0.1</c:v>
                </c:pt>
                <c:pt idx="1958">
                  <c:v>1</c:v>
                </c:pt>
                <c:pt idx="1959">
                  <c:v>-0.7</c:v>
                </c:pt>
                <c:pt idx="1960">
                  <c:v>2</c:v>
                </c:pt>
                <c:pt idx="1961">
                  <c:v>0.2</c:v>
                </c:pt>
                <c:pt idx="1962">
                  <c:v>0</c:v>
                </c:pt>
                <c:pt idx="1963">
                  <c:v>0.5</c:v>
                </c:pt>
                <c:pt idx="1964">
                  <c:v>1</c:v>
                </c:pt>
                <c:pt idx="1965">
                  <c:v>0.7</c:v>
                </c:pt>
                <c:pt idx="1966">
                  <c:v>-0.5</c:v>
                </c:pt>
                <c:pt idx="1967">
                  <c:v>1</c:v>
                </c:pt>
                <c:pt idx="1968">
                  <c:v>0.3</c:v>
                </c:pt>
                <c:pt idx="1969">
                  <c:v>0.9</c:v>
                </c:pt>
                <c:pt idx="1970">
                  <c:v>0</c:v>
                </c:pt>
                <c:pt idx="1971">
                  <c:v>1.5</c:v>
                </c:pt>
                <c:pt idx="1972">
                  <c:v>1.3</c:v>
                </c:pt>
                <c:pt idx="1973">
                  <c:v>0.7</c:v>
                </c:pt>
                <c:pt idx="1974">
                  <c:v>0.3</c:v>
                </c:pt>
                <c:pt idx="1975">
                  <c:v>-0.3</c:v>
                </c:pt>
                <c:pt idx="1976">
                  <c:v>1.2</c:v>
                </c:pt>
                <c:pt idx="1977">
                  <c:v>0.4</c:v>
                </c:pt>
                <c:pt idx="1978">
                  <c:v>0.9</c:v>
                </c:pt>
                <c:pt idx="1979">
                  <c:v>-0.3</c:v>
                </c:pt>
                <c:pt idx="1980">
                  <c:v>0.1</c:v>
                </c:pt>
                <c:pt idx="1981">
                  <c:v>0.2</c:v>
                </c:pt>
                <c:pt idx="1982">
                  <c:v>1.1000000000000001</c:v>
                </c:pt>
                <c:pt idx="1983">
                  <c:v>-0.9</c:v>
                </c:pt>
                <c:pt idx="1984">
                  <c:v>0.3</c:v>
                </c:pt>
                <c:pt idx="1985">
                  <c:v>-0.4</c:v>
                </c:pt>
                <c:pt idx="1986">
                  <c:v>0.6</c:v>
                </c:pt>
                <c:pt idx="1987">
                  <c:v>2.2000000000000002</c:v>
                </c:pt>
                <c:pt idx="1988">
                  <c:v>0.6</c:v>
                </c:pt>
                <c:pt idx="1989">
                  <c:v>-1.1000000000000001</c:v>
                </c:pt>
                <c:pt idx="1990">
                  <c:v>-1.1000000000000001</c:v>
                </c:pt>
                <c:pt idx="1991">
                  <c:v>1.6</c:v>
                </c:pt>
                <c:pt idx="1992">
                  <c:v>0.1</c:v>
                </c:pt>
                <c:pt idx="1993">
                  <c:v>1.3</c:v>
                </c:pt>
                <c:pt idx="1994">
                  <c:v>1.5</c:v>
                </c:pt>
                <c:pt idx="1995">
                  <c:v>0.5</c:v>
                </c:pt>
                <c:pt idx="1996">
                  <c:v>0.1</c:v>
                </c:pt>
                <c:pt idx="1997">
                  <c:v>0.7</c:v>
                </c:pt>
                <c:pt idx="1998">
                  <c:v>0.8</c:v>
                </c:pt>
                <c:pt idx="1999">
                  <c:v>-0.5</c:v>
                </c:pt>
                <c:pt idx="2000">
                  <c:v>1.6</c:v>
                </c:pt>
                <c:pt idx="2001">
                  <c:v>1.3</c:v>
                </c:pt>
                <c:pt idx="2002">
                  <c:v>-0.5</c:v>
                </c:pt>
                <c:pt idx="2003">
                  <c:v>-0.8</c:v>
                </c:pt>
                <c:pt idx="2004">
                  <c:v>0.2</c:v>
                </c:pt>
                <c:pt idx="2005">
                  <c:v>1</c:v>
                </c:pt>
                <c:pt idx="2006">
                  <c:v>0.2</c:v>
                </c:pt>
                <c:pt idx="2007">
                  <c:v>2.1</c:v>
                </c:pt>
                <c:pt idx="2008">
                  <c:v>1</c:v>
                </c:pt>
                <c:pt idx="2009">
                  <c:v>1.1000000000000001</c:v>
                </c:pt>
                <c:pt idx="2010">
                  <c:v>0.5</c:v>
                </c:pt>
                <c:pt idx="2011">
                  <c:v>1.4</c:v>
                </c:pt>
                <c:pt idx="2012">
                  <c:v>1.9</c:v>
                </c:pt>
                <c:pt idx="2013">
                  <c:v>1</c:v>
                </c:pt>
                <c:pt idx="2014">
                  <c:v>-0.1</c:v>
                </c:pt>
                <c:pt idx="2015">
                  <c:v>0.2</c:v>
                </c:pt>
                <c:pt idx="2016">
                  <c:v>0.8</c:v>
                </c:pt>
                <c:pt idx="2017">
                  <c:v>-0.1</c:v>
                </c:pt>
                <c:pt idx="2018">
                  <c:v>0.6</c:v>
                </c:pt>
                <c:pt idx="2019">
                  <c:v>0</c:v>
                </c:pt>
                <c:pt idx="2020">
                  <c:v>-0.2</c:v>
                </c:pt>
                <c:pt idx="2021">
                  <c:v>-0.3</c:v>
                </c:pt>
                <c:pt idx="2022">
                  <c:v>-0.7</c:v>
                </c:pt>
                <c:pt idx="2023">
                  <c:v>0.3</c:v>
                </c:pt>
                <c:pt idx="2024">
                  <c:v>0.9</c:v>
                </c:pt>
                <c:pt idx="2025">
                  <c:v>1.7</c:v>
                </c:pt>
                <c:pt idx="2026">
                  <c:v>0.9</c:v>
                </c:pt>
                <c:pt idx="2027">
                  <c:v>0.3</c:v>
                </c:pt>
                <c:pt idx="2028">
                  <c:v>-0.3</c:v>
                </c:pt>
                <c:pt idx="2029">
                  <c:v>-0.9</c:v>
                </c:pt>
                <c:pt idx="2030">
                  <c:v>1</c:v>
                </c:pt>
                <c:pt idx="2031">
                  <c:v>0.7</c:v>
                </c:pt>
                <c:pt idx="2032">
                  <c:v>-1</c:v>
                </c:pt>
                <c:pt idx="2033">
                  <c:v>0.3</c:v>
                </c:pt>
                <c:pt idx="2034">
                  <c:v>0.3</c:v>
                </c:pt>
                <c:pt idx="2035">
                  <c:v>1.3</c:v>
                </c:pt>
                <c:pt idx="2036">
                  <c:v>0.5</c:v>
                </c:pt>
                <c:pt idx="2037">
                  <c:v>0.3</c:v>
                </c:pt>
                <c:pt idx="2038">
                  <c:v>0.2</c:v>
                </c:pt>
                <c:pt idx="2039">
                  <c:v>0.8</c:v>
                </c:pt>
                <c:pt idx="2040">
                  <c:v>-0.3</c:v>
                </c:pt>
                <c:pt idx="2041">
                  <c:v>0.2</c:v>
                </c:pt>
                <c:pt idx="2042">
                  <c:v>0.3</c:v>
                </c:pt>
                <c:pt idx="2043">
                  <c:v>0.6</c:v>
                </c:pt>
                <c:pt idx="2044">
                  <c:v>1.4</c:v>
                </c:pt>
                <c:pt idx="2045">
                  <c:v>1.2</c:v>
                </c:pt>
                <c:pt idx="2046">
                  <c:v>1.3</c:v>
                </c:pt>
                <c:pt idx="2047">
                  <c:v>1.2</c:v>
                </c:pt>
                <c:pt idx="2048">
                  <c:v>-0.2</c:v>
                </c:pt>
                <c:pt idx="2049">
                  <c:v>0.5</c:v>
                </c:pt>
                <c:pt idx="2050">
                  <c:v>1.3</c:v>
                </c:pt>
                <c:pt idx="2051">
                  <c:v>1.1000000000000001</c:v>
                </c:pt>
                <c:pt idx="2052">
                  <c:v>-0.5</c:v>
                </c:pt>
                <c:pt idx="2053">
                  <c:v>0.6</c:v>
                </c:pt>
                <c:pt idx="2054">
                  <c:v>0.4</c:v>
                </c:pt>
                <c:pt idx="2055">
                  <c:v>1.8</c:v>
                </c:pt>
                <c:pt idx="2056">
                  <c:v>3.2</c:v>
                </c:pt>
                <c:pt idx="2057">
                  <c:v>3.5</c:v>
                </c:pt>
                <c:pt idx="2058">
                  <c:v>1.8</c:v>
                </c:pt>
                <c:pt idx="2059">
                  <c:v>0.8</c:v>
                </c:pt>
                <c:pt idx="2060">
                  <c:v>0.6</c:v>
                </c:pt>
                <c:pt idx="2061">
                  <c:v>1.1000000000000001</c:v>
                </c:pt>
                <c:pt idx="2062">
                  <c:v>1.3</c:v>
                </c:pt>
                <c:pt idx="2063">
                  <c:v>0.4</c:v>
                </c:pt>
                <c:pt idx="2064">
                  <c:v>1.4</c:v>
                </c:pt>
                <c:pt idx="2065">
                  <c:v>0.4</c:v>
                </c:pt>
                <c:pt idx="2066">
                  <c:v>-0.2</c:v>
                </c:pt>
                <c:pt idx="2067">
                  <c:v>0.9</c:v>
                </c:pt>
                <c:pt idx="2068">
                  <c:v>0.8</c:v>
                </c:pt>
                <c:pt idx="2069">
                  <c:v>2.1</c:v>
                </c:pt>
                <c:pt idx="2070">
                  <c:v>0.9</c:v>
                </c:pt>
                <c:pt idx="2071">
                  <c:v>-0.8</c:v>
                </c:pt>
                <c:pt idx="2072">
                  <c:v>1.5</c:v>
                </c:pt>
                <c:pt idx="2073">
                  <c:v>0.6</c:v>
                </c:pt>
                <c:pt idx="2074">
                  <c:v>1.4</c:v>
                </c:pt>
                <c:pt idx="2075">
                  <c:v>2.1</c:v>
                </c:pt>
                <c:pt idx="2076">
                  <c:v>1.4</c:v>
                </c:pt>
                <c:pt idx="2077">
                  <c:v>0.6</c:v>
                </c:pt>
                <c:pt idx="2078">
                  <c:v>1.2</c:v>
                </c:pt>
                <c:pt idx="2079">
                  <c:v>1.1000000000000001</c:v>
                </c:pt>
                <c:pt idx="2080">
                  <c:v>-1</c:v>
                </c:pt>
                <c:pt idx="2081">
                  <c:v>0.3</c:v>
                </c:pt>
                <c:pt idx="2082">
                  <c:v>-0.5</c:v>
                </c:pt>
                <c:pt idx="2083">
                  <c:v>0.3</c:v>
                </c:pt>
                <c:pt idx="2084">
                  <c:v>-0.6</c:v>
                </c:pt>
                <c:pt idx="2085">
                  <c:v>1.4</c:v>
                </c:pt>
                <c:pt idx="2086">
                  <c:v>0.9</c:v>
                </c:pt>
                <c:pt idx="2087">
                  <c:v>1.5</c:v>
                </c:pt>
                <c:pt idx="2088">
                  <c:v>1.7</c:v>
                </c:pt>
                <c:pt idx="2089">
                  <c:v>1.4</c:v>
                </c:pt>
                <c:pt idx="2090">
                  <c:v>-1.5</c:v>
                </c:pt>
                <c:pt idx="2091">
                  <c:v>-0.4</c:v>
                </c:pt>
                <c:pt idx="2092">
                  <c:v>1.2</c:v>
                </c:pt>
                <c:pt idx="2093">
                  <c:v>-0.3</c:v>
                </c:pt>
                <c:pt idx="2094">
                  <c:v>2</c:v>
                </c:pt>
                <c:pt idx="2095">
                  <c:v>0</c:v>
                </c:pt>
                <c:pt idx="2096">
                  <c:v>0.6</c:v>
                </c:pt>
                <c:pt idx="2097">
                  <c:v>-0.4</c:v>
                </c:pt>
                <c:pt idx="2098">
                  <c:v>0.5</c:v>
                </c:pt>
                <c:pt idx="2099">
                  <c:v>0.1</c:v>
                </c:pt>
                <c:pt idx="2100">
                  <c:v>0.7</c:v>
                </c:pt>
                <c:pt idx="2101">
                  <c:v>1.6</c:v>
                </c:pt>
                <c:pt idx="2102">
                  <c:v>2.1</c:v>
                </c:pt>
                <c:pt idx="2103">
                  <c:v>-0.6</c:v>
                </c:pt>
                <c:pt idx="2104">
                  <c:v>-0.2</c:v>
                </c:pt>
                <c:pt idx="2105">
                  <c:v>0</c:v>
                </c:pt>
                <c:pt idx="2106">
                  <c:v>0</c:v>
                </c:pt>
                <c:pt idx="2107">
                  <c:v>1.5</c:v>
                </c:pt>
                <c:pt idx="2108">
                  <c:v>0.4</c:v>
                </c:pt>
                <c:pt idx="2109">
                  <c:v>-0.2</c:v>
                </c:pt>
                <c:pt idx="2110">
                  <c:v>0.5</c:v>
                </c:pt>
                <c:pt idx="2111">
                  <c:v>1</c:v>
                </c:pt>
                <c:pt idx="2112">
                  <c:v>1.6</c:v>
                </c:pt>
                <c:pt idx="2113">
                  <c:v>1.6</c:v>
                </c:pt>
                <c:pt idx="2114">
                  <c:v>1.4</c:v>
                </c:pt>
                <c:pt idx="2115">
                  <c:v>0.5</c:v>
                </c:pt>
                <c:pt idx="2116">
                  <c:v>-1.3</c:v>
                </c:pt>
                <c:pt idx="2117">
                  <c:v>-0.1</c:v>
                </c:pt>
                <c:pt idx="2118">
                  <c:v>0.1</c:v>
                </c:pt>
                <c:pt idx="2119">
                  <c:v>-0.2</c:v>
                </c:pt>
                <c:pt idx="2120">
                  <c:v>-0.4</c:v>
                </c:pt>
                <c:pt idx="2121">
                  <c:v>0.9</c:v>
                </c:pt>
                <c:pt idx="2122">
                  <c:v>6.6</c:v>
                </c:pt>
                <c:pt idx="2123">
                  <c:v>4.3</c:v>
                </c:pt>
                <c:pt idx="2124">
                  <c:v>0.2</c:v>
                </c:pt>
                <c:pt idx="2125">
                  <c:v>-0.2</c:v>
                </c:pt>
                <c:pt idx="2126">
                  <c:v>0.8</c:v>
                </c:pt>
                <c:pt idx="2127">
                  <c:v>0.5</c:v>
                </c:pt>
                <c:pt idx="2128">
                  <c:v>-1.4</c:v>
                </c:pt>
                <c:pt idx="2129">
                  <c:v>0.3</c:v>
                </c:pt>
                <c:pt idx="2130">
                  <c:v>0.3</c:v>
                </c:pt>
                <c:pt idx="2131">
                  <c:v>-0.6</c:v>
                </c:pt>
                <c:pt idx="2132">
                  <c:v>0.7</c:v>
                </c:pt>
                <c:pt idx="2133">
                  <c:v>0.2</c:v>
                </c:pt>
                <c:pt idx="2134">
                  <c:v>-0.3</c:v>
                </c:pt>
                <c:pt idx="2135">
                  <c:v>1</c:v>
                </c:pt>
                <c:pt idx="2136">
                  <c:v>-1.5</c:v>
                </c:pt>
                <c:pt idx="2137">
                  <c:v>1.3</c:v>
                </c:pt>
                <c:pt idx="2138">
                  <c:v>-0.4</c:v>
                </c:pt>
                <c:pt idx="2139">
                  <c:v>0.9</c:v>
                </c:pt>
                <c:pt idx="2140">
                  <c:v>0</c:v>
                </c:pt>
                <c:pt idx="2141">
                  <c:v>0.5</c:v>
                </c:pt>
                <c:pt idx="2142">
                  <c:v>0.7</c:v>
                </c:pt>
                <c:pt idx="2143">
                  <c:v>-0.6</c:v>
                </c:pt>
                <c:pt idx="2144">
                  <c:v>-0.4</c:v>
                </c:pt>
                <c:pt idx="2145">
                  <c:v>-0.5</c:v>
                </c:pt>
                <c:pt idx="2146">
                  <c:v>0.4</c:v>
                </c:pt>
                <c:pt idx="2147">
                  <c:v>0.8</c:v>
                </c:pt>
                <c:pt idx="2148">
                  <c:v>0.7</c:v>
                </c:pt>
                <c:pt idx="2149">
                  <c:v>0.5</c:v>
                </c:pt>
                <c:pt idx="2150">
                  <c:v>0.6</c:v>
                </c:pt>
                <c:pt idx="2151">
                  <c:v>0.1</c:v>
                </c:pt>
                <c:pt idx="2152">
                  <c:v>0.4</c:v>
                </c:pt>
                <c:pt idx="2153">
                  <c:v>0.5</c:v>
                </c:pt>
                <c:pt idx="2154">
                  <c:v>-0.3</c:v>
                </c:pt>
                <c:pt idx="2155">
                  <c:v>-0.7</c:v>
                </c:pt>
                <c:pt idx="2156">
                  <c:v>-1</c:v>
                </c:pt>
                <c:pt idx="2157">
                  <c:v>0.5</c:v>
                </c:pt>
                <c:pt idx="2158">
                  <c:v>-1.7</c:v>
                </c:pt>
                <c:pt idx="2159">
                  <c:v>1.8</c:v>
                </c:pt>
                <c:pt idx="2160">
                  <c:v>1.7</c:v>
                </c:pt>
                <c:pt idx="2161">
                  <c:v>0.3</c:v>
                </c:pt>
                <c:pt idx="2162">
                  <c:v>2</c:v>
                </c:pt>
                <c:pt idx="2163">
                  <c:v>-0.2</c:v>
                </c:pt>
                <c:pt idx="2164">
                  <c:v>0</c:v>
                </c:pt>
                <c:pt idx="2165">
                  <c:v>1.4</c:v>
                </c:pt>
                <c:pt idx="2166">
                  <c:v>1.6</c:v>
                </c:pt>
                <c:pt idx="2167">
                  <c:v>0.9</c:v>
                </c:pt>
                <c:pt idx="2168">
                  <c:v>0.2</c:v>
                </c:pt>
                <c:pt idx="2169">
                  <c:v>-1.3</c:v>
                </c:pt>
                <c:pt idx="2170">
                  <c:v>0.9</c:v>
                </c:pt>
                <c:pt idx="2171">
                  <c:v>0.6</c:v>
                </c:pt>
                <c:pt idx="2172">
                  <c:v>0.1</c:v>
                </c:pt>
                <c:pt idx="2173">
                  <c:v>-0.1</c:v>
                </c:pt>
                <c:pt idx="2174">
                  <c:v>0.1</c:v>
                </c:pt>
                <c:pt idx="2175">
                  <c:v>1.3</c:v>
                </c:pt>
                <c:pt idx="2176">
                  <c:v>0</c:v>
                </c:pt>
                <c:pt idx="2177">
                  <c:v>1.6</c:v>
                </c:pt>
                <c:pt idx="2178">
                  <c:v>0.5</c:v>
                </c:pt>
                <c:pt idx="2179">
                  <c:v>-0.2</c:v>
                </c:pt>
                <c:pt idx="2180">
                  <c:v>1.1000000000000001</c:v>
                </c:pt>
                <c:pt idx="2181">
                  <c:v>-1.4</c:v>
                </c:pt>
                <c:pt idx="2182">
                  <c:v>0.4</c:v>
                </c:pt>
                <c:pt idx="2183">
                  <c:v>1.3</c:v>
                </c:pt>
                <c:pt idx="2184">
                  <c:v>1.7</c:v>
                </c:pt>
                <c:pt idx="2185">
                  <c:v>1.2</c:v>
                </c:pt>
                <c:pt idx="2186">
                  <c:v>0</c:v>
                </c:pt>
                <c:pt idx="2187">
                  <c:v>1.3</c:v>
                </c:pt>
                <c:pt idx="2188">
                  <c:v>0.8</c:v>
                </c:pt>
                <c:pt idx="2189">
                  <c:v>0.1</c:v>
                </c:pt>
                <c:pt idx="2190">
                  <c:v>0</c:v>
                </c:pt>
                <c:pt idx="2191">
                  <c:v>0.4</c:v>
                </c:pt>
                <c:pt idx="2192">
                  <c:v>0</c:v>
                </c:pt>
                <c:pt idx="2193">
                  <c:v>0.3</c:v>
                </c:pt>
                <c:pt idx="2194">
                  <c:v>0.1</c:v>
                </c:pt>
                <c:pt idx="2195">
                  <c:v>0.1</c:v>
                </c:pt>
                <c:pt idx="2196">
                  <c:v>-0.4</c:v>
                </c:pt>
                <c:pt idx="2197">
                  <c:v>0.7</c:v>
                </c:pt>
                <c:pt idx="2198">
                  <c:v>0.8</c:v>
                </c:pt>
                <c:pt idx="2199">
                  <c:v>-0.1</c:v>
                </c:pt>
                <c:pt idx="2200">
                  <c:v>0.6</c:v>
                </c:pt>
                <c:pt idx="2201">
                  <c:v>0.8</c:v>
                </c:pt>
                <c:pt idx="2202">
                  <c:v>-1.4</c:v>
                </c:pt>
                <c:pt idx="2203">
                  <c:v>0.4</c:v>
                </c:pt>
                <c:pt idx="2204">
                  <c:v>0.5</c:v>
                </c:pt>
                <c:pt idx="2205">
                  <c:v>0.6</c:v>
                </c:pt>
                <c:pt idx="2206">
                  <c:v>-0.7</c:v>
                </c:pt>
                <c:pt idx="2207">
                  <c:v>-1.2</c:v>
                </c:pt>
                <c:pt idx="2208">
                  <c:v>0.4</c:v>
                </c:pt>
                <c:pt idx="2209">
                  <c:v>0.1</c:v>
                </c:pt>
                <c:pt idx="2210">
                  <c:v>0.9</c:v>
                </c:pt>
                <c:pt idx="2211">
                  <c:v>0.1</c:v>
                </c:pt>
                <c:pt idx="2212">
                  <c:v>-1</c:v>
                </c:pt>
                <c:pt idx="2213">
                  <c:v>-0.5</c:v>
                </c:pt>
                <c:pt idx="2214">
                  <c:v>0.7</c:v>
                </c:pt>
                <c:pt idx="2215">
                  <c:v>0.4</c:v>
                </c:pt>
                <c:pt idx="2216">
                  <c:v>3.3</c:v>
                </c:pt>
                <c:pt idx="2217">
                  <c:v>-0.1</c:v>
                </c:pt>
                <c:pt idx="2218">
                  <c:v>-0.2</c:v>
                </c:pt>
                <c:pt idx="2219">
                  <c:v>0.9</c:v>
                </c:pt>
                <c:pt idx="2220">
                  <c:v>0.7</c:v>
                </c:pt>
                <c:pt idx="2221">
                  <c:v>0.8</c:v>
                </c:pt>
                <c:pt idx="2222">
                  <c:v>0.6</c:v>
                </c:pt>
                <c:pt idx="2223">
                  <c:v>0.7</c:v>
                </c:pt>
                <c:pt idx="2224">
                  <c:v>0.9</c:v>
                </c:pt>
                <c:pt idx="2225">
                  <c:v>-1</c:v>
                </c:pt>
                <c:pt idx="2226">
                  <c:v>-0.1</c:v>
                </c:pt>
                <c:pt idx="2227">
                  <c:v>0.6</c:v>
                </c:pt>
                <c:pt idx="2228">
                  <c:v>0</c:v>
                </c:pt>
                <c:pt idx="2229">
                  <c:v>0.6</c:v>
                </c:pt>
                <c:pt idx="2230">
                  <c:v>1.4</c:v>
                </c:pt>
                <c:pt idx="2231">
                  <c:v>1.4</c:v>
                </c:pt>
                <c:pt idx="2232">
                  <c:v>1.5</c:v>
                </c:pt>
                <c:pt idx="2233">
                  <c:v>1.2</c:v>
                </c:pt>
                <c:pt idx="2234">
                  <c:v>0</c:v>
                </c:pt>
                <c:pt idx="2235">
                  <c:v>0.4</c:v>
                </c:pt>
                <c:pt idx="2236">
                  <c:v>2.5</c:v>
                </c:pt>
                <c:pt idx="2237">
                  <c:v>1.7</c:v>
                </c:pt>
                <c:pt idx="2238">
                  <c:v>1.1000000000000001</c:v>
                </c:pt>
                <c:pt idx="2239">
                  <c:v>-0.7</c:v>
                </c:pt>
                <c:pt idx="2240">
                  <c:v>0.3</c:v>
                </c:pt>
                <c:pt idx="2241">
                  <c:v>1.9</c:v>
                </c:pt>
                <c:pt idx="2242">
                  <c:v>0.2</c:v>
                </c:pt>
                <c:pt idx="2243">
                  <c:v>0</c:v>
                </c:pt>
                <c:pt idx="2244">
                  <c:v>-0.6</c:v>
                </c:pt>
                <c:pt idx="2245">
                  <c:v>0</c:v>
                </c:pt>
                <c:pt idx="2246">
                  <c:v>0.8</c:v>
                </c:pt>
                <c:pt idx="2247">
                  <c:v>0.7</c:v>
                </c:pt>
                <c:pt idx="2248">
                  <c:v>0.6</c:v>
                </c:pt>
                <c:pt idx="2249">
                  <c:v>0.7</c:v>
                </c:pt>
                <c:pt idx="2250">
                  <c:v>0.1</c:v>
                </c:pt>
                <c:pt idx="2251">
                  <c:v>0.2</c:v>
                </c:pt>
                <c:pt idx="2252">
                  <c:v>0.6</c:v>
                </c:pt>
                <c:pt idx="2253">
                  <c:v>1</c:v>
                </c:pt>
                <c:pt idx="2254">
                  <c:v>1</c:v>
                </c:pt>
                <c:pt idx="2255">
                  <c:v>-1</c:v>
                </c:pt>
                <c:pt idx="2256">
                  <c:v>0.5</c:v>
                </c:pt>
                <c:pt idx="2257">
                  <c:v>0</c:v>
                </c:pt>
                <c:pt idx="2258">
                  <c:v>0.2</c:v>
                </c:pt>
                <c:pt idx="2259">
                  <c:v>0.3</c:v>
                </c:pt>
                <c:pt idx="2260">
                  <c:v>1.1000000000000001</c:v>
                </c:pt>
                <c:pt idx="2261">
                  <c:v>1.2</c:v>
                </c:pt>
                <c:pt idx="2262">
                  <c:v>-0.5</c:v>
                </c:pt>
                <c:pt idx="2263">
                  <c:v>0.9</c:v>
                </c:pt>
                <c:pt idx="2264">
                  <c:v>0.5</c:v>
                </c:pt>
                <c:pt idx="2265">
                  <c:v>1.2</c:v>
                </c:pt>
                <c:pt idx="2266">
                  <c:v>1.3</c:v>
                </c:pt>
                <c:pt idx="2267">
                  <c:v>1.3</c:v>
                </c:pt>
                <c:pt idx="2268">
                  <c:v>-1.3</c:v>
                </c:pt>
                <c:pt idx="2269">
                  <c:v>-1</c:v>
                </c:pt>
                <c:pt idx="2270">
                  <c:v>0.9</c:v>
                </c:pt>
                <c:pt idx="2271">
                  <c:v>-0.6</c:v>
                </c:pt>
                <c:pt idx="2272">
                  <c:v>0.2</c:v>
                </c:pt>
                <c:pt idx="2273">
                  <c:v>-0.1</c:v>
                </c:pt>
                <c:pt idx="2274">
                  <c:v>0.3</c:v>
                </c:pt>
                <c:pt idx="2275">
                  <c:v>0.3</c:v>
                </c:pt>
                <c:pt idx="2276">
                  <c:v>1</c:v>
                </c:pt>
                <c:pt idx="2277">
                  <c:v>1.2</c:v>
                </c:pt>
                <c:pt idx="2278">
                  <c:v>0.8</c:v>
                </c:pt>
                <c:pt idx="2279">
                  <c:v>-0.7</c:v>
                </c:pt>
                <c:pt idx="2280">
                  <c:v>-0.5</c:v>
                </c:pt>
                <c:pt idx="2281">
                  <c:v>0.4</c:v>
                </c:pt>
                <c:pt idx="2282">
                  <c:v>-1</c:v>
                </c:pt>
                <c:pt idx="2283">
                  <c:v>0.6</c:v>
                </c:pt>
                <c:pt idx="2284">
                  <c:v>0.2</c:v>
                </c:pt>
                <c:pt idx="2285">
                  <c:v>1.1000000000000001</c:v>
                </c:pt>
                <c:pt idx="2286">
                  <c:v>1.9</c:v>
                </c:pt>
                <c:pt idx="2287">
                  <c:v>1.7</c:v>
                </c:pt>
                <c:pt idx="2288">
                  <c:v>1.6</c:v>
                </c:pt>
                <c:pt idx="2289">
                  <c:v>0.5</c:v>
                </c:pt>
                <c:pt idx="2290">
                  <c:v>1.7</c:v>
                </c:pt>
                <c:pt idx="2291">
                  <c:v>1.6</c:v>
                </c:pt>
                <c:pt idx="2292">
                  <c:v>0.8</c:v>
                </c:pt>
                <c:pt idx="2293">
                  <c:v>0</c:v>
                </c:pt>
                <c:pt idx="2294">
                  <c:v>1.7</c:v>
                </c:pt>
                <c:pt idx="2295">
                  <c:v>0.7</c:v>
                </c:pt>
                <c:pt idx="2296">
                  <c:v>0.8</c:v>
                </c:pt>
                <c:pt idx="2297">
                  <c:v>0.4</c:v>
                </c:pt>
                <c:pt idx="2298">
                  <c:v>-0.3</c:v>
                </c:pt>
                <c:pt idx="2299">
                  <c:v>0.2</c:v>
                </c:pt>
                <c:pt idx="2300">
                  <c:v>0.2</c:v>
                </c:pt>
                <c:pt idx="2301">
                  <c:v>1.8</c:v>
                </c:pt>
                <c:pt idx="2302">
                  <c:v>0.9</c:v>
                </c:pt>
                <c:pt idx="2303">
                  <c:v>0.6</c:v>
                </c:pt>
                <c:pt idx="2304">
                  <c:v>2</c:v>
                </c:pt>
                <c:pt idx="2305">
                  <c:v>-0.8</c:v>
                </c:pt>
                <c:pt idx="2306">
                  <c:v>1.1000000000000001</c:v>
                </c:pt>
                <c:pt idx="2307">
                  <c:v>0.3</c:v>
                </c:pt>
                <c:pt idx="2308">
                  <c:v>-0.3</c:v>
                </c:pt>
                <c:pt idx="2309">
                  <c:v>-0.2</c:v>
                </c:pt>
                <c:pt idx="2310">
                  <c:v>1.1000000000000001</c:v>
                </c:pt>
                <c:pt idx="2311">
                  <c:v>-0.4</c:v>
                </c:pt>
                <c:pt idx="2312">
                  <c:v>-0.4</c:v>
                </c:pt>
                <c:pt idx="2313">
                  <c:v>0.3</c:v>
                </c:pt>
                <c:pt idx="2314">
                  <c:v>-0.6</c:v>
                </c:pt>
                <c:pt idx="2315">
                  <c:v>-0.3</c:v>
                </c:pt>
                <c:pt idx="2316">
                  <c:v>1.4</c:v>
                </c:pt>
                <c:pt idx="2317">
                  <c:v>0.8</c:v>
                </c:pt>
                <c:pt idx="2318">
                  <c:v>4.5999999999999996</c:v>
                </c:pt>
                <c:pt idx="2319">
                  <c:v>1.5</c:v>
                </c:pt>
                <c:pt idx="2320">
                  <c:v>0.5</c:v>
                </c:pt>
                <c:pt idx="2321">
                  <c:v>0.8</c:v>
                </c:pt>
                <c:pt idx="2322">
                  <c:v>-1.1000000000000001</c:v>
                </c:pt>
                <c:pt idx="2323">
                  <c:v>1.5</c:v>
                </c:pt>
                <c:pt idx="2324">
                  <c:v>0.2</c:v>
                </c:pt>
                <c:pt idx="2325">
                  <c:v>0</c:v>
                </c:pt>
                <c:pt idx="2326">
                  <c:v>-0.4</c:v>
                </c:pt>
                <c:pt idx="2327">
                  <c:v>1.9</c:v>
                </c:pt>
                <c:pt idx="2328">
                  <c:v>1.3</c:v>
                </c:pt>
                <c:pt idx="2329">
                  <c:v>0.3</c:v>
                </c:pt>
                <c:pt idx="2330">
                  <c:v>0.9</c:v>
                </c:pt>
                <c:pt idx="2331">
                  <c:v>0.7</c:v>
                </c:pt>
                <c:pt idx="2332">
                  <c:v>-0.8</c:v>
                </c:pt>
                <c:pt idx="2333">
                  <c:v>1.7</c:v>
                </c:pt>
                <c:pt idx="2334">
                  <c:v>0.6</c:v>
                </c:pt>
                <c:pt idx="2335">
                  <c:v>-0.1</c:v>
                </c:pt>
                <c:pt idx="2336">
                  <c:v>0.4</c:v>
                </c:pt>
                <c:pt idx="2337">
                  <c:v>1.1000000000000001</c:v>
                </c:pt>
                <c:pt idx="2338">
                  <c:v>-1.1000000000000001</c:v>
                </c:pt>
                <c:pt idx="2339">
                  <c:v>0.1</c:v>
                </c:pt>
                <c:pt idx="2340">
                  <c:v>-0.4</c:v>
                </c:pt>
                <c:pt idx="2341">
                  <c:v>0.4</c:v>
                </c:pt>
                <c:pt idx="2342">
                  <c:v>-0.1</c:v>
                </c:pt>
                <c:pt idx="2343">
                  <c:v>0.9</c:v>
                </c:pt>
                <c:pt idx="2344">
                  <c:v>-0.2</c:v>
                </c:pt>
                <c:pt idx="2345">
                  <c:v>-0.3</c:v>
                </c:pt>
                <c:pt idx="2346">
                  <c:v>0.9</c:v>
                </c:pt>
                <c:pt idx="2347">
                  <c:v>0.3</c:v>
                </c:pt>
                <c:pt idx="2348">
                  <c:v>0.2</c:v>
                </c:pt>
                <c:pt idx="2349">
                  <c:v>0.6</c:v>
                </c:pt>
                <c:pt idx="2350">
                  <c:v>0.5</c:v>
                </c:pt>
                <c:pt idx="2351">
                  <c:v>-1.2</c:v>
                </c:pt>
                <c:pt idx="2352">
                  <c:v>-1</c:v>
                </c:pt>
                <c:pt idx="2353">
                  <c:v>0</c:v>
                </c:pt>
                <c:pt idx="2354">
                  <c:v>0.5</c:v>
                </c:pt>
                <c:pt idx="2355">
                  <c:v>0.2</c:v>
                </c:pt>
                <c:pt idx="2356">
                  <c:v>-0.3</c:v>
                </c:pt>
                <c:pt idx="2357">
                  <c:v>0.6</c:v>
                </c:pt>
                <c:pt idx="2358">
                  <c:v>0.6</c:v>
                </c:pt>
                <c:pt idx="2359">
                  <c:v>1.3</c:v>
                </c:pt>
                <c:pt idx="2360">
                  <c:v>0.5</c:v>
                </c:pt>
                <c:pt idx="2361">
                  <c:v>-0.1</c:v>
                </c:pt>
                <c:pt idx="2362">
                  <c:v>1</c:v>
                </c:pt>
                <c:pt idx="2363">
                  <c:v>1</c:v>
                </c:pt>
                <c:pt idx="2364">
                  <c:v>-0.6</c:v>
                </c:pt>
                <c:pt idx="2365">
                  <c:v>0.1</c:v>
                </c:pt>
                <c:pt idx="2366">
                  <c:v>-0.3</c:v>
                </c:pt>
                <c:pt idx="2367">
                  <c:v>-0.5</c:v>
                </c:pt>
                <c:pt idx="2368">
                  <c:v>-0.8</c:v>
                </c:pt>
                <c:pt idx="2369">
                  <c:v>0.5</c:v>
                </c:pt>
                <c:pt idx="2370">
                  <c:v>1.1000000000000001</c:v>
                </c:pt>
                <c:pt idx="2371">
                  <c:v>1</c:v>
                </c:pt>
                <c:pt idx="2372">
                  <c:v>0</c:v>
                </c:pt>
                <c:pt idx="2373">
                  <c:v>0.4</c:v>
                </c:pt>
                <c:pt idx="2374">
                  <c:v>0.1</c:v>
                </c:pt>
                <c:pt idx="2375">
                  <c:v>0.4</c:v>
                </c:pt>
                <c:pt idx="2376">
                  <c:v>-0.8</c:v>
                </c:pt>
                <c:pt idx="2377">
                  <c:v>-0.7</c:v>
                </c:pt>
                <c:pt idx="2378">
                  <c:v>-1</c:v>
                </c:pt>
                <c:pt idx="2379">
                  <c:v>-0.4</c:v>
                </c:pt>
                <c:pt idx="2380">
                  <c:v>0.1</c:v>
                </c:pt>
                <c:pt idx="2381">
                  <c:v>-1.3</c:v>
                </c:pt>
                <c:pt idx="2382">
                  <c:v>0.4</c:v>
                </c:pt>
                <c:pt idx="2383">
                  <c:v>2.4</c:v>
                </c:pt>
                <c:pt idx="2384">
                  <c:v>0.8</c:v>
                </c:pt>
                <c:pt idx="2385">
                  <c:v>0.3</c:v>
                </c:pt>
                <c:pt idx="2386">
                  <c:v>1.7</c:v>
                </c:pt>
                <c:pt idx="2387">
                  <c:v>1.5</c:v>
                </c:pt>
                <c:pt idx="2388">
                  <c:v>1.1000000000000001</c:v>
                </c:pt>
                <c:pt idx="2389">
                  <c:v>1.3</c:v>
                </c:pt>
                <c:pt idx="2390">
                  <c:v>0.8</c:v>
                </c:pt>
                <c:pt idx="2391">
                  <c:v>1.3</c:v>
                </c:pt>
                <c:pt idx="2392">
                  <c:v>0.1</c:v>
                </c:pt>
                <c:pt idx="2393">
                  <c:v>0.2</c:v>
                </c:pt>
                <c:pt idx="2394">
                  <c:v>0.7</c:v>
                </c:pt>
                <c:pt idx="2395">
                  <c:v>0.9</c:v>
                </c:pt>
                <c:pt idx="2396">
                  <c:v>0.7</c:v>
                </c:pt>
                <c:pt idx="2397">
                  <c:v>1.1000000000000001</c:v>
                </c:pt>
                <c:pt idx="2398">
                  <c:v>0.2</c:v>
                </c:pt>
                <c:pt idx="2399">
                  <c:v>0</c:v>
                </c:pt>
                <c:pt idx="2400">
                  <c:v>3</c:v>
                </c:pt>
                <c:pt idx="2401">
                  <c:v>1.5</c:v>
                </c:pt>
                <c:pt idx="2402">
                  <c:v>-1.2</c:v>
                </c:pt>
                <c:pt idx="2403">
                  <c:v>-0.6</c:v>
                </c:pt>
                <c:pt idx="2404">
                  <c:v>0.3</c:v>
                </c:pt>
                <c:pt idx="2405">
                  <c:v>-2.6</c:v>
                </c:pt>
                <c:pt idx="2406">
                  <c:v>0.5</c:v>
                </c:pt>
                <c:pt idx="2407">
                  <c:v>1.3</c:v>
                </c:pt>
                <c:pt idx="2408">
                  <c:v>-1.2</c:v>
                </c:pt>
                <c:pt idx="2409">
                  <c:v>-0.6</c:v>
                </c:pt>
                <c:pt idx="2410">
                  <c:v>0.3</c:v>
                </c:pt>
                <c:pt idx="2411">
                  <c:v>0.1</c:v>
                </c:pt>
                <c:pt idx="2412">
                  <c:v>-0.8</c:v>
                </c:pt>
                <c:pt idx="2413">
                  <c:v>0.5</c:v>
                </c:pt>
                <c:pt idx="2414">
                  <c:v>0.5</c:v>
                </c:pt>
                <c:pt idx="2415">
                  <c:v>-0.4</c:v>
                </c:pt>
                <c:pt idx="2416">
                  <c:v>1.1000000000000001</c:v>
                </c:pt>
                <c:pt idx="2417">
                  <c:v>0.1</c:v>
                </c:pt>
                <c:pt idx="2418">
                  <c:v>1</c:v>
                </c:pt>
                <c:pt idx="2419">
                  <c:v>0.6</c:v>
                </c:pt>
                <c:pt idx="2420">
                  <c:v>-1.4</c:v>
                </c:pt>
                <c:pt idx="2421">
                  <c:v>-0.2</c:v>
                </c:pt>
                <c:pt idx="2422">
                  <c:v>-0.8</c:v>
                </c:pt>
                <c:pt idx="2423">
                  <c:v>-0.3</c:v>
                </c:pt>
                <c:pt idx="2424">
                  <c:v>0.2</c:v>
                </c:pt>
                <c:pt idx="2425">
                  <c:v>0.3</c:v>
                </c:pt>
                <c:pt idx="2426">
                  <c:v>-0.1</c:v>
                </c:pt>
                <c:pt idx="2427">
                  <c:v>-0.2</c:v>
                </c:pt>
                <c:pt idx="2428">
                  <c:v>1.2</c:v>
                </c:pt>
                <c:pt idx="2429">
                  <c:v>-0.3</c:v>
                </c:pt>
                <c:pt idx="2430">
                  <c:v>1.1000000000000001</c:v>
                </c:pt>
                <c:pt idx="2431">
                  <c:v>1</c:v>
                </c:pt>
                <c:pt idx="2432">
                  <c:v>-0.5</c:v>
                </c:pt>
                <c:pt idx="2433">
                  <c:v>-0.8</c:v>
                </c:pt>
                <c:pt idx="2434">
                  <c:v>-0.5</c:v>
                </c:pt>
                <c:pt idx="2435">
                  <c:v>0.4</c:v>
                </c:pt>
                <c:pt idx="2436">
                  <c:v>-0.2</c:v>
                </c:pt>
                <c:pt idx="2437">
                  <c:v>0.3</c:v>
                </c:pt>
                <c:pt idx="2438">
                  <c:v>0.7</c:v>
                </c:pt>
                <c:pt idx="2439">
                  <c:v>0.5</c:v>
                </c:pt>
                <c:pt idx="2440">
                  <c:v>-0.5</c:v>
                </c:pt>
                <c:pt idx="2441">
                  <c:v>0.3</c:v>
                </c:pt>
                <c:pt idx="2442">
                  <c:v>0.5</c:v>
                </c:pt>
                <c:pt idx="2443">
                  <c:v>0.8</c:v>
                </c:pt>
                <c:pt idx="2444">
                  <c:v>-0.7</c:v>
                </c:pt>
                <c:pt idx="2445">
                  <c:v>-0.6</c:v>
                </c:pt>
                <c:pt idx="2446">
                  <c:v>0.7</c:v>
                </c:pt>
                <c:pt idx="2447">
                  <c:v>0.6</c:v>
                </c:pt>
                <c:pt idx="2448">
                  <c:v>0.2</c:v>
                </c:pt>
                <c:pt idx="2449">
                  <c:v>1.1000000000000001</c:v>
                </c:pt>
                <c:pt idx="2450">
                  <c:v>-0.4</c:v>
                </c:pt>
                <c:pt idx="2451">
                  <c:v>0.1</c:v>
                </c:pt>
                <c:pt idx="2452">
                  <c:v>-1.3</c:v>
                </c:pt>
                <c:pt idx="2453">
                  <c:v>0.2</c:v>
                </c:pt>
                <c:pt idx="2454">
                  <c:v>-1</c:v>
                </c:pt>
                <c:pt idx="2455">
                  <c:v>-0.4</c:v>
                </c:pt>
                <c:pt idx="2456">
                  <c:v>0.8</c:v>
                </c:pt>
                <c:pt idx="2457">
                  <c:v>1</c:v>
                </c:pt>
                <c:pt idx="2458">
                  <c:v>1</c:v>
                </c:pt>
                <c:pt idx="2459">
                  <c:v>0.3</c:v>
                </c:pt>
                <c:pt idx="2460">
                  <c:v>-0.3</c:v>
                </c:pt>
                <c:pt idx="2461">
                  <c:v>0.3</c:v>
                </c:pt>
                <c:pt idx="2462">
                  <c:v>0.1</c:v>
                </c:pt>
                <c:pt idx="2463">
                  <c:v>-1.6</c:v>
                </c:pt>
                <c:pt idx="2464">
                  <c:v>-0.6</c:v>
                </c:pt>
                <c:pt idx="2465">
                  <c:v>-1.4</c:v>
                </c:pt>
                <c:pt idx="2466">
                  <c:v>-1.1000000000000001</c:v>
                </c:pt>
                <c:pt idx="2467">
                  <c:v>0.2</c:v>
                </c:pt>
                <c:pt idx="2468">
                  <c:v>0.8</c:v>
                </c:pt>
                <c:pt idx="2469">
                  <c:v>0.5</c:v>
                </c:pt>
                <c:pt idx="2470">
                  <c:v>-0.6</c:v>
                </c:pt>
                <c:pt idx="2471">
                  <c:v>-0.5</c:v>
                </c:pt>
                <c:pt idx="2472">
                  <c:v>0.6</c:v>
                </c:pt>
                <c:pt idx="2473">
                  <c:v>1.7</c:v>
                </c:pt>
                <c:pt idx="2474">
                  <c:v>-0.4</c:v>
                </c:pt>
                <c:pt idx="2475">
                  <c:v>-0.2</c:v>
                </c:pt>
                <c:pt idx="2476">
                  <c:v>0.4</c:v>
                </c:pt>
                <c:pt idx="2477">
                  <c:v>-1</c:v>
                </c:pt>
                <c:pt idx="2478">
                  <c:v>-2.2000000000000002</c:v>
                </c:pt>
                <c:pt idx="2479">
                  <c:v>-0.4</c:v>
                </c:pt>
                <c:pt idx="2480">
                  <c:v>-0.1</c:v>
                </c:pt>
                <c:pt idx="2481">
                  <c:v>0</c:v>
                </c:pt>
                <c:pt idx="2482">
                  <c:v>0.6</c:v>
                </c:pt>
                <c:pt idx="2483">
                  <c:v>0.8</c:v>
                </c:pt>
                <c:pt idx="2484">
                  <c:v>-0.5</c:v>
                </c:pt>
                <c:pt idx="2485">
                  <c:v>0.3</c:v>
                </c:pt>
                <c:pt idx="2486">
                  <c:v>0</c:v>
                </c:pt>
                <c:pt idx="2487">
                  <c:v>-0.6</c:v>
                </c:pt>
                <c:pt idx="2488">
                  <c:v>0.2</c:v>
                </c:pt>
                <c:pt idx="2489">
                  <c:v>-1.5</c:v>
                </c:pt>
                <c:pt idx="2490">
                  <c:v>-0.3</c:v>
                </c:pt>
                <c:pt idx="2491">
                  <c:v>0.6</c:v>
                </c:pt>
                <c:pt idx="2492">
                  <c:v>0</c:v>
                </c:pt>
                <c:pt idx="2493">
                  <c:v>0.2</c:v>
                </c:pt>
                <c:pt idx="2494">
                  <c:v>1.1000000000000001</c:v>
                </c:pt>
                <c:pt idx="2495">
                  <c:v>-0.3</c:v>
                </c:pt>
                <c:pt idx="2496">
                  <c:v>1</c:v>
                </c:pt>
                <c:pt idx="2497">
                  <c:v>-0.7</c:v>
                </c:pt>
                <c:pt idx="2498">
                  <c:v>-0.1</c:v>
                </c:pt>
                <c:pt idx="2499">
                  <c:v>-1</c:v>
                </c:pt>
                <c:pt idx="2500">
                  <c:v>-0.3</c:v>
                </c:pt>
                <c:pt idx="2501">
                  <c:v>-0.7</c:v>
                </c:pt>
                <c:pt idx="2502">
                  <c:v>-1.3</c:v>
                </c:pt>
                <c:pt idx="2503">
                  <c:v>-0.9</c:v>
                </c:pt>
                <c:pt idx="2504">
                  <c:v>-0.7</c:v>
                </c:pt>
                <c:pt idx="2505">
                  <c:v>-1.1000000000000001</c:v>
                </c:pt>
                <c:pt idx="2506">
                  <c:v>-0.9</c:v>
                </c:pt>
                <c:pt idx="2507">
                  <c:v>-0.9</c:v>
                </c:pt>
                <c:pt idx="2508">
                  <c:v>-1.8</c:v>
                </c:pt>
                <c:pt idx="2509">
                  <c:v>-3</c:v>
                </c:pt>
                <c:pt idx="2510">
                  <c:v>-3.3</c:v>
                </c:pt>
                <c:pt idx="2511">
                  <c:v>-2.2000000000000002</c:v>
                </c:pt>
                <c:pt idx="2512">
                  <c:v>-2.2000000000000002</c:v>
                </c:pt>
                <c:pt idx="2513">
                  <c:v>-1.6</c:v>
                </c:pt>
                <c:pt idx="2514">
                  <c:v>-1.2</c:v>
                </c:pt>
                <c:pt idx="2515">
                  <c:v>0.3</c:v>
                </c:pt>
                <c:pt idx="2516">
                  <c:v>0.9</c:v>
                </c:pt>
                <c:pt idx="2517">
                  <c:v>0.4</c:v>
                </c:pt>
                <c:pt idx="2518">
                  <c:v>-0.7</c:v>
                </c:pt>
                <c:pt idx="2519">
                  <c:v>-0.8</c:v>
                </c:pt>
                <c:pt idx="2520">
                  <c:v>-1.4</c:v>
                </c:pt>
                <c:pt idx="2521">
                  <c:v>-0.3</c:v>
                </c:pt>
                <c:pt idx="2522">
                  <c:v>0.7</c:v>
                </c:pt>
                <c:pt idx="2523">
                  <c:v>1.1000000000000001</c:v>
                </c:pt>
                <c:pt idx="2524">
                  <c:v>1.2</c:v>
                </c:pt>
                <c:pt idx="2525">
                  <c:v>0.6</c:v>
                </c:pt>
                <c:pt idx="2526">
                  <c:v>0.7</c:v>
                </c:pt>
                <c:pt idx="2527">
                  <c:v>1.5</c:v>
                </c:pt>
                <c:pt idx="2528">
                  <c:v>1.8</c:v>
                </c:pt>
                <c:pt idx="2529">
                  <c:v>1.8</c:v>
                </c:pt>
                <c:pt idx="2530">
                  <c:v>1.9</c:v>
                </c:pt>
                <c:pt idx="2531">
                  <c:v>2</c:v>
                </c:pt>
                <c:pt idx="2532">
                  <c:v>2</c:v>
                </c:pt>
                <c:pt idx="2533">
                  <c:v>2</c:v>
                </c:pt>
                <c:pt idx="2534">
                  <c:v>1.6</c:v>
                </c:pt>
                <c:pt idx="2535">
                  <c:v>0.9</c:v>
                </c:pt>
                <c:pt idx="2536">
                  <c:v>-0.3</c:v>
                </c:pt>
                <c:pt idx="2537">
                  <c:v>0.2</c:v>
                </c:pt>
                <c:pt idx="2538">
                  <c:v>0.6</c:v>
                </c:pt>
                <c:pt idx="2539">
                  <c:v>0.5</c:v>
                </c:pt>
                <c:pt idx="2540">
                  <c:v>0.3</c:v>
                </c:pt>
                <c:pt idx="2541">
                  <c:v>-0.2</c:v>
                </c:pt>
                <c:pt idx="2542">
                  <c:v>-1.7</c:v>
                </c:pt>
                <c:pt idx="2543">
                  <c:v>-1.8</c:v>
                </c:pt>
                <c:pt idx="2544">
                  <c:v>-2</c:v>
                </c:pt>
                <c:pt idx="2545">
                  <c:v>-1.5</c:v>
                </c:pt>
                <c:pt idx="2546">
                  <c:v>-0.9</c:v>
                </c:pt>
                <c:pt idx="2547">
                  <c:v>-1.1000000000000001</c:v>
                </c:pt>
                <c:pt idx="2548">
                  <c:v>-0.9</c:v>
                </c:pt>
                <c:pt idx="2549">
                  <c:v>0.1</c:v>
                </c:pt>
                <c:pt idx="2550">
                  <c:v>-0.2</c:v>
                </c:pt>
                <c:pt idx="2551">
                  <c:v>-1.1000000000000001</c:v>
                </c:pt>
                <c:pt idx="2552">
                  <c:v>-1.8</c:v>
                </c:pt>
                <c:pt idx="2553">
                  <c:v>-1.1000000000000001</c:v>
                </c:pt>
                <c:pt idx="2554">
                  <c:v>-0.8</c:v>
                </c:pt>
                <c:pt idx="2555">
                  <c:v>-0.3</c:v>
                </c:pt>
                <c:pt idx="2556">
                  <c:v>-0.8</c:v>
                </c:pt>
                <c:pt idx="2557">
                  <c:v>-1.7</c:v>
                </c:pt>
                <c:pt idx="2558">
                  <c:v>-2.4</c:v>
                </c:pt>
                <c:pt idx="2559">
                  <c:v>-3.2</c:v>
                </c:pt>
                <c:pt idx="2560">
                  <c:v>-2</c:v>
                </c:pt>
                <c:pt idx="2561">
                  <c:v>-0.9</c:v>
                </c:pt>
                <c:pt idx="2562">
                  <c:v>0</c:v>
                </c:pt>
                <c:pt idx="2563">
                  <c:v>0.1</c:v>
                </c:pt>
                <c:pt idx="2564">
                  <c:v>-0.3</c:v>
                </c:pt>
                <c:pt idx="2565">
                  <c:v>-0.7</c:v>
                </c:pt>
                <c:pt idx="2566">
                  <c:v>-0.7</c:v>
                </c:pt>
                <c:pt idx="2567">
                  <c:v>-0.1</c:v>
                </c:pt>
                <c:pt idx="2568">
                  <c:v>0.2</c:v>
                </c:pt>
                <c:pt idx="2569">
                  <c:v>0.8</c:v>
                </c:pt>
                <c:pt idx="2570">
                  <c:v>0.7</c:v>
                </c:pt>
                <c:pt idx="2571">
                  <c:v>0.7</c:v>
                </c:pt>
                <c:pt idx="2572">
                  <c:v>0.7</c:v>
                </c:pt>
                <c:pt idx="2573">
                  <c:v>0.6</c:v>
                </c:pt>
                <c:pt idx="2574">
                  <c:v>0.4</c:v>
                </c:pt>
                <c:pt idx="2575">
                  <c:v>0.3</c:v>
                </c:pt>
                <c:pt idx="2576">
                  <c:v>-0.2</c:v>
                </c:pt>
                <c:pt idx="2577">
                  <c:v>-0.4</c:v>
                </c:pt>
                <c:pt idx="2578">
                  <c:v>-1.2</c:v>
                </c:pt>
                <c:pt idx="2579">
                  <c:v>-1.8</c:v>
                </c:pt>
                <c:pt idx="2580">
                  <c:v>-2.2000000000000002</c:v>
                </c:pt>
                <c:pt idx="2581">
                  <c:v>-2.1</c:v>
                </c:pt>
                <c:pt idx="2582">
                  <c:v>-2.5</c:v>
                </c:pt>
                <c:pt idx="2583">
                  <c:v>-2.1</c:v>
                </c:pt>
                <c:pt idx="2584">
                  <c:v>-1.2</c:v>
                </c:pt>
                <c:pt idx="2585">
                  <c:v>-1.3</c:v>
                </c:pt>
                <c:pt idx="2586">
                  <c:v>-1.8</c:v>
                </c:pt>
                <c:pt idx="2587">
                  <c:v>-2.2000000000000002</c:v>
                </c:pt>
                <c:pt idx="2588">
                  <c:v>-3.2</c:v>
                </c:pt>
                <c:pt idx="2589">
                  <c:v>-2.6</c:v>
                </c:pt>
                <c:pt idx="2590">
                  <c:v>-0.8</c:v>
                </c:pt>
                <c:pt idx="2591">
                  <c:v>0.4</c:v>
                </c:pt>
                <c:pt idx="2592">
                  <c:v>1.3</c:v>
                </c:pt>
                <c:pt idx="2593">
                  <c:v>1.9</c:v>
                </c:pt>
                <c:pt idx="2594">
                  <c:v>1.8</c:v>
                </c:pt>
                <c:pt idx="2595">
                  <c:v>1.4</c:v>
                </c:pt>
                <c:pt idx="2596">
                  <c:v>0.1</c:v>
                </c:pt>
                <c:pt idx="2597">
                  <c:v>-0.2</c:v>
                </c:pt>
                <c:pt idx="2598">
                  <c:v>0.6</c:v>
                </c:pt>
                <c:pt idx="2599">
                  <c:v>0.5</c:v>
                </c:pt>
                <c:pt idx="2600">
                  <c:v>0.2</c:v>
                </c:pt>
                <c:pt idx="2601">
                  <c:v>0.1</c:v>
                </c:pt>
                <c:pt idx="2602">
                  <c:v>1.1000000000000001</c:v>
                </c:pt>
                <c:pt idx="2603">
                  <c:v>0.9</c:v>
                </c:pt>
                <c:pt idx="2604">
                  <c:v>0.1</c:v>
                </c:pt>
                <c:pt idx="2605">
                  <c:v>0</c:v>
                </c:pt>
                <c:pt idx="2606">
                  <c:v>0</c:v>
                </c:pt>
                <c:pt idx="2607">
                  <c:v>-0.6</c:v>
                </c:pt>
                <c:pt idx="2608">
                  <c:v>-1.2</c:v>
                </c:pt>
                <c:pt idx="2609">
                  <c:v>-1</c:v>
                </c:pt>
                <c:pt idx="2610">
                  <c:v>-0.7</c:v>
                </c:pt>
                <c:pt idx="2611">
                  <c:v>-0.5</c:v>
                </c:pt>
                <c:pt idx="2612">
                  <c:v>-0.6</c:v>
                </c:pt>
                <c:pt idx="2613">
                  <c:v>-0.7</c:v>
                </c:pt>
                <c:pt idx="2614">
                  <c:v>-0.6</c:v>
                </c:pt>
                <c:pt idx="2615">
                  <c:v>-1.2</c:v>
                </c:pt>
                <c:pt idx="2616">
                  <c:v>-1.5</c:v>
                </c:pt>
                <c:pt idx="2617">
                  <c:v>-2.5</c:v>
                </c:pt>
                <c:pt idx="2618">
                  <c:v>-2.7</c:v>
                </c:pt>
                <c:pt idx="2619">
                  <c:v>-1.8</c:v>
                </c:pt>
                <c:pt idx="2620">
                  <c:v>-0.5</c:v>
                </c:pt>
                <c:pt idx="2621">
                  <c:v>0.3</c:v>
                </c:pt>
                <c:pt idx="2622">
                  <c:v>0.9</c:v>
                </c:pt>
                <c:pt idx="2623">
                  <c:v>1.5</c:v>
                </c:pt>
                <c:pt idx="2624">
                  <c:v>1.4</c:v>
                </c:pt>
                <c:pt idx="2625">
                  <c:v>0.9</c:v>
                </c:pt>
                <c:pt idx="2626">
                  <c:v>0.1</c:v>
                </c:pt>
                <c:pt idx="2627">
                  <c:v>-1</c:v>
                </c:pt>
                <c:pt idx="2628">
                  <c:v>-2</c:v>
                </c:pt>
                <c:pt idx="2629">
                  <c:v>-1.2</c:v>
                </c:pt>
                <c:pt idx="2630">
                  <c:v>-1</c:v>
                </c:pt>
                <c:pt idx="2631">
                  <c:v>-1.3</c:v>
                </c:pt>
                <c:pt idx="2632">
                  <c:v>-1.5</c:v>
                </c:pt>
                <c:pt idx="2633">
                  <c:v>-1.9</c:v>
                </c:pt>
                <c:pt idx="2634">
                  <c:v>-2</c:v>
                </c:pt>
                <c:pt idx="2635">
                  <c:v>-1.3</c:v>
                </c:pt>
                <c:pt idx="2636">
                  <c:v>-0.8</c:v>
                </c:pt>
                <c:pt idx="2637">
                  <c:v>-0.9</c:v>
                </c:pt>
                <c:pt idx="2638">
                  <c:v>-1.4</c:v>
                </c:pt>
                <c:pt idx="2639">
                  <c:v>-1.2</c:v>
                </c:pt>
                <c:pt idx="2640">
                  <c:v>-0.9</c:v>
                </c:pt>
                <c:pt idx="2641">
                  <c:v>-1</c:v>
                </c:pt>
                <c:pt idx="2642">
                  <c:v>-0.8</c:v>
                </c:pt>
                <c:pt idx="2643">
                  <c:v>-0.8</c:v>
                </c:pt>
                <c:pt idx="2644">
                  <c:v>-1</c:v>
                </c:pt>
                <c:pt idx="2645">
                  <c:v>-0.1</c:v>
                </c:pt>
                <c:pt idx="2646">
                  <c:v>0.6</c:v>
                </c:pt>
                <c:pt idx="2647">
                  <c:v>0.9</c:v>
                </c:pt>
                <c:pt idx="2648">
                  <c:v>0.9</c:v>
                </c:pt>
                <c:pt idx="2649">
                  <c:v>0.6</c:v>
                </c:pt>
                <c:pt idx="2650">
                  <c:v>-0.3</c:v>
                </c:pt>
                <c:pt idx="2651">
                  <c:v>0.2</c:v>
                </c:pt>
                <c:pt idx="2652">
                  <c:v>0.2</c:v>
                </c:pt>
                <c:pt idx="2653">
                  <c:v>0.1</c:v>
                </c:pt>
                <c:pt idx="2654">
                  <c:v>0.6</c:v>
                </c:pt>
                <c:pt idx="2655">
                  <c:v>0.5</c:v>
                </c:pt>
                <c:pt idx="2656">
                  <c:v>0.3</c:v>
                </c:pt>
                <c:pt idx="2657">
                  <c:v>0.4</c:v>
                </c:pt>
                <c:pt idx="2658">
                  <c:v>0.8</c:v>
                </c:pt>
                <c:pt idx="2659">
                  <c:v>0.8</c:v>
                </c:pt>
                <c:pt idx="2660">
                  <c:v>0.6</c:v>
                </c:pt>
                <c:pt idx="2661">
                  <c:v>-0.1</c:v>
                </c:pt>
                <c:pt idx="2662">
                  <c:v>-0.1</c:v>
                </c:pt>
                <c:pt idx="2663">
                  <c:v>-0.7</c:v>
                </c:pt>
                <c:pt idx="2664">
                  <c:v>-0.8</c:v>
                </c:pt>
                <c:pt idx="2665">
                  <c:v>-1.3</c:v>
                </c:pt>
                <c:pt idx="2666">
                  <c:v>-1.3</c:v>
                </c:pt>
                <c:pt idx="2667">
                  <c:v>-0.7</c:v>
                </c:pt>
                <c:pt idx="2668">
                  <c:v>-0.2</c:v>
                </c:pt>
                <c:pt idx="2669">
                  <c:v>-0.1</c:v>
                </c:pt>
                <c:pt idx="2670">
                  <c:v>0</c:v>
                </c:pt>
                <c:pt idx="2671">
                  <c:v>-0.3</c:v>
                </c:pt>
                <c:pt idx="2672">
                  <c:v>-0.9</c:v>
                </c:pt>
                <c:pt idx="2673">
                  <c:v>-2.5</c:v>
                </c:pt>
                <c:pt idx="2674">
                  <c:v>-3.9</c:v>
                </c:pt>
                <c:pt idx="2675">
                  <c:v>-2.4</c:v>
                </c:pt>
                <c:pt idx="2676">
                  <c:v>-1.3</c:v>
                </c:pt>
                <c:pt idx="2677">
                  <c:v>-0.6</c:v>
                </c:pt>
                <c:pt idx="2678">
                  <c:v>0.7</c:v>
                </c:pt>
                <c:pt idx="2679">
                  <c:v>1.7</c:v>
                </c:pt>
                <c:pt idx="2680">
                  <c:v>1.9</c:v>
                </c:pt>
                <c:pt idx="2681">
                  <c:v>1.2</c:v>
                </c:pt>
                <c:pt idx="2682">
                  <c:v>0.9</c:v>
                </c:pt>
                <c:pt idx="2683">
                  <c:v>1</c:v>
                </c:pt>
                <c:pt idx="2684">
                  <c:v>0.5</c:v>
                </c:pt>
                <c:pt idx="2685">
                  <c:v>1.1000000000000001</c:v>
                </c:pt>
                <c:pt idx="2686">
                  <c:v>1.7</c:v>
                </c:pt>
                <c:pt idx="2687">
                  <c:v>1.6</c:v>
                </c:pt>
                <c:pt idx="2688">
                  <c:v>1.4</c:v>
                </c:pt>
                <c:pt idx="2689">
                  <c:v>1.3</c:v>
                </c:pt>
                <c:pt idx="2690">
                  <c:v>1.5</c:v>
                </c:pt>
                <c:pt idx="2691">
                  <c:v>2</c:v>
                </c:pt>
                <c:pt idx="2692">
                  <c:v>3</c:v>
                </c:pt>
                <c:pt idx="2693">
                  <c:v>4</c:v>
                </c:pt>
                <c:pt idx="2694">
                  <c:v>4.0999999999999996</c:v>
                </c:pt>
                <c:pt idx="2695">
                  <c:v>4</c:v>
                </c:pt>
                <c:pt idx="2696">
                  <c:v>3.6</c:v>
                </c:pt>
                <c:pt idx="2697">
                  <c:v>2.7</c:v>
                </c:pt>
                <c:pt idx="2698">
                  <c:v>1.2</c:v>
                </c:pt>
                <c:pt idx="2699">
                  <c:v>-0.4</c:v>
                </c:pt>
                <c:pt idx="2700">
                  <c:v>-2.4</c:v>
                </c:pt>
                <c:pt idx="2701">
                  <c:v>-2.6</c:v>
                </c:pt>
                <c:pt idx="2702">
                  <c:v>-0.6</c:v>
                </c:pt>
                <c:pt idx="2703">
                  <c:v>0.4</c:v>
                </c:pt>
                <c:pt idx="2704">
                  <c:v>0.7</c:v>
                </c:pt>
                <c:pt idx="2705">
                  <c:v>0.9</c:v>
                </c:pt>
                <c:pt idx="2706">
                  <c:v>1.1000000000000001</c:v>
                </c:pt>
                <c:pt idx="2707">
                  <c:v>1.1000000000000001</c:v>
                </c:pt>
                <c:pt idx="2708">
                  <c:v>0.5</c:v>
                </c:pt>
                <c:pt idx="2709">
                  <c:v>-0.6</c:v>
                </c:pt>
                <c:pt idx="2710">
                  <c:v>-1.6</c:v>
                </c:pt>
                <c:pt idx="2711">
                  <c:v>-1.3</c:v>
                </c:pt>
                <c:pt idx="2712">
                  <c:v>-0.8</c:v>
                </c:pt>
                <c:pt idx="2713">
                  <c:v>-1.1000000000000001</c:v>
                </c:pt>
                <c:pt idx="2714">
                  <c:v>0.1</c:v>
                </c:pt>
                <c:pt idx="2715">
                  <c:v>0.7</c:v>
                </c:pt>
                <c:pt idx="2716">
                  <c:v>0.3</c:v>
                </c:pt>
                <c:pt idx="2717">
                  <c:v>-0.1</c:v>
                </c:pt>
                <c:pt idx="2718">
                  <c:v>-0.7</c:v>
                </c:pt>
                <c:pt idx="2719">
                  <c:v>-2</c:v>
                </c:pt>
                <c:pt idx="2720">
                  <c:v>-2.6</c:v>
                </c:pt>
                <c:pt idx="2721">
                  <c:v>-1.9</c:v>
                </c:pt>
                <c:pt idx="2722">
                  <c:v>-1.4</c:v>
                </c:pt>
                <c:pt idx="2723">
                  <c:v>-1.1000000000000001</c:v>
                </c:pt>
                <c:pt idx="2724">
                  <c:v>-1.2</c:v>
                </c:pt>
                <c:pt idx="2725">
                  <c:v>-2.2999999999999998</c:v>
                </c:pt>
                <c:pt idx="2726">
                  <c:v>-3.6</c:v>
                </c:pt>
                <c:pt idx="2727">
                  <c:v>-3.7</c:v>
                </c:pt>
                <c:pt idx="2728">
                  <c:v>-2.9</c:v>
                </c:pt>
                <c:pt idx="2729">
                  <c:v>-1.7</c:v>
                </c:pt>
                <c:pt idx="2730">
                  <c:v>-1.3</c:v>
                </c:pt>
                <c:pt idx="2731">
                  <c:v>-1</c:v>
                </c:pt>
                <c:pt idx="2732">
                  <c:v>-0.2</c:v>
                </c:pt>
                <c:pt idx="2733">
                  <c:v>0.4</c:v>
                </c:pt>
                <c:pt idx="2734">
                  <c:v>-0.1</c:v>
                </c:pt>
                <c:pt idx="2735">
                  <c:v>-1.1000000000000001</c:v>
                </c:pt>
                <c:pt idx="2736">
                  <c:v>-0.6</c:v>
                </c:pt>
                <c:pt idx="2737">
                  <c:v>0</c:v>
                </c:pt>
                <c:pt idx="2738">
                  <c:v>0.4</c:v>
                </c:pt>
                <c:pt idx="2739">
                  <c:v>0.6</c:v>
                </c:pt>
                <c:pt idx="2740">
                  <c:v>0.8</c:v>
                </c:pt>
                <c:pt idx="2741">
                  <c:v>0.7</c:v>
                </c:pt>
                <c:pt idx="2742">
                  <c:v>0.2</c:v>
                </c:pt>
                <c:pt idx="2743">
                  <c:v>-0.9</c:v>
                </c:pt>
                <c:pt idx="2744">
                  <c:v>-2</c:v>
                </c:pt>
                <c:pt idx="2745">
                  <c:v>-2.2000000000000002</c:v>
                </c:pt>
                <c:pt idx="2746">
                  <c:v>-2.1</c:v>
                </c:pt>
                <c:pt idx="2747">
                  <c:v>-2.1</c:v>
                </c:pt>
                <c:pt idx="2748">
                  <c:v>-2.5</c:v>
                </c:pt>
                <c:pt idx="2749">
                  <c:v>-2.8</c:v>
                </c:pt>
                <c:pt idx="2750">
                  <c:v>-2.4</c:v>
                </c:pt>
                <c:pt idx="2751">
                  <c:v>-2.2000000000000002</c:v>
                </c:pt>
                <c:pt idx="2752">
                  <c:v>-2.2000000000000002</c:v>
                </c:pt>
                <c:pt idx="2753">
                  <c:v>-2.4</c:v>
                </c:pt>
                <c:pt idx="2754">
                  <c:v>-1.6</c:v>
                </c:pt>
                <c:pt idx="2755">
                  <c:v>-1.4</c:v>
                </c:pt>
                <c:pt idx="2756">
                  <c:v>-2.1</c:v>
                </c:pt>
                <c:pt idx="2757">
                  <c:v>-3.3</c:v>
                </c:pt>
                <c:pt idx="2758">
                  <c:v>-4.0999999999999996</c:v>
                </c:pt>
                <c:pt idx="2759">
                  <c:v>-3.6</c:v>
                </c:pt>
                <c:pt idx="2760">
                  <c:v>-2.6</c:v>
                </c:pt>
                <c:pt idx="2761">
                  <c:v>-0.5</c:v>
                </c:pt>
                <c:pt idx="2762">
                  <c:v>0.3</c:v>
                </c:pt>
                <c:pt idx="2763">
                  <c:v>1</c:v>
                </c:pt>
                <c:pt idx="2764">
                  <c:v>1.3</c:v>
                </c:pt>
                <c:pt idx="2765">
                  <c:v>1</c:v>
                </c:pt>
                <c:pt idx="2766">
                  <c:v>-0.4</c:v>
                </c:pt>
                <c:pt idx="2767">
                  <c:v>-1.3</c:v>
                </c:pt>
                <c:pt idx="2768">
                  <c:v>-1.9</c:v>
                </c:pt>
                <c:pt idx="2769">
                  <c:v>-2.2000000000000002</c:v>
                </c:pt>
                <c:pt idx="2770">
                  <c:v>-2.2999999999999998</c:v>
                </c:pt>
                <c:pt idx="2771">
                  <c:v>-1.6</c:v>
                </c:pt>
                <c:pt idx="2772">
                  <c:v>-1.6</c:v>
                </c:pt>
                <c:pt idx="2773">
                  <c:v>-0.4</c:v>
                </c:pt>
                <c:pt idx="2774">
                  <c:v>-0.3</c:v>
                </c:pt>
                <c:pt idx="2775">
                  <c:v>0</c:v>
                </c:pt>
                <c:pt idx="2776">
                  <c:v>0.5</c:v>
                </c:pt>
                <c:pt idx="2777">
                  <c:v>0.2</c:v>
                </c:pt>
                <c:pt idx="2778">
                  <c:v>-0.9</c:v>
                </c:pt>
                <c:pt idx="2779">
                  <c:v>-1.9</c:v>
                </c:pt>
                <c:pt idx="2780">
                  <c:v>-2.2000000000000002</c:v>
                </c:pt>
                <c:pt idx="2781">
                  <c:v>-0.7</c:v>
                </c:pt>
                <c:pt idx="2782">
                  <c:v>0.2</c:v>
                </c:pt>
                <c:pt idx="2783">
                  <c:v>0.6</c:v>
                </c:pt>
                <c:pt idx="2784">
                  <c:v>0.8</c:v>
                </c:pt>
                <c:pt idx="2785">
                  <c:v>0.9</c:v>
                </c:pt>
                <c:pt idx="2786">
                  <c:v>0.7</c:v>
                </c:pt>
                <c:pt idx="2787">
                  <c:v>0.2</c:v>
                </c:pt>
                <c:pt idx="2788">
                  <c:v>-0.7</c:v>
                </c:pt>
                <c:pt idx="2789">
                  <c:v>-0.9</c:v>
                </c:pt>
                <c:pt idx="2790">
                  <c:v>-0.1</c:v>
                </c:pt>
                <c:pt idx="2791">
                  <c:v>0</c:v>
                </c:pt>
                <c:pt idx="2792">
                  <c:v>-0.9</c:v>
                </c:pt>
                <c:pt idx="2793">
                  <c:v>-1.9</c:v>
                </c:pt>
                <c:pt idx="2794">
                  <c:v>-1.3</c:v>
                </c:pt>
                <c:pt idx="2795">
                  <c:v>-1</c:v>
                </c:pt>
                <c:pt idx="2796">
                  <c:v>-0.1</c:v>
                </c:pt>
                <c:pt idx="2797">
                  <c:v>0.3</c:v>
                </c:pt>
                <c:pt idx="2798">
                  <c:v>-0.4</c:v>
                </c:pt>
                <c:pt idx="2799">
                  <c:v>-0.5</c:v>
                </c:pt>
                <c:pt idx="2800">
                  <c:v>-0.8</c:v>
                </c:pt>
                <c:pt idx="2801">
                  <c:v>-0.4</c:v>
                </c:pt>
                <c:pt idx="2802">
                  <c:v>-0.7</c:v>
                </c:pt>
                <c:pt idx="2803">
                  <c:v>-1</c:v>
                </c:pt>
                <c:pt idx="2804">
                  <c:v>-1.1000000000000001</c:v>
                </c:pt>
                <c:pt idx="2805">
                  <c:v>-0.2</c:v>
                </c:pt>
                <c:pt idx="2806">
                  <c:v>0.7</c:v>
                </c:pt>
                <c:pt idx="2807">
                  <c:v>1.1000000000000001</c:v>
                </c:pt>
                <c:pt idx="2808">
                  <c:v>0.9</c:v>
                </c:pt>
                <c:pt idx="2809">
                  <c:v>0.6</c:v>
                </c:pt>
                <c:pt idx="2810">
                  <c:v>0.7</c:v>
                </c:pt>
                <c:pt idx="2811">
                  <c:v>0.4</c:v>
                </c:pt>
                <c:pt idx="2812">
                  <c:v>-0.5</c:v>
                </c:pt>
                <c:pt idx="2813">
                  <c:v>-0.4</c:v>
                </c:pt>
                <c:pt idx="2814">
                  <c:v>-0.2</c:v>
                </c:pt>
                <c:pt idx="2815">
                  <c:v>-0.1</c:v>
                </c:pt>
                <c:pt idx="2816">
                  <c:v>-0.1</c:v>
                </c:pt>
                <c:pt idx="2817">
                  <c:v>-1</c:v>
                </c:pt>
                <c:pt idx="2818">
                  <c:v>-2.2000000000000002</c:v>
                </c:pt>
                <c:pt idx="2819">
                  <c:v>-1.7</c:v>
                </c:pt>
                <c:pt idx="2820">
                  <c:v>-1.1000000000000001</c:v>
                </c:pt>
                <c:pt idx="2821">
                  <c:v>-1.2</c:v>
                </c:pt>
                <c:pt idx="2822">
                  <c:v>-1.4</c:v>
                </c:pt>
                <c:pt idx="2823">
                  <c:v>-1.1000000000000001</c:v>
                </c:pt>
                <c:pt idx="2824">
                  <c:v>-0.9</c:v>
                </c:pt>
                <c:pt idx="2825">
                  <c:v>-0.2</c:v>
                </c:pt>
                <c:pt idx="2826">
                  <c:v>0</c:v>
                </c:pt>
                <c:pt idx="2827">
                  <c:v>-0.1</c:v>
                </c:pt>
                <c:pt idx="2828">
                  <c:v>-0.4</c:v>
                </c:pt>
                <c:pt idx="2829">
                  <c:v>-0.7</c:v>
                </c:pt>
                <c:pt idx="2830">
                  <c:v>-0.2</c:v>
                </c:pt>
                <c:pt idx="2831">
                  <c:v>0.5</c:v>
                </c:pt>
                <c:pt idx="2832">
                  <c:v>0.7</c:v>
                </c:pt>
                <c:pt idx="2833">
                  <c:v>-0.3</c:v>
                </c:pt>
                <c:pt idx="2834">
                  <c:v>0</c:v>
                </c:pt>
                <c:pt idx="2835">
                  <c:v>0.2</c:v>
                </c:pt>
                <c:pt idx="2836">
                  <c:v>-0.1</c:v>
                </c:pt>
                <c:pt idx="2837">
                  <c:v>-0.7</c:v>
                </c:pt>
                <c:pt idx="2838">
                  <c:v>-1.3</c:v>
                </c:pt>
                <c:pt idx="2839">
                  <c:v>-1.6</c:v>
                </c:pt>
                <c:pt idx="2840">
                  <c:v>-2.2000000000000002</c:v>
                </c:pt>
                <c:pt idx="2841">
                  <c:v>-2.1</c:v>
                </c:pt>
                <c:pt idx="2842">
                  <c:v>-1.4</c:v>
                </c:pt>
                <c:pt idx="2843">
                  <c:v>-0.9</c:v>
                </c:pt>
                <c:pt idx="2844">
                  <c:v>-0.9</c:v>
                </c:pt>
                <c:pt idx="2845">
                  <c:v>-1.2</c:v>
                </c:pt>
                <c:pt idx="2846">
                  <c:v>-0.8</c:v>
                </c:pt>
                <c:pt idx="2847">
                  <c:v>-0.5</c:v>
                </c:pt>
                <c:pt idx="2848">
                  <c:v>-0.5</c:v>
                </c:pt>
                <c:pt idx="2849">
                  <c:v>-0.7</c:v>
                </c:pt>
                <c:pt idx="2850">
                  <c:v>-0.7</c:v>
                </c:pt>
                <c:pt idx="2851">
                  <c:v>-1</c:v>
                </c:pt>
                <c:pt idx="2852">
                  <c:v>-1.4</c:v>
                </c:pt>
                <c:pt idx="2853">
                  <c:v>-1</c:v>
                </c:pt>
                <c:pt idx="2854">
                  <c:v>-0.7</c:v>
                </c:pt>
                <c:pt idx="2855">
                  <c:v>-0.8</c:v>
                </c:pt>
                <c:pt idx="2856">
                  <c:v>-1.1000000000000001</c:v>
                </c:pt>
                <c:pt idx="2857">
                  <c:v>-1.4</c:v>
                </c:pt>
                <c:pt idx="2858">
                  <c:v>-0.8</c:v>
                </c:pt>
                <c:pt idx="2859">
                  <c:v>-0.3</c:v>
                </c:pt>
                <c:pt idx="2860">
                  <c:v>-0.4</c:v>
                </c:pt>
                <c:pt idx="2861">
                  <c:v>0.6</c:v>
                </c:pt>
                <c:pt idx="2862">
                  <c:v>1</c:v>
                </c:pt>
                <c:pt idx="2863">
                  <c:v>1.3</c:v>
                </c:pt>
                <c:pt idx="2864">
                  <c:v>1</c:v>
                </c:pt>
                <c:pt idx="2865">
                  <c:v>0.5</c:v>
                </c:pt>
                <c:pt idx="2866">
                  <c:v>-0.1</c:v>
                </c:pt>
                <c:pt idx="2867">
                  <c:v>-0.3</c:v>
                </c:pt>
                <c:pt idx="2868">
                  <c:v>-0.7</c:v>
                </c:pt>
                <c:pt idx="2869">
                  <c:v>-0.8</c:v>
                </c:pt>
                <c:pt idx="2870">
                  <c:v>-1.3</c:v>
                </c:pt>
                <c:pt idx="2871">
                  <c:v>-1.9</c:v>
                </c:pt>
                <c:pt idx="2872">
                  <c:v>-1.6</c:v>
                </c:pt>
                <c:pt idx="2873">
                  <c:v>-1.8</c:v>
                </c:pt>
                <c:pt idx="2874">
                  <c:v>-2.2000000000000002</c:v>
                </c:pt>
                <c:pt idx="2875">
                  <c:v>-1.3</c:v>
                </c:pt>
                <c:pt idx="2876">
                  <c:v>-1</c:v>
                </c:pt>
                <c:pt idx="2877">
                  <c:v>-1.2</c:v>
                </c:pt>
                <c:pt idx="2878">
                  <c:v>-1.8</c:v>
                </c:pt>
                <c:pt idx="2879">
                  <c:v>-0.3</c:v>
                </c:pt>
                <c:pt idx="2880">
                  <c:v>0.7</c:v>
                </c:pt>
                <c:pt idx="2881">
                  <c:v>1</c:v>
                </c:pt>
                <c:pt idx="2882">
                  <c:v>0.5</c:v>
                </c:pt>
                <c:pt idx="2883">
                  <c:v>-0.5</c:v>
                </c:pt>
                <c:pt idx="2884">
                  <c:v>0</c:v>
                </c:pt>
                <c:pt idx="2885">
                  <c:v>0.3</c:v>
                </c:pt>
                <c:pt idx="2886">
                  <c:v>0</c:v>
                </c:pt>
                <c:pt idx="2887">
                  <c:v>-1</c:v>
                </c:pt>
                <c:pt idx="2888">
                  <c:v>-1.5</c:v>
                </c:pt>
                <c:pt idx="2889">
                  <c:v>-1.5</c:v>
                </c:pt>
                <c:pt idx="2890">
                  <c:v>-1.2</c:v>
                </c:pt>
                <c:pt idx="2891">
                  <c:v>-1.2</c:v>
                </c:pt>
                <c:pt idx="2892">
                  <c:v>-0.9</c:v>
                </c:pt>
                <c:pt idx="2893">
                  <c:v>-0.1</c:v>
                </c:pt>
                <c:pt idx="2894">
                  <c:v>0.7</c:v>
                </c:pt>
                <c:pt idx="2895">
                  <c:v>1.2</c:v>
                </c:pt>
                <c:pt idx="2896">
                  <c:v>1</c:v>
                </c:pt>
                <c:pt idx="2897">
                  <c:v>0.4</c:v>
                </c:pt>
                <c:pt idx="2898">
                  <c:v>0.3</c:v>
                </c:pt>
                <c:pt idx="2899">
                  <c:v>0.4</c:v>
                </c:pt>
                <c:pt idx="2900">
                  <c:v>0.4</c:v>
                </c:pt>
                <c:pt idx="2901">
                  <c:v>0.4</c:v>
                </c:pt>
                <c:pt idx="2902">
                  <c:v>0.5</c:v>
                </c:pt>
                <c:pt idx="2903">
                  <c:v>0.5</c:v>
                </c:pt>
                <c:pt idx="2904">
                  <c:v>0.4</c:v>
                </c:pt>
                <c:pt idx="2905">
                  <c:v>0.1</c:v>
                </c:pt>
                <c:pt idx="2906">
                  <c:v>0.1</c:v>
                </c:pt>
                <c:pt idx="2907">
                  <c:v>-0.1</c:v>
                </c:pt>
                <c:pt idx="2908">
                  <c:v>-0.6</c:v>
                </c:pt>
                <c:pt idx="2909">
                  <c:v>-1.4</c:v>
                </c:pt>
                <c:pt idx="2910">
                  <c:v>-2.4</c:v>
                </c:pt>
                <c:pt idx="2911">
                  <c:v>-3.4</c:v>
                </c:pt>
                <c:pt idx="2912">
                  <c:v>-1.9</c:v>
                </c:pt>
                <c:pt idx="2913">
                  <c:v>-0.1</c:v>
                </c:pt>
                <c:pt idx="2914">
                  <c:v>0.7</c:v>
                </c:pt>
                <c:pt idx="2915">
                  <c:v>1.3</c:v>
                </c:pt>
                <c:pt idx="2916">
                  <c:v>1.5</c:v>
                </c:pt>
                <c:pt idx="2917">
                  <c:v>1.5</c:v>
                </c:pt>
                <c:pt idx="2918">
                  <c:v>1.4</c:v>
                </c:pt>
                <c:pt idx="2919">
                  <c:v>1.7</c:v>
                </c:pt>
                <c:pt idx="2920">
                  <c:v>2</c:v>
                </c:pt>
                <c:pt idx="2921">
                  <c:v>2.5</c:v>
                </c:pt>
                <c:pt idx="2922">
                  <c:v>2.6</c:v>
                </c:pt>
                <c:pt idx="2923">
                  <c:v>2.1</c:v>
                </c:pt>
                <c:pt idx="2924">
                  <c:v>1.3</c:v>
                </c:pt>
                <c:pt idx="2925">
                  <c:v>0.3</c:v>
                </c:pt>
                <c:pt idx="2926">
                  <c:v>-0.8</c:v>
                </c:pt>
                <c:pt idx="2927">
                  <c:v>-1.3</c:v>
                </c:pt>
                <c:pt idx="2928">
                  <c:v>-1.4</c:v>
                </c:pt>
                <c:pt idx="2929">
                  <c:v>-1.3</c:v>
                </c:pt>
                <c:pt idx="2930">
                  <c:v>-1.9</c:v>
                </c:pt>
                <c:pt idx="2931">
                  <c:v>-2.4</c:v>
                </c:pt>
                <c:pt idx="2932">
                  <c:v>-2.2000000000000002</c:v>
                </c:pt>
                <c:pt idx="2933">
                  <c:v>-1.5</c:v>
                </c:pt>
                <c:pt idx="2934">
                  <c:v>-1.3</c:v>
                </c:pt>
                <c:pt idx="2935">
                  <c:v>-0.9</c:v>
                </c:pt>
                <c:pt idx="2936">
                  <c:v>-1.1000000000000001</c:v>
                </c:pt>
                <c:pt idx="2937">
                  <c:v>-1.9</c:v>
                </c:pt>
                <c:pt idx="2938">
                  <c:v>-1.8</c:v>
                </c:pt>
                <c:pt idx="2939">
                  <c:v>-1.9</c:v>
                </c:pt>
                <c:pt idx="2940">
                  <c:v>-2.2000000000000002</c:v>
                </c:pt>
                <c:pt idx="2941">
                  <c:v>-1.1000000000000001</c:v>
                </c:pt>
                <c:pt idx="2942">
                  <c:v>-0.9</c:v>
                </c:pt>
                <c:pt idx="2943">
                  <c:v>-2.2999999999999998</c:v>
                </c:pt>
                <c:pt idx="2944">
                  <c:v>-1.9</c:v>
                </c:pt>
                <c:pt idx="2945">
                  <c:v>-1.8</c:v>
                </c:pt>
                <c:pt idx="2946">
                  <c:v>-2.4</c:v>
                </c:pt>
                <c:pt idx="2947">
                  <c:v>-2.5</c:v>
                </c:pt>
                <c:pt idx="2948">
                  <c:v>-2</c:v>
                </c:pt>
                <c:pt idx="2949">
                  <c:v>-1.6</c:v>
                </c:pt>
                <c:pt idx="2950">
                  <c:v>-1.6</c:v>
                </c:pt>
                <c:pt idx="2951">
                  <c:v>-2.6</c:v>
                </c:pt>
                <c:pt idx="2952">
                  <c:v>-3.6</c:v>
                </c:pt>
                <c:pt idx="2953">
                  <c:v>-2.4</c:v>
                </c:pt>
                <c:pt idx="2954">
                  <c:v>-1.5</c:v>
                </c:pt>
                <c:pt idx="2955">
                  <c:v>-1</c:v>
                </c:pt>
                <c:pt idx="2956">
                  <c:v>-1.3</c:v>
                </c:pt>
                <c:pt idx="2957">
                  <c:v>-0.9</c:v>
                </c:pt>
                <c:pt idx="2958">
                  <c:v>-1.1000000000000001</c:v>
                </c:pt>
                <c:pt idx="2959">
                  <c:v>-0.6</c:v>
                </c:pt>
                <c:pt idx="2960">
                  <c:v>-0.3</c:v>
                </c:pt>
                <c:pt idx="2961">
                  <c:v>-0.4</c:v>
                </c:pt>
                <c:pt idx="2962">
                  <c:v>-1.1000000000000001</c:v>
                </c:pt>
                <c:pt idx="2963">
                  <c:v>-1.8</c:v>
                </c:pt>
                <c:pt idx="2964">
                  <c:v>-2.4</c:v>
                </c:pt>
                <c:pt idx="2965">
                  <c:v>-4.2</c:v>
                </c:pt>
                <c:pt idx="2966">
                  <c:v>-3.4</c:v>
                </c:pt>
                <c:pt idx="2967">
                  <c:v>-1.9</c:v>
                </c:pt>
                <c:pt idx="2968">
                  <c:v>-1.5</c:v>
                </c:pt>
                <c:pt idx="2969">
                  <c:v>-1.5</c:v>
                </c:pt>
                <c:pt idx="2970">
                  <c:v>-0.4</c:v>
                </c:pt>
                <c:pt idx="2971">
                  <c:v>0.3</c:v>
                </c:pt>
                <c:pt idx="2972">
                  <c:v>0.2</c:v>
                </c:pt>
                <c:pt idx="2973">
                  <c:v>0.7</c:v>
                </c:pt>
                <c:pt idx="2974">
                  <c:v>1.1000000000000001</c:v>
                </c:pt>
                <c:pt idx="2975">
                  <c:v>0.6</c:v>
                </c:pt>
                <c:pt idx="2976">
                  <c:v>0.1</c:v>
                </c:pt>
                <c:pt idx="2977">
                  <c:v>-0.6</c:v>
                </c:pt>
                <c:pt idx="2978">
                  <c:v>-1.6</c:v>
                </c:pt>
                <c:pt idx="2979">
                  <c:v>-1.4</c:v>
                </c:pt>
                <c:pt idx="2980">
                  <c:v>-0.7</c:v>
                </c:pt>
                <c:pt idx="2981">
                  <c:v>0.4</c:v>
                </c:pt>
                <c:pt idx="2982">
                  <c:v>1.1000000000000001</c:v>
                </c:pt>
                <c:pt idx="2983">
                  <c:v>1.8</c:v>
                </c:pt>
                <c:pt idx="2984">
                  <c:v>1.5</c:v>
                </c:pt>
                <c:pt idx="2985">
                  <c:v>1.1000000000000001</c:v>
                </c:pt>
                <c:pt idx="2986">
                  <c:v>0.6</c:v>
                </c:pt>
                <c:pt idx="2987">
                  <c:v>0.3</c:v>
                </c:pt>
                <c:pt idx="2988">
                  <c:v>0</c:v>
                </c:pt>
                <c:pt idx="2989">
                  <c:v>-0.1</c:v>
                </c:pt>
                <c:pt idx="2990">
                  <c:v>0.3</c:v>
                </c:pt>
                <c:pt idx="2991">
                  <c:v>0.3</c:v>
                </c:pt>
                <c:pt idx="2992">
                  <c:v>0.1</c:v>
                </c:pt>
                <c:pt idx="2993">
                  <c:v>-0.1</c:v>
                </c:pt>
                <c:pt idx="2994">
                  <c:v>-0.3</c:v>
                </c:pt>
                <c:pt idx="2995">
                  <c:v>-1</c:v>
                </c:pt>
                <c:pt idx="2996">
                  <c:v>-1.9</c:v>
                </c:pt>
                <c:pt idx="2997">
                  <c:v>-1.3</c:v>
                </c:pt>
                <c:pt idx="2998">
                  <c:v>-0.3</c:v>
                </c:pt>
                <c:pt idx="2999">
                  <c:v>0.4</c:v>
                </c:pt>
                <c:pt idx="3000">
                  <c:v>0.7</c:v>
                </c:pt>
                <c:pt idx="3001">
                  <c:v>0.3</c:v>
                </c:pt>
                <c:pt idx="3002">
                  <c:v>-0.5</c:v>
                </c:pt>
                <c:pt idx="3003">
                  <c:v>-0.1</c:v>
                </c:pt>
                <c:pt idx="3004">
                  <c:v>-0.1</c:v>
                </c:pt>
                <c:pt idx="3005">
                  <c:v>-0.1</c:v>
                </c:pt>
                <c:pt idx="3006">
                  <c:v>-0.1</c:v>
                </c:pt>
                <c:pt idx="3007">
                  <c:v>-0.6</c:v>
                </c:pt>
                <c:pt idx="3008">
                  <c:v>-2.1</c:v>
                </c:pt>
                <c:pt idx="3009">
                  <c:v>-2.1</c:v>
                </c:pt>
                <c:pt idx="3010">
                  <c:v>-1.7</c:v>
                </c:pt>
                <c:pt idx="3011">
                  <c:v>-1.4</c:v>
                </c:pt>
                <c:pt idx="3012">
                  <c:v>-0.4</c:v>
                </c:pt>
                <c:pt idx="3013">
                  <c:v>-0.3</c:v>
                </c:pt>
                <c:pt idx="3014">
                  <c:v>-0.6</c:v>
                </c:pt>
                <c:pt idx="3015">
                  <c:v>-1.3</c:v>
                </c:pt>
                <c:pt idx="3016">
                  <c:v>-2.5</c:v>
                </c:pt>
                <c:pt idx="3017">
                  <c:v>-2.7</c:v>
                </c:pt>
                <c:pt idx="3018">
                  <c:v>-1.4</c:v>
                </c:pt>
                <c:pt idx="3019">
                  <c:v>-1</c:v>
                </c:pt>
                <c:pt idx="3020">
                  <c:v>-1</c:v>
                </c:pt>
                <c:pt idx="3021">
                  <c:v>-0.4</c:v>
                </c:pt>
                <c:pt idx="3022">
                  <c:v>-0.2</c:v>
                </c:pt>
                <c:pt idx="3023">
                  <c:v>-0.7</c:v>
                </c:pt>
                <c:pt idx="3024">
                  <c:v>-1.5</c:v>
                </c:pt>
                <c:pt idx="3025">
                  <c:v>-2.2000000000000002</c:v>
                </c:pt>
                <c:pt idx="3026">
                  <c:v>-2.6</c:v>
                </c:pt>
                <c:pt idx="3027">
                  <c:v>-2.7</c:v>
                </c:pt>
                <c:pt idx="3028">
                  <c:v>-2.4</c:v>
                </c:pt>
                <c:pt idx="3029">
                  <c:v>-1.8</c:v>
                </c:pt>
                <c:pt idx="3030">
                  <c:v>-1.9</c:v>
                </c:pt>
                <c:pt idx="3031">
                  <c:v>-1.7</c:v>
                </c:pt>
                <c:pt idx="3032">
                  <c:v>-1</c:v>
                </c:pt>
                <c:pt idx="3033">
                  <c:v>-0.2</c:v>
                </c:pt>
                <c:pt idx="3034">
                  <c:v>0.3</c:v>
                </c:pt>
                <c:pt idx="3035">
                  <c:v>0.7</c:v>
                </c:pt>
                <c:pt idx="3036">
                  <c:v>0.8</c:v>
                </c:pt>
                <c:pt idx="3037">
                  <c:v>0.8</c:v>
                </c:pt>
                <c:pt idx="3038">
                  <c:v>0.3</c:v>
                </c:pt>
                <c:pt idx="3039">
                  <c:v>0.8</c:v>
                </c:pt>
                <c:pt idx="3040">
                  <c:v>1.2</c:v>
                </c:pt>
                <c:pt idx="3041">
                  <c:v>1.3</c:v>
                </c:pt>
                <c:pt idx="3042">
                  <c:v>0.9</c:v>
                </c:pt>
                <c:pt idx="3043">
                  <c:v>1.6</c:v>
                </c:pt>
                <c:pt idx="3044">
                  <c:v>1.4</c:v>
                </c:pt>
                <c:pt idx="3045">
                  <c:v>0.8</c:v>
                </c:pt>
                <c:pt idx="3046">
                  <c:v>1.2</c:v>
                </c:pt>
                <c:pt idx="3047">
                  <c:v>1.1000000000000001</c:v>
                </c:pt>
                <c:pt idx="3048">
                  <c:v>0.4</c:v>
                </c:pt>
                <c:pt idx="3049">
                  <c:v>-0.5</c:v>
                </c:pt>
                <c:pt idx="3050">
                  <c:v>-0.9</c:v>
                </c:pt>
                <c:pt idx="3051">
                  <c:v>-2</c:v>
                </c:pt>
                <c:pt idx="3052">
                  <c:v>-2.5</c:v>
                </c:pt>
                <c:pt idx="3053">
                  <c:v>-2.2000000000000002</c:v>
                </c:pt>
                <c:pt idx="3054">
                  <c:v>-2</c:v>
                </c:pt>
                <c:pt idx="3055">
                  <c:v>-0.8</c:v>
                </c:pt>
                <c:pt idx="3056">
                  <c:v>-0.1</c:v>
                </c:pt>
                <c:pt idx="3057">
                  <c:v>0.3</c:v>
                </c:pt>
                <c:pt idx="3058">
                  <c:v>0.1</c:v>
                </c:pt>
                <c:pt idx="3059">
                  <c:v>-0.2</c:v>
                </c:pt>
                <c:pt idx="3060">
                  <c:v>-1.8</c:v>
                </c:pt>
                <c:pt idx="3061">
                  <c:v>-1.8</c:v>
                </c:pt>
                <c:pt idx="3062">
                  <c:v>-0.9</c:v>
                </c:pt>
                <c:pt idx="3063">
                  <c:v>-0.9</c:v>
                </c:pt>
                <c:pt idx="3064">
                  <c:v>-0.6</c:v>
                </c:pt>
                <c:pt idx="3065">
                  <c:v>-0.5</c:v>
                </c:pt>
                <c:pt idx="3066">
                  <c:v>-0.8</c:v>
                </c:pt>
                <c:pt idx="3067">
                  <c:v>-1.5</c:v>
                </c:pt>
                <c:pt idx="3068">
                  <c:v>-2.1</c:v>
                </c:pt>
                <c:pt idx="3069">
                  <c:v>-2.1</c:v>
                </c:pt>
                <c:pt idx="3070">
                  <c:v>-1.6</c:v>
                </c:pt>
                <c:pt idx="3071">
                  <c:v>-1.6</c:v>
                </c:pt>
                <c:pt idx="3072">
                  <c:v>-2.4</c:v>
                </c:pt>
                <c:pt idx="3073">
                  <c:v>-1.5</c:v>
                </c:pt>
                <c:pt idx="3074">
                  <c:v>-1.3</c:v>
                </c:pt>
                <c:pt idx="3075">
                  <c:v>-1.7</c:v>
                </c:pt>
                <c:pt idx="3076">
                  <c:v>-1.4</c:v>
                </c:pt>
                <c:pt idx="3077">
                  <c:v>-1.3</c:v>
                </c:pt>
                <c:pt idx="3078">
                  <c:v>-1.2</c:v>
                </c:pt>
                <c:pt idx="3079">
                  <c:v>-2</c:v>
                </c:pt>
                <c:pt idx="3080">
                  <c:v>-1.6</c:v>
                </c:pt>
                <c:pt idx="3081">
                  <c:v>-1.3</c:v>
                </c:pt>
                <c:pt idx="3082">
                  <c:v>-1.7</c:v>
                </c:pt>
                <c:pt idx="3083">
                  <c:v>-1.1000000000000001</c:v>
                </c:pt>
                <c:pt idx="3084">
                  <c:v>0</c:v>
                </c:pt>
                <c:pt idx="3085">
                  <c:v>0.2</c:v>
                </c:pt>
                <c:pt idx="3086">
                  <c:v>0.1</c:v>
                </c:pt>
                <c:pt idx="3087">
                  <c:v>-0.1</c:v>
                </c:pt>
                <c:pt idx="3088">
                  <c:v>0</c:v>
                </c:pt>
                <c:pt idx="3089">
                  <c:v>0.8</c:v>
                </c:pt>
                <c:pt idx="3090">
                  <c:v>1.3</c:v>
                </c:pt>
                <c:pt idx="3091">
                  <c:v>1.8</c:v>
                </c:pt>
                <c:pt idx="3092">
                  <c:v>1.8</c:v>
                </c:pt>
                <c:pt idx="3093">
                  <c:v>1.3</c:v>
                </c:pt>
                <c:pt idx="3094">
                  <c:v>0.4</c:v>
                </c:pt>
                <c:pt idx="3095">
                  <c:v>0.6</c:v>
                </c:pt>
                <c:pt idx="3096">
                  <c:v>0.4</c:v>
                </c:pt>
                <c:pt idx="3097">
                  <c:v>0.4</c:v>
                </c:pt>
                <c:pt idx="3098">
                  <c:v>0.3</c:v>
                </c:pt>
                <c:pt idx="3099">
                  <c:v>-0.1</c:v>
                </c:pt>
                <c:pt idx="3100">
                  <c:v>-0.8</c:v>
                </c:pt>
                <c:pt idx="3101">
                  <c:v>-0.8</c:v>
                </c:pt>
                <c:pt idx="3102">
                  <c:v>-0.9</c:v>
                </c:pt>
                <c:pt idx="3103">
                  <c:v>-1</c:v>
                </c:pt>
                <c:pt idx="3104">
                  <c:v>-1.3</c:v>
                </c:pt>
                <c:pt idx="3105">
                  <c:v>0.2</c:v>
                </c:pt>
                <c:pt idx="3106">
                  <c:v>0.5</c:v>
                </c:pt>
                <c:pt idx="3107">
                  <c:v>0</c:v>
                </c:pt>
                <c:pt idx="3108">
                  <c:v>-1</c:v>
                </c:pt>
                <c:pt idx="3109">
                  <c:v>-0.8</c:v>
                </c:pt>
                <c:pt idx="3110">
                  <c:v>-0.6</c:v>
                </c:pt>
                <c:pt idx="3111">
                  <c:v>-1.1000000000000001</c:v>
                </c:pt>
                <c:pt idx="3112">
                  <c:v>-0.8</c:v>
                </c:pt>
                <c:pt idx="3113">
                  <c:v>-0.8</c:v>
                </c:pt>
                <c:pt idx="3114">
                  <c:v>-0.6</c:v>
                </c:pt>
                <c:pt idx="3115">
                  <c:v>-0.4</c:v>
                </c:pt>
                <c:pt idx="3116">
                  <c:v>-0.7</c:v>
                </c:pt>
                <c:pt idx="3117">
                  <c:v>-0.7</c:v>
                </c:pt>
                <c:pt idx="3118">
                  <c:v>-1.4</c:v>
                </c:pt>
                <c:pt idx="3119">
                  <c:v>-1.2</c:v>
                </c:pt>
                <c:pt idx="3120">
                  <c:v>-0.3</c:v>
                </c:pt>
                <c:pt idx="3121">
                  <c:v>-0.1</c:v>
                </c:pt>
                <c:pt idx="3122">
                  <c:v>-0.7</c:v>
                </c:pt>
                <c:pt idx="3123">
                  <c:v>-1.1000000000000001</c:v>
                </c:pt>
                <c:pt idx="3124">
                  <c:v>-0.9</c:v>
                </c:pt>
                <c:pt idx="3125">
                  <c:v>1</c:v>
                </c:pt>
                <c:pt idx="3126">
                  <c:v>1.1000000000000001</c:v>
                </c:pt>
                <c:pt idx="3127">
                  <c:v>0.6</c:v>
                </c:pt>
                <c:pt idx="3128">
                  <c:v>0.4</c:v>
                </c:pt>
                <c:pt idx="3129">
                  <c:v>1.2</c:v>
                </c:pt>
                <c:pt idx="3130">
                  <c:v>1</c:v>
                </c:pt>
                <c:pt idx="3131">
                  <c:v>1.3</c:v>
                </c:pt>
                <c:pt idx="3132">
                  <c:v>1.1000000000000001</c:v>
                </c:pt>
                <c:pt idx="3133">
                  <c:v>0.5</c:v>
                </c:pt>
                <c:pt idx="3134">
                  <c:v>0.6</c:v>
                </c:pt>
                <c:pt idx="3135">
                  <c:v>1.7</c:v>
                </c:pt>
                <c:pt idx="3136">
                  <c:v>1.2</c:v>
                </c:pt>
                <c:pt idx="3137">
                  <c:v>1.5</c:v>
                </c:pt>
                <c:pt idx="3138">
                  <c:v>1.3</c:v>
                </c:pt>
                <c:pt idx="3139">
                  <c:v>1.1000000000000001</c:v>
                </c:pt>
                <c:pt idx="3140">
                  <c:v>0.9</c:v>
                </c:pt>
                <c:pt idx="3141">
                  <c:v>0.8</c:v>
                </c:pt>
                <c:pt idx="3142">
                  <c:v>0.5</c:v>
                </c:pt>
                <c:pt idx="3143">
                  <c:v>0.7</c:v>
                </c:pt>
                <c:pt idx="3144">
                  <c:v>0.3</c:v>
                </c:pt>
                <c:pt idx="3145">
                  <c:v>0.8</c:v>
                </c:pt>
                <c:pt idx="3146">
                  <c:v>0.5</c:v>
                </c:pt>
                <c:pt idx="3147">
                  <c:v>0.2</c:v>
                </c:pt>
                <c:pt idx="3148">
                  <c:v>0.7</c:v>
                </c:pt>
                <c:pt idx="3149">
                  <c:v>0.3</c:v>
                </c:pt>
                <c:pt idx="3150">
                  <c:v>1.1000000000000001</c:v>
                </c:pt>
                <c:pt idx="3151">
                  <c:v>0.7</c:v>
                </c:pt>
                <c:pt idx="3152">
                  <c:v>0.5</c:v>
                </c:pt>
                <c:pt idx="3153">
                  <c:v>0.7</c:v>
                </c:pt>
                <c:pt idx="3154">
                  <c:v>-0.2</c:v>
                </c:pt>
                <c:pt idx="3155">
                  <c:v>0.5</c:v>
                </c:pt>
                <c:pt idx="3156">
                  <c:v>0.7</c:v>
                </c:pt>
                <c:pt idx="3157">
                  <c:v>1.1000000000000001</c:v>
                </c:pt>
                <c:pt idx="3158">
                  <c:v>1.8</c:v>
                </c:pt>
                <c:pt idx="3159">
                  <c:v>0</c:v>
                </c:pt>
                <c:pt idx="3160">
                  <c:v>0.3</c:v>
                </c:pt>
                <c:pt idx="3161">
                  <c:v>1.1000000000000001</c:v>
                </c:pt>
                <c:pt idx="3162">
                  <c:v>0.5</c:v>
                </c:pt>
                <c:pt idx="3163">
                  <c:v>0.5</c:v>
                </c:pt>
                <c:pt idx="3164">
                  <c:v>0.4</c:v>
                </c:pt>
                <c:pt idx="3165">
                  <c:v>0.8</c:v>
                </c:pt>
                <c:pt idx="3166">
                  <c:v>0.6</c:v>
                </c:pt>
                <c:pt idx="3167">
                  <c:v>0</c:v>
                </c:pt>
                <c:pt idx="3168">
                  <c:v>0.2</c:v>
                </c:pt>
                <c:pt idx="3169">
                  <c:v>1.2</c:v>
                </c:pt>
                <c:pt idx="3170">
                  <c:v>1.1000000000000001</c:v>
                </c:pt>
                <c:pt idx="3171">
                  <c:v>0.8</c:v>
                </c:pt>
                <c:pt idx="3172">
                  <c:v>0.5</c:v>
                </c:pt>
                <c:pt idx="3173">
                  <c:v>0.1</c:v>
                </c:pt>
                <c:pt idx="3174">
                  <c:v>0.3</c:v>
                </c:pt>
                <c:pt idx="3175">
                  <c:v>0.8</c:v>
                </c:pt>
                <c:pt idx="3176">
                  <c:v>1.1000000000000001</c:v>
                </c:pt>
                <c:pt idx="3177">
                  <c:v>0.1</c:v>
                </c:pt>
                <c:pt idx="3178">
                  <c:v>0.8</c:v>
                </c:pt>
                <c:pt idx="3179">
                  <c:v>0.8</c:v>
                </c:pt>
                <c:pt idx="3180">
                  <c:v>0.4</c:v>
                </c:pt>
                <c:pt idx="3181">
                  <c:v>0.7</c:v>
                </c:pt>
                <c:pt idx="3182">
                  <c:v>1</c:v>
                </c:pt>
                <c:pt idx="3183">
                  <c:v>0.3</c:v>
                </c:pt>
                <c:pt idx="3184">
                  <c:v>1.7</c:v>
                </c:pt>
                <c:pt idx="3185">
                  <c:v>1.1000000000000001</c:v>
                </c:pt>
                <c:pt idx="3186">
                  <c:v>0.8</c:v>
                </c:pt>
                <c:pt idx="3187">
                  <c:v>0.1</c:v>
                </c:pt>
                <c:pt idx="3188">
                  <c:v>0.1</c:v>
                </c:pt>
                <c:pt idx="3189">
                  <c:v>0.5</c:v>
                </c:pt>
                <c:pt idx="3190">
                  <c:v>0.6</c:v>
                </c:pt>
                <c:pt idx="3191">
                  <c:v>0.9</c:v>
                </c:pt>
                <c:pt idx="3192">
                  <c:v>0.6</c:v>
                </c:pt>
                <c:pt idx="3193">
                  <c:v>-0.3</c:v>
                </c:pt>
                <c:pt idx="3194">
                  <c:v>0.2</c:v>
                </c:pt>
                <c:pt idx="3195">
                  <c:v>0.7</c:v>
                </c:pt>
                <c:pt idx="3196">
                  <c:v>0.9</c:v>
                </c:pt>
                <c:pt idx="3197">
                  <c:v>0.4</c:v>
                </c:pt>
                <c:pt idx="3198">
                  <c:v>0.9</c:v>
                </c:pt>
                <c:pt idx="3199">
                  <c:v>0.3</c:v>
                </c:pt>
                <c:pt idx="3200">
                  <c:v>0.8</c:v>
                </c:pt>
                <c:pt idx="3201">
                  <c:v>0.7</c:v>
                </c:pt>
                <c:pt idx="3202">
                  <c:v>0.7</c:v>
                </c:pt>
                <c:pt idx="3203">
                  <c:v>0.5</c:v>
                </c:pt>
                <c:pt idx="3204">
                  <c:v>0.9</c:v>
                </c:pt>
                <c:pt idx="3205">
                  <c:v>-0.1</c:v>
                </c:pt>
                <c:pt idx="3206">
                  <c:v>1.1000000000000001</c:v>
                </c:pt>
                <c:pt idx="3207">
                  <c:v>0.8</c:v>
                </c:pt>
                <c:pt idx="3208">
                  <c:v>0.6</c:v>
                </c:pt>
                <c:pt idx="3209">
                  <c:v>0.6</c:v>
                </c:pt>
                <c:pt idx="3210">
                  <c:v>1.2</c:v>
                </c:pt>
                <c:pt idx="3211">
                  <c:v>0.2</c:v>
                </c:pt>
                <c:pt idx="3212">
                  <c:v>0.5</c:v>
                </c:pt>
                <c:pt idx="3213">
                  <c:v>0.4</c:v>
                </c:pt>
                <c:pt idx="3214">
                  <c:v>0.9</c:v>
                </c:pt>
                <c:pt idx="3215">
                  <c:v>0</c:v>
                </c:pt>
                <c:pt idx="3216">
                  <c:v>0.8</c:v>
                </c:pt>
                <c:pt idx="3217">
                  <c:v>0</c:v>
                </c:pt>
                <c:pt idx="3218">
                  <c:v>1.1000000000000001</c:v>
                </c:pt>
                <c:pt idx="3219">
                  <c:v>0.4</c:v>
                </c:pt>
                <c:pt idx="3220">
                  <c:v>0.4</c:v>
                </c:pt>
                <c:pt idx="3221">
                  <c:v>1.2</c:v>
                </c:pt>
                <c:pt idx="3222">
                  <c:v>0</c:v>
                </c:pt>
                <c:pt idx="3223">
                  <c:v>1.1000000000000001</c:v>
                </c:pt>
                <c:pt idx="3224">
                  <c:v>0.2</c:v>
                </c:pt>
                <c:pt idx="3225">
                  <c:v>1.2</c:v>
                </c:pt>
                <c:pt idx="3226">
                  <c:v>1.3</c:v>
                </c:pt>
                <c:pt idx="3227">
                  <c:v>0.4</c:v>
                </c:pt>
                <c:pt idx="3228">
                  <c:v>1</c:v>
                </c:pt>
                <c:pt idx="3229">
                  <c:v>1.1000000000000001</c:v>
                </c:pt>
                <c:pt idx="3230">
                  <c:v>1.1000000000000001</c:v>
                </c:pt>
                <c:pt idx="3231">
                  <c:v>1</c:v>
                </c:pt>
                <c:pt idx="3232">
                  <c:v>0.4</c:v>
                </c:pt>
                <c:pt idx="3233">
                  <c:v>0.2</c:v>
                </c:pt>
                <c:pt idx="3234">
                  <c:v>0.8</c:v>
                </c:pt>
                <c:pt idx="3235">
                  <c:v>0.8</c:v>
                </c:pt>
                <c:pt idx="3236">
                  <c:v>0.4</c:v>
                </c:pt>
                <c:pt idx="3237">
                  <c:v>1.5</c:v>
                </c:pt>
                <c:pt idx="3238">
                  <c:v>0.9</c:v>
                </c:pt>
                <c:pt idx="3239">
                  <c:v>0.6</c:v>
                </c:pt>
                <c:pt idx="3240">
                  <c:v>0.4</c:v>
                </c:pt>
                <c:pt idx="3241">
                  <c:v>0.7</c:v>
                </c:pt>
                <c:pt idx="3242">
                  <c:v>0.6</c:v>
                </c:pt>
                <c:pt idx="3243">
                  <c:v>0.9</c:v>
                </c:pt>
                <c:pt idx="3244">
                  <c:v>0</c:v>
                </c:pt>
                <c:pt idx="3245">
                  <c:v>0.3</c:v>
                </c:pt>
                <c:pt idx="3246">
                  <c:v>0.3</c:v>
                </c:pt>
                <c:pt idx="3247">
                  <c:v>0.9</c:v>
                </c:pt>
                <c:pt idx="3248">
                  <c:v>1</c:v>
                </c:pt>
                <c:pt idx="3249">
                  <c:v>0.5</c:v>
                </c:pt>
                <c:pt idx="3250">
                  <c:v>1</c:v>
                </c:pt>
                <c:pt idx="3251">
                  <c:v>-0.3</c:v>
                </c:pt>
                <c:pt idx="3252">
                  <c:v>0.3</c:v>
                </c:pt>
                <c:pt idx="3253">
                  <c:v>0.6</c:v>
                </c:pt>
                <c:pt idx="3254">
                  <c:v>0.3</c:v>
                </c:pt>
                <c:pt idx="3255">
                  <c:v>-0.5</c:v>
                </c:pt>
                <c:pt idx="3256">
                  <c:v>0.6</c:v>
                </c:pt>
                <c:pt idx="3257">
                  <c:v>0.7</c:v>
                </c:pt>
                <c:pt idx="3258">
                  <c:v>0.4</c:v>
                </c:pt>
                <c:pt idx="3259">
                  <c:v>0.5</c:v>
                </c:pt>
                <c:pt idx="3260">
                  <c:v>0.8</c:v>
                </c:pt>
                <c:pt idx="3261">
                  <c:v>0.4</c:v>
                </c:pt>
                <c:pt idx="3262">
                  <c:v>1.7</c:v>
                </c:pt>
                <c:pt idx="3263">
                  <c:v>0.7</c:v>
                </c:pt>
                <c:pt idx="3264">
                  <c:v>1.2</c:v>
                </c:pt>
                <c:pt idx="3265">
                  <c:v>0.1</c:v>
                </c:pt>
                <c:pt idx="3266">
                  <c:v>1.4</c:v>
                </c:pt>
                <c:pt idx="3267">
                  <c:v>0.9</c:v>
                </c:pt>
                <c:pt idx="3268">
                  <c:v>0.3</c:v>
                </c:pt>
                <c:pt idx="3269">
                  <c:v>0.9</c:v>
                </c:pt>
                <c:pt idx="3270">
                  <c:v>1</c:v>
                </c:pt>
                <c:pt idx="3271">
                  <c:v>-0.1</c:v>
                </c:pt>
                <c:pt idx="3272">
                  <c:v>0.7</c:v>
                </c:pt>
                <c:pt idx="3273">
                  <c:v>-0.3</c:v>
                </c:pt>
                <c:pt idx="3274">
                  <c:v>0.1</c:v>
                </c:pt>
                <c:pt idx="3275">
                  <c:v>0.8</c:v>
                </c:pt>
                <c:pt idx="3276">
                  <c:v>0.6</c:v>
                </c:pt>
                <c:pt idx="3277">
                  <c:v>1.3</c:v>
                </c:pt>
                <c:pt idx="3278">
                  <c:v>0.7</c:v>
                </c:pt>
                <c:pt idx="3279">
                  <c:v>1.1000000000000001</c:v>
                </c:pt>
                <c:pt idx="3280">
                  <c:v>0.1</c:v>
                </c:pt>
                <c:pt idx="3281">
                  <c:v>0.6</c:v>
                </c:pt>
                <c:pt idx="3282">
                  <c:v>0.2</c:v>
                </c:pt>
                <c:pt idx="3283">
                  <c:v>1</c:v>
                </c:pt>
                <c:pt idx="3284">
                  <c:v>0.9</c:v>
                </c:pt>
                <c:pt idx="3285">
                  <c:v>1</c:v>
                </c:pt>
                <c:pt idx="3286">
                  <c:v>0.4</c:v>
                </c:pt>
                <c:pt idx="3287">
                  <c:v>0.6</c:v>
                </c:pt>
                <c:pt idx="3288">
                  <c:v>0.7</c:v>
                </c:pt>
                <c:pt idx="3289">
                  <c:v>0.4</c:v>
                </c:pt>
                <c:pt idx="3290">
                  <c:v>1</c:v>
                </c:pt>
                <c:pt idx="3291">
                  <c:v>1.2</c:v>
                </c:pt>
                <c:pt idx="3292">
                  <c:v>0.5</c:v>
                </c:pt>
                <c:pt idx="3293">
                  <c:v>0.3</c:v>
                </c:pt>
                <c:pt idx="3294">
                  <c:v>0.7</c:v>
                </c:pt>
                <c:pt idx="3295">
                  <c:v>0.5</c:v>
                </c:pt>
                <c:pt idx="3296">
                  <c:v>0.9</c:v>
                </c:pt>
                <c:pt idx="3297">
                  <c:v>0.3</c:v>
                </c:pt>
                <c:pt idx="3298">
                  <c:v>0.8</c:v>
                </c:pt>
                <c:pt idx="3299">
                  <c:v>0.9</c:v>
                </c:pt>
                <c:pt idx="3300">
                  <c:v>1</c:v>
                </c:pt>
                <c:pt idx="3301">
                  <c:v>0.9</c:v>
                </c:pt>
                <c:pt idx="3302">
                  <c:v>0.8</c:v>
                </c:pt>
                <c:pt idx="3303">
                  <c:v>0.6</c:v>
                </c:pt>
                <c:pt idx="3304">
                  <c:v>0</c:v>
                </c:pt>
                <c:pt idx="3305">
                  <c:v>1</c:v>
                </c:pt>
                <c:pt idx="3306">
                  <c:v>0.4</c:v>
                </c:pt>
                <c:pt idx="3307">
                  <c:v>1.3</c:v>
                </c:pt>
                <c:pt idx="3308">
                  <c:v>0.8</c:v>
                </c:pt>
                <c:pt idx="3309">
                  <c:v>0</c:v>
                </c:pt>
                <c:pt idx="3310">
                  <c:v>0.6</c:v>
                </c:pt>
                <c:pt idx="3311">
                  <c:v>0.6</c:v>
                </c:pt>
                <c:pt idx="3312">
                  <c:v>-0.2</c:v>
                </c:pt>
                <c:pt idx="3313">
                  <c:v>0.9</c:v>
                </c:pt>
                <c:pt idx="3314">
                  <c:v>0.3</c:v>
                </c:pt>
                <c:pt idx="3315">
                  <c:v>0.1</c:v>
                </c:pt>
                <c:pt idx="3316">
                  <c:v>0.6</c:v>
                </c:pt>
                <c:pt idx="3317">
                  <c:v>1</c:v>
                </c:pt>
                <c:pt idx="3318">
                  <c:v>0.7</c:v>
                </c:pt>
                <c:pt idx="3319">
                  <c:v>0.4</c:v>
                </c:pt>
                <c:pt idx="3320">
                  <c:v>1</c:v>
                </c:pt>
                <c:pt idx="3321">
                  <c:v>-0.2</c:v>
                </c:pt>
                <c:pt idx="3322">
                  <c:v>0.4</c:v>
                </c:pt>
                <c:pt idx="3323">
                  <c:v>1</c:v>
                </c:pt>
                <c:pt idx="3324">
                  <c:v>0.2</c:v>
                </c:pt>
                <c:pt idx="3325">
                  <c:v>0.6</c:v>
                </c:pt>
                <c:pt idx="3326">
                  <c:v>0.8</c:v>
                </c:pt>
                <c:pt idx="3327">
                  <c:v>1.1000000000000001</c:v>
                </c:pt>
                <c:pt idx="3328">
                  <c:v>1.1000000000000001</c:v>
                </c:pt>
                <c:pt idx="3329">
                  <c:v>0.9</c:v>
                </c:pt>
                <c:pt idx="3330">
                  <c:v>0.5</c:v>
                </c:pt>
                <c:pt idx="3331">
                  <c:v>0.9</c:v>
                </c:pt>
                <c:pt idx="3332">
                  <c:v>0.7</c:v>
                </c:pt>
                <c:pt idx="3333">
                  <c:v>0.9</c:v>
                </c:pt>
                <c:pt idx="3334">
                  <c:v>1</c:v>
                </c:pt>
                <c:pt idx="3335">
                  <c:v>0.9</c:v>
                </c:pt>
                <c:pt idx="3336">
                  <c:v>1.6</c:v>
                </c:pt>
                <c:pt idx="3337">
                  <c:v>1</c:v>
                </c:pt>
                <c:pt idx="3338">
                  <c:v>0.8</c:v>
                </c:pt>
                <c:pt idx="3339">
                  <c:v>1</c:v>
                </c:pt>
                <c:pt idx="3340">
                  <c:v>0.8</c:v>
                </c:pt>
                <c:pt idx="3341">
                  <c:v>1.1000000000000001</c:v>
                </c:pt>
                <c:pt idx="3342">
                  <c:v>0.5</c:v>
                </c:pt>
                <c:pt idx="3343">
                  <c:v>0.4</c:v>
                </c:pt>
                <c:pt idx="3344">
                  <c:v>0.6</c:v>
                </c:pt>
                <c:pt idx="3345">
                  <c:v>0.4</c:v>
                </c:pt>
                <c:pt idx="3346">
                  <c:v>0.8</c:v>
                </c:pt>
                <c:pt idx="3347">
                  <c:v>0.7</c:v>
                </c:pt>
                <c:pt idx="3348">
                  <c:v>0.3</c:v>
                </c:pt>
                <c:pt idx="3349">
                  <c:v>0.8</c:v>
                </c:pt>
                <c:pt idx="3350">
                  <c:v>0.5</c:v>
                </c:pt>
                <c:pt idx="3351">
                  <c:v>0.8</c:v>
                </c:pt>
                <c:pt idx="3352">
                  <c:v>0.2</c:v>
                </c:pt>
                <c:pt idx="3353">
                  <c:v>0.6</c:v>
                </c:pt>
                <c:pt idx="3354">
                  <c:v>0.5</c:v>
                </c:pt>
                <c:pt idx="3355">
                  <c:v>1.2</c:v>
                </c:pt>
                <c:pt idx="3356">
                  <c:v>0.6</c:v>
                </c:pt>
                <c:pt idx="3357">
                  <c:v>0.7</c:v>
                </c:pt>
                <c:pt idx="3358">
                  <c:v>0.5</c:v>
                </c:pt>
                <c:pt idx="3359">
                  <c:v>0.7</c:v>
                </c:pt>
                <c:pt idx="3360">
                  <c:v>0.5</c:v>
                </c:pt>
                <c:pt idx="3361">
                  <c:v>0.6</c:v>
                </c:pt>
                <c:pt idx="3362">
                  <c:v>1</c:v>
                </c:pt>
                <c:pt idx="3363">
                  <c:v>0.5</c:v>
                </c:pt>
                <c:pt idx="3364">
                  <c:v>0.1</c:v>
                </c:pt>
                <c:pt idx="3365">
                  <c:v>0.2</c:v>
                </c:pt>
                <c:pt idx="3366">
                  <c:v>0.6</c:v>
                </c:pt>
                <c:pt idx="3367">
                  <c:v>0.2</c:v>
                </c:pt>
                <c:pt idx="3368">
                  <c:v>0.7</c:v>
                </c:pt>
                <c:pt idx="3369">
                  <c:v>0.6</c:v>
                </c:pt>
                <c:pt idx="3370">
                  <c:v>0.7</c:v>
                </c:pt>
                <c:pt idx="3371">
                  <c:v>1</c:v>
                </c:pt>
                <c:pt idx="3372">
                  <c:v>0.4</c:v>
                </c:pt>
                <c:pt idx="3373">
                  <c:v>0</c:v>
                </c:pt>
                <c:pt idx="3374">
                  <c:v>0.6</c:v>
                </c:pt>
                <c:pt idx="3375">
                  <c:v>0.7</c:v>
                </c:pt>
                <c:pt idx="3376">
                  <c:v>0.8</c:v>
                </c:pt>
                <c:pt idx="3377">
                  <c:v>0</c:v>
                </c:pt>
                <c:pt idx="3378">
                  <c:v>0.5</c:v>
                </c:pt>
                <c:pt idx="3379">
                  <c:v>0.5</c:v>
                </c:pt>
                <c:pt idx="3380">
                  <c:v>1.5</c:v>
                </c:pt>
                <c:pt idx="3381">
                  <c:v>0.8</c:v>
                </c:pt>
                <c:pt idx="3382">
                  <c:v>0.6</c:v>
                </c:pt>
                <c:pt idx="3383">
                  <c:v>0.2</c:v>
                </c:pt>
                <c:pt idx="3384">
                  <c:v>-0.2</c:v>
                </c:pt>
                <c:pt idx="3385">
                  <c:v>0.8</c:v>
                </c:pt>
                <c:pt idx="3386">
                  <c:v>0.6</c:v>
                </c:pt>
                <c:pt idx="3387">
                  <c:v>0.3</c:v>
                </c:pt>
                <c:pt idx="3388">
                  <c:v>0.7</c:v>
                </c:pt>
                <c:pt idx="3389">
                  <c:v>0.3</c:v>
                </c:pt>
                <c:pt idx="3390">
                  <c:v>0.4</c:v>
                </c:pt>
                <c:pt idx="3391">
                  <c:v>0.1</c:v>
                </c:pt>
                <c:pt idx="3392">
                  <c:v>0.9</c:v>
                </c:pt>
                <c:pt idx="3393">
                  <c:v>0.5</c:v>
                </c:pt>
                <c:pt idx="3394">
                  <c:v>1.4</c:v>
                </c:pt>
                <c:pt idx="3395">
                  <c:v>0.7</c:v>
                </c:pt>
                <c:pt idx="3396">
                  <c:v>0.8</c:v>
                </c:pt>
                <c:pt idx="3397">
                  <c:v>0.6</c:v>
                </c:pt>
                <c:pt idx="3398">
                  <c:v>0.5</c:v>
                </c:pt>
                <c:pt idx="3399">
                  <c:v>0.6</c:v>
                </c:pt>
                <c:pt idx="3400">
                  <c:v>0.5</c:v>
                </c:pt>
                <c:pt idx="3401">
                  <c:v>0.8</c:v>
                </c:pt>
                <c:pt idx="3402">
                  <c:v>0.4</c:v>
                </c:pt>
                <c:pt idx="3403">
                  <c:v>0.7</c:v>
                </c:pt>
                <c:pt idx="3404">
                  <c:v>0.8</c:v>
                </c:pt>
                <c:pt idx="3405">
                  <c:v>0.3</c:v>
                </c:pt>
                <c:pt idx="3406">
                  <c:v>1.1000000000000001</c:v>
                </c:pt>
                <c:pt idx="3407">
                  <c:v>-0.1</c:v>
                </c:pt>
                <c:pt idx="3408">
                  <c:v>0.7</c:v>
                </c:pt>
                <c:pt idx="3409">
                  <c:v>0.7</c:v>
                </c:pt>
                <c:pt idx="3410">
                  <c:v>0.6</c:v>
                </c:pt>
                <c:pt idx="3411">
                  <c:v>1</c:v>
                </c:pt>
                <c:pt idx="3412">
                  <c:v>0.6</c:v>
                </c:pt>
                <c:pt idx="3413">
                  <c:v>1</c:v>
                </c:pt>
                <c:pt idx="3414">
                  <c:v>0.6</c:v>
                </c:pt>
                <c:pt idx="3415">
                  <c:v>1.3</c:v>
                </c:pt>
                <c:pt idx="3416">
                  <c:v>1.4</c:v>
                </c:pt>
                <c:pt idx="3417">
                  <c:v>0.7</c:v>
                </c:pt>
                <c:pt idx="3418">
                  <c:v>0.6</c:v>
                </c:pt>
                <c:pt idx="3419">
                  <c:v>0</c:v>
                </c:pt>
                <c:pt idx="3420">
                  <c:v>-0.4</c:v>
                </c:pt>
                <c:pt idx="3421">
                  <c:v>1.1000000000000001</c:v>
                </c:pt>
                <c:pt idx="3422">
                  <c:v>0.9</c:v>
                </c:pt>
                <c:pt idx="3423">
                  <c:v>0.3</c:v>
                </c:pt>
                <c:pt idx="3424">
                  <c:v>0.4</c:v>
                </c:pt>
                <c:pt idx="3425">
                  <c:v>0.9</c:v>
                </c:pt>
                <c:pt idx="3426">
                  <c:v>1.4</c:v>
                </c:pt>
                <c:pt idx="3427">
                  <c:v>0.3</c:v>
                </c:pt>
                <c:pt idx="3428">
                  <c:v>0.1</c:v>
                </c:pt>
                <c:pt idx="3429">
                  <c:v>-0.6</c:v>
                </c:pt>
                <c:pt idx="3430">
                  <c:v>0.9</c:v>
                </c:pt>
                <c:pt idx="3431">
                  <c:v>0.4</c:v>
                </c:pt>
                <c:pt idx="3432">
                  <c:v>1</c:v>
                </c:pt>
                <c:pt idx="3433">
                  <c:v>1.3</c:v>
                </c:pt>
                <c:pt idx="3434">
                  <c:v>0.8</c:v>
                </c:pt>
                <c:pt idx="3435">
                  <c:v>0.6</c:v>
                </c:pt>
                <c:pt idx="3436">
                  <c:v>0.6</c:v>
                </c:pt>
                <c:pt idx="3437">
                  <c:v>0.6</c:v>
                </c:pt>
                <c:pt idx="3438">
                  <c:v>0.7</c:v>
                </c:pt>
                <c:pt idx="3439">
                  <c:v>1.7</c:v>
                </c:pt>
                <c:pt idx="3440">
                  <c:v>0.6</c:v>
                </c:pt>
                <c:pt idx="3441">
                  <c:v>0.3</c:v>
                </c:pt>
                <c:pt idx="3442">
                  <c:v>0.9</c:v>
                </c:pt>
                <c:pt idx="3443">
                  <c:v>0.9</c:v>
                </c:pt>
                <c:pt idx="3444">
                  <c:v>1.8</c:v>
                </c:pt>
                <c:pt idx="3445">
                  <c:v>0.1</c:v>
                </c:pt>
                <c:pt idx="3446">
                  <c:v>1.2</c:v>
                </c:pt>
                <c:pt idx="3447">
                  <c:v>0.7</c:v>
                </c:pt>
                <c:pt idx="3448">
                  <c:v>0.3</c:v>
                </c:pt>
                <c:pt idx="3449">
                  <c:v>0.3</c:v>
                </c:pt>
                <c:pt idx="3450">
                  <c:v>0.5</c:v>
                </c:pt>
                <c:pt idx="3451">
                  <c:v>0.9</c:v>
                </c:pt>
                <c:pt idx="3452">
                  <c:v>0.6</c:v>
                </c:pt>
                <c:pt idx="3453">
                  <c:v>0.2</c:v>
                </c:pt>
                <c:pt idx="3454">
                  <c:v>-0.1</c:v>
                </c:pt>
                <c:pt idx="3455">
                  <c:v>0.1</c:v>
                </c:pt>
                <c:pt idx="3456">
                  <c:v>0.9</c:v>
                </c:pt>
                <c:pt idx="3457">
                  <c:v>-0.1</c:v>
                </c:pt>
                <c:pt idx="3458">
                  <c:v>0.3</c:v>
                </c:pt>
                <c:pt idx="3459">
                  <c:v>0.7</c:v>
                </c:pt>
                <c:pt idx="3460">
                  <c:v>0.8</c:v>
                </c:pt>
                <c:pt idx="3461">
                  <c:v>0.2</c:v>
                </c:pt>
                <c:pt idx="3462">
                  <c:v>0.2</c:v>
                </c:pt>
                <c:pt idx="3463">
                  <c:v>0.6</c:v>
                </c:pt>
                <c:pt idx="3464">
                  <c:v>0.1</c:v>
                </c:pt>
                <c:pt idx="3465">
                  <c:v>0.4</c:v>
                </c:pt>
                <c:pt idx="3466">
                  <c:v>0.2</c:v>
                </c:pt>
                <c:pt idx="3467">
                  <c:v>0.4</c:v>
                </c:pt>
                <c:pt idx="3468">
                  <c:v>0.1</c:v>
                </c:pt>
                <c:pt idx="3469">
                  <c:v>1.1000000000000001</c:v>
                </c:pt>
                <c:pt idx="3470">
                  <c:v>0.7</c:v>
                </c:pt>
                <c:pt idx="3471">
                  <c:v>1.4</c:v>
                </c:pt>
                <c:pt idx="3472">
                  <c:v>0.7</c:v>
                </c:pt>
                <c:pt idx="3473">
                  <c:v>0.4</c:v>
                </c:pt>
                <c:pt idx="3474">
                  <c:v>1</c:v>
                </c:pt>
                <c:pt idx="3475">
                  <c:v>0.2</c:v>
                </c:pt>
                <c:pt idx="3476">
                  <c:v>0.2</c:v>
                </c:pt>
                <c:pt idx="3477">
                  <c:v>0.5</c:v>
                </c:pt>
                <c:pt idx="3478">
                  <c:v>0.5</c:v>
                </c:pt>
                <c:pt idx="3479">
                  <c:v>0.7</c:v>
                </c:pt>
                <c:pt idx="3480">
                  <c:v>1</c:v>
                </c:pt>
                <c:pt idx="3481">
                  <c:v>1.2</c:v>
                </c:pt>
                <c:pt idx="3482">
                  <c:v>0.8</c:v>
                </c:pt>
                <c:pt idx="3483">
                  <c:v>0.1</c:v>
                </c:pt>
                <c:pt idx="3484">
                  <c:v>0.6</c:v>
                </c:pt>
                <c:pt idx="3485">
                  <c:v>-0.3</c:v>
                </c:pt>
                <c:pt idx="3486">
                  <c:v>0.6</c:v>
                </c:pt>
                <c:pt idx="3487">
                  <c:v>0.8</c:v>
                </c:pt>
                <c:pt idx="3488">
                  <c:v>0.8</c:v>
                </c:pt>
                <c:pt idx="3489">
                  <c:v>1.1000000000000001</c:v>
                </c:pt>
                <c:pt idx="3490">
                  <c:v>0.1</c:v>
                </c:pt>
                <c:pt idx="3491">
                  <c:v>0.3</c:v>
                </c:pt>
                <c:pt idx="3492">
                  <c:v>0.4</c:v>
                </c:pt>
                <c:pt idx="3493">
                  <c:v>0.2</c:v>
                </c:pt>
                <c:pt idx="3494">
                  <c:v>-0.3</c:v>
                </c:pt>
                <c:pt idx="3495">
                  <c:v>0.1</c:v>
                </c:pt>
                <c:pt idx="3496">
                  <c:v>0.4</c:v>
                </c:pt>
                <c:pt idx="3497">
                  <c:v>0.6</c:v>
                </c:pt>
                <c:pt idx="3498">
                  <c:v>0.9</c:v>
                </c:pt>
                <c:pt idx="3499">
                  <c:v>0.3</c:v>
                </c:pt>
                <c:pt idx="3500">
                  <c:v>0.3</c:v>
                </c:pt>
                <c:pt idx="3501">
                  <c:v>0.7</c:v>
                </c:pt>
                <c:pt idx="3502">
                  <c:v>0.4</c:v>
                </c:pt>
                <c:pt idx="3503">
                  <c:v>0.4</c:v>
                </c:pt>
                <c:pt idx="3504">
                  <c:v>-0.3</c:v>
                </c:pt>
                <c:pt idx="3505">
                  <c:v>0.4</c:v>
                </c:pt>
                <c:pt idx="3506">
                  <c:v>1.1000000000000001</c:v>
                </c:pt>
                <c:pt idx="3507">
                  <c:v>0.2</c:v>
                </c:pt>
                <c:pt idx="3508">
                  <c:v>0.5</c:v>
                </c:pt>
                <c:pt idx="3509">
                  <c:v>0.8</c:v>
                </c:pt>
                <c:pt idx="3510">
                  <c:v>1</c:v>
                </c:pt>
                <c:pt idx="3511">
                  <c:v>0.6</c:v>
                </c:pt>
                <c:pt idx="3512">
                  <c:v>0.4</c:v>
                </c:pt>
                <c:pt idx="3513">
                  <c:v>-0.3</c:v>
                </c:pt>
                <c:pt idx="3514">
                  <c:v>0.4</c:v>
                </c:pt>
                <c:pt idx="3515">
                  <c:v>0.3</c:v>
                </c:pt>
                <c:pt idx="3516">
                  <c:v>0.7</c:v>
                </c:pt>
                <c:pt idx="3517">
                  <c:v>0.4</c:v>
                </c:pt>
                <c:pt idx="3518">
                  <c:v>0.2</c:v>
                </c:pt>
                <c:pt idx="3519">
                  <c:v>0</c:v>
                </c:pt>
                <c:pt idx="3520">
                  <c:v>0.4</c:v>
                </c:pt>
                <c:pt idx="3521">
                  <c:v>0.4</c:v>
                </c:pt>
                <c:pt idx="3522">
                  <c:v>-0.2</c:v>
                </c:pt>
                <c:pt idx="3523">
                  <c:v>0.5</c:v>
                </c:pt>
                <c:pt idx="3524">
                  <c:v>0.6</c:v>
                </c:pt>
                <c:pt idx="3525">
                  <c:v>0.2</c:v>
                </c:pt>
                <c:pt idx="3526">
                  <c:v>0.8</c:v>
                </c:pt>
                <c:pt idx="3527">
                  <c:v>0.5</c:v>
                </c:pt>
                <c:pt idx="3528">
                  <c:v>-0.2</c:v>
                </c:pt>
                <c:pt idx="3529">
                  <c:v>-0.4</c:v>
                </c:pt>
                <c:pt idx="3530">
                  <c:v>0.1</c:v>
                </c:pt>
                <c:pt idx="3531">
                  <c:v>0.9</c:v>
                </c:pt>
                <c:pt idx="3532">
                  <c:v>0.4</c:v>
                </c:pt>
                <c:pt idx="3533">
                  <c:v>0.8</c:v>
                </c:pt>
                <c:pt idx="3534">
                  <c:v>0.9</c:v>
                </c:pt>
                <c:pt idx="3535">
                  <c:v>-0.4</c:v>
                </c:pt>
                <c:pt idx="3536">
                  <c:v>0.3</c:v>
                </c:pt>
                <c:pt idx="3537">
                  <c:v>0.3</c:v>
                </c:pt>
                <c:pt idx="3538">
                  <c:v>0.3</c:v>
                </c:pt>
                <c:pt idx="3539">
                  <c:v>0.3</c:v>
                </c:pt>
                <c:pt idx="3540">
                  <c:v>0.1</c:v>
                </c:pt>
                <c:pt idx="3541">
                  <c:v>0.5</c:v>
                </c:pt>
                <c:pt idx="3542">
                  <c:v>0.8</c:v>
                </c:pt>
                <c:pt idx="3543">
                  <c:v>0</c:v>
                </c:pt>
                <c:pt idx="3544">
                  <c:v>-0.1</c:v>
                </c:pt>
                <c:pt idx="3545">
                  <c:v>0.1</c:v>
                </c:pt>
                <c:pt idx="3546">
                  <c:v>0.6</c:v>
                </c:pt>
                <c:pt idx="3547">
                  <c:v>0</c:v>
                </c:pt>
                <c:pt idx="3548">
                  <c:v>1.3</c:v>
                </c:pt>
                <c:pt idx="3549">
                  <c:v>0.2</c:v>
                </c:pt>
                <c:pt idx="3550">
                  <c:v>0.4</c:v>
                </c:pt>
                <c:pt idx="3551">
                  <c:v>0.2</c:v>
                </c:pt>
                <c:pt idx="3552">
                  <c:v>0.2</c:v>
                </c:pt>
                <c:pt idx="3553">
                  <c:v>0.4</c:v>
                </c:pt>
                <c:pt idx="3554">
                  <c:v>0.4</c:v>
                </c:pt>
                <c:pt idx="3555">
                  <c:v>0.7</c:v>
                </c:pt>
                <c:pt idx="3556">
                  <c:v>-0.2</c:v>
                </c:pt>
                <c:pt idx="3557">
                  <c:v>0.5</c:v>
                </c:pt>
                <c:pt idx="3558">
                  <c:v>0.9</c:v>
                </c:pt>
                <c:pt idx="3559">
                  <c:v>0.7</c:v>
                </c:pt>
                <c:pt idx="3560">
                  <c:v>0.9</c:v>
                </c:pt>
                <c:pt idx="3561">
                  <c:v>0</c:v>
                </c:pt>
                <c:pt idx="3562">
                  <c:v>-0.2</c:v>
                </c:pt>
                <c:pt idx="3563">
                  <c:v>0.7</c:v>
                </c:pt>
                <c:pt idx="3564">
                  <c:v>0.5</c:v>
                </c:pt>
                <c:pt idx="3565">
                  <c:v>0.2</c:v>
                </c:pt>
                <c:pt idx="3566">
                  <c:v>0.8</c:v>
                </c:pt>
                <c:pt idx="3567">
                  <c:v>0.9</c:v>
                </c:pt>
                <c:pt idx="3568">
                  <c:v>0.5</c:v>
                </c:pt>
                <c:pt idx="3569">
                  <c:v>0.6</c:v>
                </c:pt>
                <c:pt idx="3570">
                  <c:v>0.7</c:v>
                </c:pt>
                <c:pt idx="3571">
                  <c:v>0.6</c:v>
                </c:pt>
                <c:pt idx="3572">
                  <c:v>0.8</c:v>
                </c:pt>
                <c:pt idx="3573">
                  <c:v>0.2</c:v>
                </c:pt>
                <c:pt idx="3574">
                  <c:v>0.4</c:v>
                </c:pt>
                <c:pt idx="3575">
                  <c:v>0.3</c:v>
                </c:pt>
                <c:pt idx="3576">
                  <c:v>0.4</c:v>
                </c:pt>
                <c:pt idx="3577">
                  <c:v>0.7</c:v>
                </c:pt>
                <c:pt idx="3578">
                  <c:v>0.1</c:v>
                </c:pt>
                <c:pt idx="3579">
                  <c:v>0.5</c:v>
                </c:pt>
                <c:pt idx="3580">
                  <c:v>0.3</c:v>
                </c:pt>
                <c:pt idx="3581">
                  <c:v>0.3</c:v>
                </c:pt>
                <c:pt idx="3582">
                  <c:v>0.6</c:v>
                </c:pt>
                <c:pt idx="3583">
                  <c:v>0.5</c:v>
                </c:pt>
                <c:pt idx="3584">
                  <c:v>0.4</c:v>
                </c:pt>
                <c:pt idx="3585">
                  <c:v>0.6</c:v>
                </c:pt>
                <c:pt idx="3586">
                  <c:v>0.5</c:v>
                </c:pt>
                <c:pt idx="3587">
                  <c:v>-0.1</c:v>
                </c:pt>
                <c:pt idx="3588">
                  <c:v>0.6</c:v>
                </c:pt>
                <c:pt idx="3589">
                  <c:v>0.4</c:v>
                </c:pt>
                <c:pt idx="3590">
                  <c:v>0.5</c:v>
                </c:pt>
                <c:pt idx="3591">
                  <c:v>1.2</c:v>
                </c:pt>
                <c:pt idx="3592">
                  <c:v>1.1000000000000001</c:v>
                </c:pt>
                <c:pt idx="3593">
                  <c:v>0.7</c:v>
                </c:pt>
                <c:pt idx="3594">
                  <c:v>1</c:v>
                </c:pt>
                <c:pt idx="3595">
                  <c:v>0.9</c:v>
                </c:pt>
                <c:pt idx="3596">
                  <c:v>-0.1</c:v>
                </c:pt>
                <c:pt idx="3597">
                  <c:v>0.5</c:v>
                </c:pt>
                <c:pt idx="3598">
                  <c:v>0</c:v>
                </c:pt>
                <c:pt idx="3599">
                  <c:v>1.1000000000000001</c:v>
                </c:pt>
                <c:pt idx="3600">
                  <c:v>0.8</c:v>
                </c:pt>
                <c:pt idx="3601">
                  <c:v>-0.1</c:v>
                </c:pt>
                <c:pt idx="3602">
                  <c:v>0.6</c:v>
                </c:pt>
                <c:pt idx="3603">
                  <c:v>0.4</c:v>
                </c:pt>
                <c:pt idx="3604">
                  <c:v>0.5</c:v>
                </c:pt>
                <c:pt idx="3605">
                  <c:v>1</c:v>
                </c:pt>
                <c:pt idx="3606">
                  <c:v>0.2</c:v>
                </c:pt>
                <c:pt idx="3607">
                  <c:v>1.1000000000000001</c:v>
                </c:pt>
                <c:pt idx="3608">
                  <c:v>0.5</c:v>
                </c:pt>
                <c:pt idx="3609">
                  <c:v>0.5</c:v>
                </c:pt>
                <c:pt idx="3610">
                  <c:v>-0.4</c:v>
                </c:pt>
                <c:pt idx="3611">
                  <c:v>0.4</c:v>
                </c:pt>
                <c:pt idx="3612">
                  <c:v>0.2</c:v>
                </c:pt>
                <c:pt idx="3613">
                  <c:v>0.5</c:v>
                </c:pt>
                <c:pt idx="3614">
                  <c:v>0.1</c:v>
                </c:pt>
                <c:pt idx="3615">
                  <c:v>0.8</c:v>
                </c:pt>
                <c:pt idx="3616">
                  <c:v>0.1</c:v>
                </c:pt>
                <c:pt idx="3617">
                  <c:v>-0.2</c:v>
                </c:pt>
                <c:pt idx="3618">
                  <c:v>0.6</c:v>
                </c:pt>
                <c:pt idx="3619">
                  <c:v>0.5</c:v>
                </c:pt>
                <c:pt idx="3620">
                  <c:v>0.2</c:v>
                </c:pt>
                <c:pt idx="3621">
                  <c:v>0.2</c:v>
                </c:pt>
                <c:pt idx="3622">
                  <c:v>-0.1</c:v>
                </c:pt>
                <c:pt idx="3623">
                  <c:v>0</c:v>
                </c:pt>
                <c:pt idx="3624">
                  <c:v>0.8</c:v>
                </c:pt>
                <c:pt idx="3625">
                  <c:v>0.3</c:v>
                </c:pt>
                <c:pt idx="3626">
                  <c:v>0.5</c:v>
                </c:pt>
                <c:pt idx="3627">
                  <c:v>0.4</c:v>
                </c:pt>
                <c:pt idx="3628">
                  <c:v>-0.1</c:v>
                </c:pt>
                <c:pt idx="3629">
                  <c:v>0.7</c:v>
                </c:pt>
                <c:pt idx="3630">
                  <c:v>0.4</c:v>
                </c:pt>
                <c:pt idx="3631">
                  <c:v>1.5</c:v>
                </c:pt>
                <c:pt idx="3632">
                  <c:v>1.2</c:v>
                </c:pt>
                <c:pt idx="3633">
                  <c:v>0.4</c:v>
                </c:pt>
                <c:pt idx="3634">
                  <c:v>0.5</c:v>
                </c:pt>
                <c:pt idx="3635">
                  <c:v>0.7</c:v>
                </c:pt>
                <c:pt idx="3636">
                  <c:v>-0.1</c:v>
                </c:pt>
                <c:pt idx="3637">
                  <c:v>1</c:v>
                </c:pt>
                <c:pt idx="3638">
                  <c:v>0.3</c:v>
                </c:pt>
                <c:pt idx="3639">
                  <c:v>0.4</c:v>
                </c:pt>
                <c:pt idx="3640">
                  <c:v>-0.4</c:v>
                </c:pt>
                <c:pt idx="3641">
                  <c:v>-0.3</c:v>
                </c:pt>
                <c:pt idx="3642">
                  <c:v>0.2</c:v>
                </c:pt>
                <c:pt idx="3643">
                  <c:v>0.3</c:v>
                </c:pt>
                <c:pt idx="3644">
                  <c:v>0.6</c:v>
                </c:pt>
                <c:pt idx="3645">
                  <c:v>1</c:v>
                </c:pt>
                <c:pt idx="3646">
                  <c:v>0.5</c:v>
                </c:pt>
                <c:pt idx="3647">
                  <c:v>0.5</c:v>
                </c:pt>
                <c:pt idx="3648">
                  <c:v>1.3</c:v>
                </c:pt>
                <c:pt idx="3649">
                  <c:v>0.3</c:v>
                </c:pt>
                <c:pt idx="3650">
                  <c:v>0.5</c:v>
                </c:pt>
                <c:pt idx="3651">
                  <c:v>0.5</c:v>
                </c:pt>
                <c:pt idx="3652">
                  <c:v>0.4</c:v>
                </c:pt>
                <c:pt idx="3653">
                  <c:v>-0.4</c:v>
                </c:pt>
                <c:pt idx="3654">
                  <c:v>0.4</c:v>
                </c:pt>
                <c:pt idx="3655">
                  <c:v>1.2</c:v>
                </c:pt>
                <c:pt idx="3656">
                  <c:v>0.9</c:v>
                </c:pt>
                <c:pt idx="3657">
                  <c:v>0.5</c:v>
                </c:pt>
                <c:pt idx="3658">
                  <c:v>1.5</c:v>
                </c:pt>
                <c:pt idx="3659">
                  <c:v>0.6</c:v>
                </c:pt>
                <c:pt idx="3660">
                  <c:v>0.3</c:v>
                </c:pt>
                <c:pt idx="3661">
                  <c:v>0.1</c:v>
                </c:pt>
                <c:pt idx="3662">
                  <c:v>0.3</c:v>
                </c:pt>
                <c:pt idx="3663">
                  <c:v>0.4</c:v>
                </c:pt>
                <c:pt idx="3664">
                  <c:v>0.4</c:v>
                </c:pt>
                <c:pt idx="3665">
                  <c:v>0.5</c:v>
                </c:pt>
                <c:pt idx="3666">
                  <c:v>0.6</c:v>
                </c:pt>
                <c:pt idx="3667">
                  <c:v>0.4</c:v>
                </c:pt>
                <c:pt idx="3668">
                  <c:v>0.7</c:v>
                </c:pt>
                <c:pt idx="3669">
                  <c:v>0.1</c:v>
                </c:pt>
                <c:pt idx="3670">
                  <c:v>0.2</c:v>
                </c:pt>
                <c:pt idx="3671">
                  <c:v>0.1</c:v>
                </c:pt>
                <c:pt idx="3672">
                  <c:v>2</c:v>
                </c:pt>
                <c:pt idx="3673">
                  <c:v>0.9</c:v>
                </c:pt>
                <c:pt idx="3674">
                  <c:v>0.6</c:v>
                </c:pt>
                <c:pt idx="3675">
                  <c:v>0.8</c:v>
                </c:pt>
                <c:pt idx="3676">
                  <c:v>0.2</c:v>
                </c:pt>
                <c:pt idx="3677">
                  <c:v>1.1000000000000001</c:v>
                </c:pt>
                <c:pt idx="3678">
                  <c:v>1</c:v>
                </c:pt>
                <c:pt idx="3679">
                  <c:v>0.8</c:v>
                </c:pt>
                <c:pt idx="3680">
                  <c:v>0.3</c:v>
                </c:pt>
                <c:pt idx="3681">
                  <c:v>0.8</c:v>
                </c:pt>
                <c:pt idx="3682">
                  <c:v>-0.2</c:v>
                </c:pt>
                <c:pt idx="3683">
                  <c:v>0.5</c:v>
                </c:pt>
                <c:pt idx="3684">
                  <c:v>0.6</c:v>
                </c:pt>
                <c:pt idx="3685">
                  <c:v>1.1000000000000001</c:v>
                </c:pt>
                <c:pt idx="3686">
                  <c:v>0.4</c:v>
                </c:pt>
                <c:pt idx="3687">
                  <c:v>0.8</c:v>
                </c:pt>
                <c:pt idx="3688">
                  <c:v>0.4</c:v>
                </c:pt>
                <c:pt idx="3689">
                  <c:v>0.3</c:v>
                </c:pt>
                <c:pt idx="3690">
                  <c:v>0.7</c:v>
                </c:pt>
                <c:pt idx="3691">
                  <c:v>1.2</c:v>
                </c:pt>
                <c:pt idx="3692">
                  <c:v>0.9</c:v>
                </c:pt>
                <c:pt idx="3693">
                  <c:v>0.3</c:v>
                </c:pt>
                <c:pt idx="3694">
                  <c:v>0</c:v>
                </c:pt>
                <c:pt idx="3695">
                  <c:v>0.3</c:v>
                </c:pt>
                <c:pt idx="3696">
                  <c:v>0.1</c:v>
                </c:pt>
                <c:pt idx="3697">
                  <c:v>-0.5</c:v>
                </c:pt>
                <c:pt idx="3698">
                  <c:v>0.3</c:v>
                </c:pt>
                <c:pt idx="3699">
                  <c:v>1.2</c:v>
                </c:pt>
                <c:pt idx="3700">
                  <c:v>0.5</c:v>
                </c:pt>
                <c:pt idx="3701">
                  <c:v>0.1</c:v>
                </c:pt>
                <c:pt idx="3702">
                  <c:v>-0.4</c:v>
                </c:pt>
                <c:pt idx="3703">
                  <c:v>0.9</c:v>
                </c:pt>
                <c:pt idx="3704">
                  <c:v>0.1</c:v>
                </c:pt>
                <c:pt idx="3705">
                  <c:v>0.6</c:v>
                </c:pt>
                <c:pt idx="3706">
                  <c:v>0.8</c:v>
                </c:pt>
                <c:pt idx="3707">
                  <c:v>0.4</c:v>
                </c:pt>
                <c:pt idx="3708">
                  <c:v>0.3</c:v>
                </c:pt>
                <c:pt idx="3709">
                  <c:v>0.3</c:v>
                </c:pt>
                <c:pt idx="3710">
                  <c:v>0.3</c:v>
                </c:pt>
                <c:pt idx="3711">
                  <c:v>0</c:v>
                </c:pt>
                <c:pt idx="3712">
                  <c:v>0.2</c:v>
                </c:pt>
                <c:pt idx="3713">
                  <c:v>0.6</c:v>
                </c:pt>
                <c:pt idx="3714">
                  <c:v>0.1</c:v>
                </c:pt>
                <c:pt idx="3715">
                  <c:v>0.1</c:v>
                </c:pt>
                <c:pt idx="3716">
                  <c:v>0.1</c:v>
                </c:pt>
                <c:pt idx="3717">
                  <c:v>0.9</c:v>
                </c:pt>
                <c:pt idx="3718">
                  <c:v>0.4</c:v>
                </c:pt>
                <c:pt idx="3719">
                  <c:v>0.4</c:v>
                </c:pt>
                <c:pt idx="3720">
                  <c:v>0.8</c:v>
                </c:pt>
                <c:pt idx="3721">
                  <c:v>0.4</c:v>
                </c:pt>
                <c:pt idx="3722">
                  <c:v>0.3</c:v>
                </c:pt>
                <c:pt idx="3723">
                  <c:v>0.2</c:v>
                </c:pt>
                <c:pt idx="3724">
                  <c:v>0.9</c:v>
                </c:pt>
                <c:pt idx="3725">
                  <c:v>1</c:v>
                </c:pt>
                <c:pt idx="3726">
                  <c:v>1.6</c:v>
                </c:pt>
                <c:pt idx="3727">
                  <c:v>1.2</c:v>
                </c:pt>
                <c:pt idx="3728">
                  <c:v>0.9</c:v>
                </c:pt>
                <c:pt idx="3729">
                  <c:v>0.7</c:v>
                </c:pt>
                <c:pt idx="3730">
                  <c:v>0.7</c:v>
                </c:pt>
                <c:pt idx="3731">
                  <c:v>-0.9</c:v>
                </c:pt>
                <c:pt idx="3732">
                  <c:v>1</c:v>
                </c:pt>
                <c:pt idx="3733">
                  <c:v>0.8</c:v>
                </c:pt>
                <c:pt idx="3734">
                  <c:v>0.2</c:v>
                </c:pt>
                <c:pt idx="3735">
                  <c:v>0.6</c:v>
                </c:pt>
                <c:pt idx="3736">
                  <c:v>0.6</c:v>
                </c:pt>
                <c:pt idx="3737">
                  <c:v>0.6</c:v>
                </c:pt>
                <c:pt idx="3738">
                  <c:v>0</c:v>
                </c:pt>
                <c:pt idx="3739">
                  <c:v>1</c:v>
                </c:pt>
                <c:pt idx="3740">
                  <c:v>0.8</c:v>
                </c:pt>
                <c:pt idx="3741">
                  <c:v>0.2</c:v>
                </c:pt>
                <c:pt idx="3742">
                  <c:v>0.1</c:v>
                </c:pt>
                <c:pt idx="3743">
                  <c:v>1.1000000000000001</c:v>
                </c:pt>
                <c:pt idx="3744">
                  <c:v>1.2</c:v>
                </c:pt>
                <c:pt idx="3745">
                  <c:v>0.4</c:v>
                </c:pt>
                <c:pt idx="3746">
                  <c:v>0.4</c:v>
                </c:pt>
                <c:pt idx="3747">
                  <c:v>0.3</c:v>
                </c:pt>
                <c:pt idx="3748">
                  <c:v>0.3</c:v>
                </c:pt>
                <c:pt idx="3749">
                  <c:v>-0.1</c:v>
                </c:pt>
                <c:pt idx="3750">
                  <c:v>-1.7</c:v>
                </c:pt>
                <c:pt idx="3751">
                  <c:v>-0.9</c:v>
                </c:pt>
                <c:pt idx="3752">
                  <c:v>0.1</c:v>
                </c:pt>
                <c:pt idx="3753">
                  <c:v>-2.1</c:v>
                </c:pt>
                <c:pt idx="3754">
                  <c:v>-0.5</c:v>
                </c:pt>
                <c:pt idx="3755">
                  <c:v>-0.7</c:v>
                </c:pt>
                <c:pt idx="3756">
                  <c:v>0.6</c:v>
                </c:pt>
                <c:pt idx="3757">
                  <c:v>-0.7</c:v>
                </c:pt>
                <c:pt idx="3758">
                  <c:v>-0.2</c:v>
                </c:pt>
                <c:pt idx="3759">
                  <c:v>-0.7</c:v>
                </c:pt>
                <c:pt idx="3760">
                  <c:v>-0.3</c:v>
                </c:pt>
                <c:pt idx="3761">
                  <c:v>-0.1</c:v>
                </c:pt>
                <c:pt idx="3762">
                  <c:v>-1.9</c:v>
                </c:pt>
                <c:pt idx="3763">
                  <c:v>-2</c:v>
                </c:pt>
                <c:pt idx="3764">
                  <c:v>-2.2000000000000002</c:v>
                </c:pt>
                <c:pt idx="3765">
                  <c:v>-0.9</c:v>
                </c:pt>
                <c:pt idx="3766">
                  <c:v>1</c:v>
                </c:pt>
                <c:pt idx="3767">
                  <c:v>1.3</c:v>
                </c:pt>
                <c:pt idx="3768">
                  <c:v>0.7</c:v>
                </c:pt>
                <c:pt idx="3769">
                  <c:v>0.1</c:v>
                </c:pt>
                <c:pt idx="3770">
                  <c:v>-0.8</c:v>
                </c:pt>
                <c:pt idx="3771">
                  <c:v>0</c:v>
                </c:pt>
                <c:pt idx="3772">
                  <c:v>0.6</c:v>
                </c:pt>
                <c:pt idx="3773">
                  <c:v>-0.4</c:v>
                </c:pt>
                <c:pt idx="3774">
                  <c:v>-0.6</c:v>
                </c:pt>
                <c:pt idx="3775">
                  <c:v>0.8</c:v>
                </c:pt>
                <c:pt idx="3776">
                  <c:v>-0.2</c:v>
                </c:pt>
                <c:pt idx="3777">
                  <c:v>-1.2</c:v>
                </c:pt>
                <c:pt idx="3778">
                  <c:v>-0.4</c:v>
                </c:pt>
                <c:pt idx="3779">
                  <c:v>-0.6</c:v>
                </c:pt>
                <c:pt idx="3780">
                  <c:v>0.4</c:v>
                </c:pt>
                <c:pt idx="3781">
                  <c:v>0.2</c:v>
                </c:pt>
                <c:pt idx="3782">
                  <c:v>0.3</c:v>
                </c:pt>
                <c:pt idx="3783">
                  <c:v>-1.4</c:v>
                </c:pt>
                <c:pt idx="3784">
                  <c:v>-0.2</c:v>
                </c:pt>
                <c:pt idx="3785">
                  <c:v>-0.8</c:v>
                </c:pt>
                <c:pt idx="3786">
                  <c:v>0</c:v>
                </c:pt>
                <c:pt idx="3787">
                  <c:v>-0.3</c:v>
                </c:pt>
                <c:pt idx="3788">
                  <c:v>-0.6</c:v>
                </c:pt>
                <c:pt idx="3789">
                  <c:v>-1.8</c:v>
                </c:pt>
                <c:pt idx="3790">
                  <c:v>-4.2</c:v>
                </c:pt>
                <c:pt idx="3791">
                  <c:v>-3.2</c:v>
                </c:pt>
                <c:pt idx="3792">
                  <c:v>-2</c:v>
                </c:pt>
                <c:pt idx="3793">
                  <c:v>-0.6</c:v>
                </c:pt>
                <c:pt idx="3794">
                  <c:v>0.1</c:v>
                </c:pt>
                <c:pt idx="3795">
                  <c:v>-1.5</c:v>
                </c:pt>
                <c:pt idx="3796">
                  <c:v>0</c:v>
                </c:pt>
                <c:pt idx="3797">
                  <c:v>1.4</c:v>
                </c:pt>
                <c:pt idx="3798">
                  <c:v>1.6</c:v>
                </c:pt>
                <c:pt idx="3799">
                  <c:v>1.2</c:v>
                </c:pt>
                <c:pt idx="3800">
                  <c:v>0</c:v>
                </c:pt>
                <c:pt idx="3801">
                  <c:v>-0.9</c:v>
                </c:pt>
                <c:pt idx="3802">
                  <c:v>0.3</c:v>
                </c:pt>
                <c:pt idx="3803">
                  <c:v>-0.8</c:v>
                </c:pt>
                <c:pt idx="3804">
                  <c:v>0.5</c:v>
                </c:pt>
                <c:pt idx="3805">
                  <c:v>-0.3</c:v>
                </c:pt>
                <c:pt idx="3806">
                  <c:v>-0.6</c:v>
                </c:pt>
                <c:pt idx="3807">
                  <c:v>-0.8</c:v>
                </c:pt>
                <c:pt idx="3808">
                  <c:v>-0.5</c:v>
                </c:pt>
                <c:pt idx="3809">
                  <c:v>0.4</c:v>
                </c:pt>
                <c:pt idx="3810">
                  <c:v>-0.4</c:v>
                </c:pt>
                <c:pt idx="3811">
                  <c:v>0.5</c:v>
                </c:pt>
                <c:pt idx="3812">
                  <c:v>1.5</c:v>
                </c:pt>
                <c:pt idx="3813">
                  <c:v>0.7</c:v>
                </c:pt>
                <c:pt idx="3814">
                  <c:v>-1.5</c:v>
                </c:pt>
                <c:pt idx="3815">
                  <c:v>2</c:v>
                </c:pt>
                <c:pt idx="3816">
                  <c:v>-1.6</c:v>
                </c:pt>
                <c:pt idx="3817">
                  <c:v>-1.2</c:v>
                </c:pt>
                <c:pt idx="3818">
                  <c:v>-2.2999999999999998</c:v>
                </c:pt>
                <c:pt idx="3819">
                  <c:v>-1.6</c:v>
                </c:pt>
                <c:pt idx="3820">
                  <c:v>-1.5</c:v>
                </c:pt>
                <c:pt idx="3821">
                  <c:v>-1.4</c:v>
                </c:pt>
                <c:pt idx="3822">
                  <c:v>-0.2</c:v>
                </c:pt>
                <c:pt idx="3823">
                  <c:v>-1.2</c:v>
                </c:pt>
                <c:pt idx="3824">
                  <c:v>0.7</c:v>
                </c:pt>
                <c:pt idx="3825">
                  <c:v>-0.5</c:v>
                </c:pt>
                <c:pt idx="3826">
                  <c:v>0.5</c:v>
                </c:pt>
                <c:pt idx="3827">
                  <c:v>-1.4</c:v>
                </c:pt>
                <c:pt idx="3828">
                  <c:v>-0.4</c:v>
                </c:pt>
                <c:pt idx="3829">
                  <c:v>1.4</c:v>
                </c:pt>
                <c:pt idx="3830">
                  <c:v>-1</c:v>
                </c:pt>
                <c:pt idx="3831">
                  <c:v>0.4</c:v>
                </c:pt>
                <c:pt idx="3832">
                  <c:v>-0.5</c:v>
                </c:pt>
                <c:pt idx="3833">
                  <c:v>1.4</c:v>
                </c:pt>
                <c:pt idx="3834">
                  <c:v>1.5</c:v>
                </c:pt>
                <c:pt idx="3835">
                  <c:v>0.2</c:v>
                </c:pt>
                <c:pt idx="3836">
                  <c:v>-1.2</c:v>
                </c:pt>
                <c:pt idx="3837">
                  <c:v>0</c:v>
                </c:pt>
                <c:pt idx="3838">
                  <c:v>1.1000000000000001</c:v>
                </c:pt>
                <c:pt idx="3839">
                  <c:v>-0.4</c:v>
                </c:pt>
                <c:pt idx="3840">
                  <c:v>-1</c:v>
                </c:pt>
                <c:pt idx="3841">
                  <c:v>-0.7</c:v>
                </c:pt>
                <c:pt idx="3842">
                  <c:v>0.5</c:v>
                </c:pt>
                <c:pt idx="3843">
                  <c:v>1.2</c:v>
                </c:pt>
                <c:pt idx="3844">
                  <c:v>0.5</c:v>
                </c:pt>
                <c:pt idx="3845">
                  <c:v>0.5</c:v>
                </c:pt>
                <c:pt idx="3846">
                  <c:v>-0.9</c:v>
                </c:pt>
                <c:pt idx="3847">
                  <c:v>-1</c:v>
                </c:pt>
                <c:pt idx="3848">
                  <c:v>0.4</c:v>
                </c:pt>
                <c:pt idx="3849">
                  <c:v>1.7</c:v>
                </c:pt>
                <c:pt idx="3850">
                  <c:v>1</c:v>
                </c:pt>
                <c:pt idx="3851">
                  <c:v>-0.8</c:v>
                </c:pt>
                <c:pt idx="3852">
                  <c:v>-1.1000000000000001</c:v>
                </c:pt>
                <c:pt idx="3853">
                  <c:v>-0.6</c:v>
                </c:pt>
                <c:pt idx="3854">
                  <c:v>-1</c:v>
                </c:pt>
                <c:pt idx="3855">
                  <c:v>-0.6</c:v>
                </c:pt>
                <c:pt idx="3856">
                  <c:v>-2</c:v>
                </c:pt>
                <c:pt idx="3857">
                  <c:v>-2.6</c:v>
                </c:pt>
                <c:pt idx="3858">
                  <c:v>-1</c:v>
                </c:pt>
                <c:pt idx="3859">
                  <c:v>0.7</c:v>
                </c:pt>
                <c:pt idx="3860">
                  <c:v>-0.1</c:v>
                </c:pt>
                <c:pt idx="3861">
                  <c:v>-0.2</c:v>
                </c:pt>
                <c:pt idx="3862">
                  <c:v>-2.1</c:v>
                </c:pt>
                <c:pt idx="3863">
                  <c:v>-0.8</c:v>
                </c:pt>
                <c:pt idx="3864">
                  <c:v>2.2000000000000002</c:v>
                </c:pt>
                <c:pt idx="3865">
                  <c:v>0</c:v>
                </c:pt>
                <c:pt idx="3866">
                  <c:v>-0.5</c:v>
                </c:pt>
                <c:pt idx="3867">
                  <c:v>1.6</c:v>
                </c:pt>
                <c:pt idx="3868">
                  <c:v>-0.6</c:v>
                </c:pt>
                <c:pt idx="3869">
                  <c:v>0.3</c:v>
                </c:pt>
                <c:pt idx="3870">
                  <c:v>-0.5</c:v>
                </c:pt>
                <c:pt idx="3871">
                  <c:v>-2</c:v>
                </c:pt>
                <c:pt idx="3872">
                  <c:v>0.6</c:v>
                </c:pt>
                <c:pt idx="3873">
                  <c:v>0.1</c:v>
                </c:pt>
                <c:pt idx="3874">
                  <c:v>0.1</c:v>
                </c:pt>
                <c:pt idx="3875">
                  <c:v>-0.8</c:v>
                </c:pt>
                <c:pt idx="3876">
                  <c:v>-0.5</c:v>
                </c:pt>
                <c:pt idx="3877">
                  <c:v>-2</c:v>
                </c:pt>
                <c:pt idx="3878">
                  <c:v>0.2</c:v>
                </c:pt>
                <c:pt idx="3879">
                  <c:v>0.9</c:v>
                </c:pt>
                <c:pt idx="3880">
                  <c:v>0.2</c:v>
                </c:pt>
                <c:pt idx="3881">
                  <c:v>-0.5</c:v>
                </c:pt>
                <c:pt idx="3882">
                  <c:v>-0.5</c:v>
                </c:pt>
                <c:pt idx="3883">
                  <c:v>-0.6</c:v>
                </c:pt>
                <c:pt idx="3884">
                  <c:v>-1.9</c:v>
                </c:pt>
                <c:pt idx="3885">
                  <c:v>0</c:v>
                </c:pt>
                <c:pt idx="3886">
                  <c:v>-0.6</c:v>
                </c:pt>
                <c:pt idx="3887">
                  <c:v>0.8</c:v>
                </c:pt>
                <c:pt idx="3888">
                  <c:v>-0.5</c:v>
                </c:pt>
                <c:pt idx="3889">
                  <c:v>-3.9</c:v>
                </c:pt>
                <c:pt idx="3890">
                  <c:v>-1</c:v>
                </c:pt>
                <c:pt idx="3891">
                  <c:v>-2</c:v>
                </c:pt>
                <c:pt idx="3892">
                  <c:v>-0.9</c:v>
                </c:pt>
                <c:pt idx="3893">
                  <c:v>-0.4</c:v>
                </c:pt>
                <c:pt idx="3894">
                  <c:v>-1.1000000000000001</c:v>
                </c:pt>
                <c:pt idx="3895">
                  <c:v>-0.4</c:v>
                </c:pt>
                <c:pt idx="3896">
                  <c:v>-1.3</c:v>
                </c:pt>
                <c:pt idx="3897">
                  <c:v>-0.5</c:v>
                </c:pt>
                <c:pt idx="3898">
                  <c:v>0.1</c:v>
                </c:pt>
                <c:pt idx="3899">
                  <c:v>-0.2</c:v>
                </c:pt>
                <c:pt idx="3900">
                  <c:v>-1.2</c:v>
                </c:pt>
                <c:pt idx="3901">
                  <c:v>1</c:v>
                </c:pt>
                <c:pt idx="3902">
                  <c:v>1.1000000000000001</c:v>
                </c:pt>
                <c:pt idx="3903">
                  <c:v>-0.9</c:v>
                </c:pt>
                <c:pt idx="3904">
                  <c:v>-0.9</c:v>
                </c:pt>
                <c:pt idx="3905">
                  <c:v>-1.9</c:v>
                </c:pt>
                <c:pt idx="3906">
                  <c:v>-1.9</c:v>
                </c:pt>
                <c:pt idx="3907">
                  <c:v>0.3</c:v>
                </c:pt>
                <c:pt idx="3908">
                  <c:v>0.4</c:v>
                </c:pt>
                <c:pt idx="3909">
                  <c:v>-0.5</c:v>
                </c:pt>
                <c:pt idx="3910">
                  <c:v>-0.3</c:v>
                </c:pt>
                <c:pt idx="3911">
                  <c:v>-2.2000000000000002</c:v>
                </c:pt>
                <c:pt idx="3912">
                  <c:v>-0.4</c:v>
                </c:pt>
                <c:pt idx="3913">
                  <c:v>0.2</c:v>
                </c:pt>
                <c:pt idx="3914">
                  <c:v>0.6</c:v>
                </c:pt>
                <c:pt idx="3915">
                  <c:v>1.7</c:v>
                </c:pt>
                <c:pt idx="3916">
                  <c:v>1.4</c:v>
                </c:pt>
                <c:pt idx="3917">
                  <c:v>0.3</c:v>
                </c:pt>
                <c:pt idx="3918">
                  <c:v>1.5</c:v>
                </c:pt>
                <c:pt idx="3919">
                  <c:v>0.7</c:v>
                </c:pt>
                <c:pt idx="3920">
                  <c:v>-0.9</c:v>
                </c:pt>
                <c:pt idx="3921">
                  <c:v>-1.7</c:v>
                </c:pt>
                <c:pt idx="3922">
                  <c:v>-0.8</c:v>
                </c:pt>
                <c:pt idx="3923">
                  <c:v>2</c:v>
                </c:pt>
                <c:pt idx="3924">
                  <c:v>-0.6</c:v>
                </c:pt>
                <c:pt idx="3925">
                  <c:v>-0.8</c:v>
                </c:pt>
                <c:pt idx="3926">
                  <c:v>-1.8</c:v>
                </c:pt>
                <c:pt idx="3927">
                  <c:v>-1.1000000000000001</c:v>
                </c:pt>
                <c:pt idx="3928">
                  <c:v>-1.1000000000000001</c:v>
                </c:pt>
                <c:pt idx="3929">
                  <c:v>-1.4</c:v>
                </c:pt>
                <c:pt idx="3930">
                  <c:v>-0.1</c:v>
                </c:pt>
                <c:pt idx="3931">
                  <c:v>1.5</c:v>
                </c:pt>
                <c:pt idx="3932">
                  <c:v>-1</c:v>
                </c:pt>
                <c:pt idx="3933">
                  <c:v>-2.1</c:v>
                </c:pt>
                <c:pt idx="3934">
                  <c:v>0</c:v>
                </c:pt>
                <c:pt idx="3935">
                  <c:v>-1.4</c:v>
                </c:pt>
                <c:pt idx="3936">
                  <c:v>-1.3</c:v>
                </c:pt>
                <c:pt idx="3937">
                  <c:v>-1.6</c:v>
                </c:pt>
                <c:pt idx="3938">
                  <c:v>-2.2000000000000002</c:v>
                </c:pt>
                <c:pt idx="3939">
                  <c:v>0.9</c:v>
                </c:pt>
                <c:pt idx="3940">
                  <c:v>-0.6</c:v>
                </c:pt>
                <c:pt idx="3941">
                  <c:v>-1.4</c:v>
                </c:pt>
                <c:pt idx="3942">
                  <c:v>-1.8</c:v>
                </c:pt>
                <c:pt idx="3943">
                  <c:v>-1.3</c:v>
                </c:pt>
                <c:pt idx="3944">
                  <c:v>0.1</c:v>
                </c:pt>
                <c:pt idx="3945">
                  <c:v>-0.2</c:v>
                </c:pt>
                <c:pt idx="3946">
                  <c:v>-1.4</c:v>
                </c:pt>
                <c:pt idx="3947">
                  <c:v>0.4</c:v>
                </c:pt>
                <c:pt idx="3948">
                  <c:v>-0.1</c:v>
                </c:pt>
                <c:pt idx="3949">
                  <c:v>-0.5</c:v>
                </c:pt>
                <c:pt idx="3950">
                  <c:v>0.4</c:v>
                </c:pt>
                <c:pt idx="3951">
                  <c:v>-1.2</c:v>
                </c:pt>
                <c:pt idx="3952">
                  <c:v>-0.5</c:v>
                </c:pt>
                <c:pt idx="3953">
                  <c:v>-0.9</c:v>
                </c:pt>
                <c:pt idx="3954">
                  <c:v>0.5</c:v>
                </c:pt>
                <c:pt idx="3955">
                  <c:v>0.5</c:v>
                </c:pt>
                <c:pt idx="3956">
                  <c:v>-0.6</c:v>
                </c:pt>
                <c:pt idx="3957">
                  <c:v>-2.1</c:v>
                </c:pt>
                <c:pt idx="3958">
                  <c:v>-3.4</c:v>
                </c:pt>
                <c:pt idx="3959">
                  <c:v>-1.3</c:v>
                </c:pt>
                <c:pt idx="3960">
                  <c:v>-1</c:v>
                </c:pt>
                <c:pt idx="3961">
                  <c:v>0.4</c:v>
                </c:pt>
                <c:pt idx="3962">
                  <c:v>0.5</c:v>
                </c:pt>
                <c:pt idx="3963">
                  <c:v>-0.3</c:v>
                </c:pt>
                <c:pt idx="3964">
                  <c:v>-1.8</c:v>
                </c:pt>
                <c:pt idx="3965">
                  <c:v>-0.8</c:v>
                </c:pt>
                <c:pt idx="3966">
                  <c:v>0.7</c:v>
                </c:pt>
                <c:pt idx="3967">
                  <c:v>1.4</c:v>
                </c:pt>
                <c:pt idx="3968">
                  <c:v>0.1</c:v>
                </c:pt>
                <c:pt idx="3969">
                  <c:v>-2.1</c:v>
                </c:pt>
                <c:pt idx="3970">
                  <c:v>-1.6</c:v>
                </c:pt>
                <c:pt idx="3971">
                  <c:v>-2.1</c:v>
                </c:pt>
                <c:pt idx="3972">
                  <c:v>-1.9</c:v>
                </c:pt>
                <c:pt idx="3973">
                  <c:v>-1.1000000000000001</c:v>
                </c:pt>
                <c:pt idx="3974">
                  <c:v>-3.1</c:v>
                </c:pt>
                <c:pt idx="3975">
                  <c:v>-1.3</c:v>
                </c:pt>
                <c:pt idx="3976">
                  <c:v>-0.1</c:v>
                </c:pt>
                <c:pt idx="3977">
                  <c:v>-0.8</c:v>
                </c:pt>
                <c:pt idx="3978">
                  <c:v>0.8</c:v>
                </c:pt>
                <c:pt idx="3979">
                  <c:v>-0.1</c:v>
                </c:pt>
                <c:pt idx="3980">
                  <c:v>0.5</c:v>
                </c:pt>
                <c:pt idx="3981">
                  <c:v>-0.2</c:v>
                </c:pt>
                <c:pt idx="3982">
                  <c:v>-2</c:v>
                </c:pt>
                <c:pt idx="3983">
                  <c:v>0.2</c:v>
                </c:pt>
                <c:pt idx="3984">
                  <c:v>-0.1</c:v>
                </c:pt>
                <c:pt idx="3985">
                  <c:v>0.6</c:v>
                </c:pt>
                <c:pt idx="3986">
                  <c:v>0</c:v>
                </c:pt>
                <c:pt idx="3987">
                  <c:v>-2.1</c:v>
                </c:pt>
                <c:pt idx="3988">
                  <c:v>-2</c:v>
                </c:pt>
                <c:pt idx="3989">
                  <c:v>-0.1</c:v>
                </c:pt>
                <c:pt idx="3990">
                  <c:v>1.9</c:v>
                </c:pt>
                <c:pt idx="3991">
                  <c:v>1.2</c:v>
                </c:pt>
                <c:pt idx="3992">
                  <c:v>0.7</c:v>
                </c:pt>
                <c:pt idx="3993">
                  <c:v>-0.1</c:v>
                </c:pt>
                <c:pt idx="3994">
                  <c:v>-2.1</c:v>
                </c:pt>
                <c:pt idx="3995">
                  <c:v>-0.1</c:v>
                </c:pt>
                <c:pt idx="3996">
                  <c:v>0.6</c:v>
                </c:pt>
                <c:pt idx="3997">
                  <c:v>1.8</c:v>
                </c:pt>
                <c:pt idx="3998">
                  <c:v>-0.1</c:v>
                </c:pt>
                <c:pt idx="3999">
                  <c:v>-1.8</c:v>
                </c:pt>
                <c:pt idx="4000">
                  <c:v>-1.7</c:v>
                </c:pt>
                <c:pt idx="4001">
                  <c:v>-1.8</c:v>
                </c:pt>
                <c:pt idx="4002">
                  <c:v>1.1000000000000001</c:v>
                </c:pt>
                <c:pt idx="4003">
                  <c:v>0.3</c:v>
                </c:pt>
                <c:pt idx="4004">
                  <c:v>0.1</c:v>
                </c:pt>
                <c:pt idx="4005">
                  <c:v>-1</c:v>
                </c:pt>
                <c:pt idx="4006">
                  <c:v>-1.5</c:v>
                </c:pt>
                <c:pt idx="4007">
                  <c:v>0.1</c:v>
                </c:pt>
                <c:pt idx="4008">
                  <c:v>-0.3</c:v>
                </c:pt>
                <c:pt idx="4009">
                  <c:v>-2.4</c:v>
                </c:pt>
                <c:pt idx="4010">
                  <c:v>-0.6</c:v>
                </c:pt>
                <c:pt idx="4011">
                  <c:v>0.1</c:v>
                </c:pt>
                <c:pt idx="4012">
                  <c:v>0.4</c:v>
                </c:pt>
                <c:pt idx="4013">
                  <c:v>0.1</c:v>
                </c:pt>
                <c:pt idx="4014">
                  <c:v>1.5</c:v>
                </c:pt>
                <c:pt idx="4015">
                  <c:v>0.7</c:v>
                </c:pt>
                <c:pt idx="4016">
                  <c:v>-0.1</c:v>
                </c:pt>
                <c:pt idx="4017">
                  <c:v>-0.2</c:v>
                </c:pt>
                <c:pt idx="4018">
                  <c:v>-1.5</c:v>
                </c:pt>
                <c:pt idx="4019">
                  <c:v>-1.3</c:v>
                </c:pt>
                <c:pt idx="4020">
                  <c:v>-0.9</c:v>
                </c:pt>
                <c:pt idx="4021">
                  <c:v>-0.4</c:v>
                </c:pt>
                <c:pt idx="4022">
                  <c:v>-0.4</c:v>
                </c:pt>
                <c:pt idx="4023">
                  <c:v>-0.9</c:v>
                </c:pt>
                <c:pt idx="4024">
                  <c:v>-1.7</c:v>
                </c:pt>
                <c:pt idx="4025">
                  <c:v>-0.5</c:v>
                </c:pt>
                <c:pt idx="4026">
                  <c:v>0.9</c:v>
                </c:pt>
                <c:pt idx="4027">
                  <c:v>1.6</c:v>
                </c:pt>
                <c:pt idx="4028">
                  <c:v>0.6</c:v>
                </c:pt>
                <c:pt idx="4029">
                  <c:v>-0.3</c:v>
                </c:pt>
                <c:pt idx="4030">
                  <c:v>-0.8</c:v>
                </c:pt>
                <c:pt idx="4031">
                  <c:v>-1.4</c:v>
                </c:pt>
                <c:pt idx="4032">
                  <c:v>-0.5</c:v>
                </c:pt>
                <c:pt idx="4033">
                  <c:v>-0.7</c:v>
                </c:pt>
                <c:pt idx="4034">
                  <c:v>0.6</c:v>
                </c:pt>
                <c:pt idx="4035">
                  <c:v>0.4</c:v>
                </c:pt>
                <c:pt idx="4036">
                  <c:v>0.6</c:v>
                </c:pt>
                <c:pt idx="4037">
                  <c:v>0.6</c:v>
                </c:pt>
                <c:pt idx="4038">
                  <c:v>-0.7</c:v>
                </c:pt>
                <c:pt idx="4039">
                  <c:v>0.5</c:v>
                </c:pt>
                <c:pt idx="4040">
                  <c:v>0.5</c:v>
                </c:pt>
                <c:pt idx="4041">
                  <c:v>-0.8</c:v>
                </c:pt>
                <c:pt idx="4042">
                  <c:v>-1</c:v>
                </c:pt>
                <c:pt idx="4043">
                  <c:v>0.2</c:v>
                </c:pt>
                <c:pt idx="4044">
                  <c:v>-0.9</c:v>
                </c:pt>
                <c:pt idx="4045">
                  <c:v>-0.7</c:v>
                </c:pt>
                <c:pt idx="4046">
                  <c:v>0.1</c:v>
                </c:pt>
                <c:pt idx="4047">
                  <c:v>0.5</c:v>
                </c:pt>
                <c:pt idx="4048">
                  <c:v>3.2</c:v>
                </c:pt>
                <c:pt idx="4049">
                  <c:v>4.3</c:v>
                </c:pt>
                <c:pt idx="4050">
                  <c:v>2.8</c:v>
                </c:pt>
                <c:pt idx="4051">
                  <c:v>0.7</c:v>
                </c:pt>
                <c:pt idx="4052">
                  <c:v>-2.1</c:v>
                </c:pt>
                <c:pt idx="4053">
                  <c:v>-1.9</c:v>
                </c:pt>
                <c:pt idx="4054">
                  <c:v>-0.1</c:v>
                </c:pt>
                <c:pt idx="4055">
                  <c:v>1.1000000000000001</c:v>
                </c:pt>
                <c:pt idx="4056">
                  <c:v>-0.6</c:v>
                </c:pt>
                <c:pt idx="4057">
                  <c:v>0.6</c:v>
                </c:pt>
                <c:pt idx="4058">
                  <c:v>0.4</c:v>
                </c:pt>
                <c:pt idx="4059">
                  <c:v>-1.4</c:v>
                </c:pt>
                <c:pt idx="4060">
                  <c:v>-1.3</c:v>
                </c:pt>
                <c:pt idx="4061">
                  <c:v>-1.2</c:v>
                </c:pt>
                <c:pt idx="4062">
                  <c:v>-1</c:v>
                </c:pt>
                <c:pt idx="4063">
                  <c:v>-0.1</c:v>
                </c:pt>
                <c:pt idx="4064">
                  <c:v>1.2</c:v>
                </c:pt>
                <c:pt idx="4065">
                  <c:v>-0.4</c:v>
                </c:pt>
                <c:pt idx="4066">
                  <c:v>-0.9</c:v>
                </c:pt>
                <c:pt idx="4067">
                  <c:v>0.7</c:v>
                </c:pt>
                <c:pt idx="4068">
                  <c:v>0.4</c:v>
                </c:pt>
                <c:pt idx="4069">
                  <c:v>1.1000000000000001</c:v>
                </c:pt>
                <c:pt idx="4070">
                  <c:v>-0.8</c:v>
                </c:pt>
                <c:pt idx="4071">
                  <c:v>-2.7</c:v>
                </c:pt>
                <c:pt idx="4072">
                  <c:v>0.3</c:v>
                </c:pt>
                <c:pt idx="4073">
                  <c:v>0.1</c:v>
                </c:pt>
                <c:pt idx="4074">
                  <c:v>-1.5</c:v>
                </c:pt>
                <c:pt idx="4075">
                  <c:v>-0.4</c:v>
                </c:pt>
                <c:pt idx="4076">
                  <c:v>-1.6</c:v>
                </c:pt>
                <c:pt idx="4077">
                  <c:v>-0.8</c:v>
                </c:pt>
                <c:pt idx="4078">
                  <c:v>-0.6</c:v>
                </c:pt>
                <c:pt idx="4079">
                  <c:v>1.8</c:v>
                </c:pt>
                <c:pt idx="4080">
                  <c:v>0.2</c:v>
                </c:pt>
                <c:pt idx="4081">
                  <c:v>0.4</c:v>
                </c:pt>
                <c:pt idx="4082">
                  <c:v>-0.1</c:v>
                </c:pt>
                <c:pt idx="4083">
                  <c:v>0.7</c:v>
                </c:pt>
                <c:pt idx="4084">
                  <c:v>-0.5</c:v>
                </c:pt>
                <c:pt idx="4085">
                  <c:v>-0.3</c:v>
                </c:pt>
                <c:pt idx="4086">
                  <c:v>-0.7</c:v>
                </c:pt>
                <c:pt idx="4087">
                  <c:v>-1.4</c:v>
                </c:pt>
                <c:pt idx="4088">
                  <c:v>-0.9</c:v>
                </c:pt>
                <c:pt idx="4089">
                  <c:v>-1</c:v>
                </c:pt>
                <c:pt idx="4090">
                  <c:v>-1.3</c:v>
                </c:pt>
                <c:pt idx="4091">
                  <c:v>0.4</c:v>
                </c:pt>
                <c:pt idx="4092">
                  <c:v>0.1</c:v>
                </c:pt>
                <c:pt idx="4093">
                  <c:v>1.3</c:v>
                </c:pt>
                <c:pt idx="4094">
                  <c:v>1.5</c:v>
                </c:pt>
                <c:pt idx="4095">
                  <c:v>1.9</c:v>
                </c:pt>
                <c:pt idx="4096">
                  <c:v>0.7</c:v>
                </c:pt>
                <c:pt idx="4097">
                  <c:v>-1.7</c:v>
                </c:pt>
                <c:pt idx="4098">
                  <c:v>-0.9</c:v>
                </c:pt>
                <c:pt idx="4099">
                  <c:v>-1.5</c:v>
                </c:pt>
                <c:pt idx="4100">
                  <c:v>-0.5</c:v>
                </c:pt>
                <c:pt idx="4101">
                  <c:v>-1.7</c:v>
                </c:pt>
                <c:pt idx="4102">
                  <c:v>-0.9</c:v>
                </c:pt>
                <c:pt idx="4103">
                  <c:v>-0.5</c:v>
                </c:pt>
                <c:pt idx="4104">
                  <c:v>-0.1</c:v>
                </c:pt>
                <c:pt idx="4105">
                  <c:v>-0.5</c:v>
                </c:pt>
                <c:pt idx="4106">
                  <c:v>0.9</c:v>
                </c:pt>
                <c:pt idx="4107">
                  <c:v>-1.3</c:v>
                </c:pt>
                <c:pt idx="4108">
                  <c:v>-0.7</c:v>
                </c:pt>
                <c:pt idx="4109">
                  <c:v>-0.1</c:v>
                </c:pt>
                <c:pt idx="4110">
                  <c:v>-1.9</c:v>
                </c:pt>
                <c:pt idx="4111">
                  <c:v>-0.5</c:v>
                </c:pt>
                <c:pt idx="4112">
                  <c:v>-0.3</c:v>
                </c:pt>
                <c:pt idx="4113">
                  <c:v>0</c:v>
                </c:pt>
                <c:pt idx="4114">
                  <c:v>-0.1</c:v>
                </c:pt>
                <c:pt idx="4115">
                  <c:v>-0.5</c:v>
                </c:pt>
                <c:pt idx="4116">
                  <c:v>0.1</c:v>
                </c:pt>
                <c:pt idx="4117">
                  <c:v>-0.6</c:v>
                </c:pt>
                <c:pt idx="4118">
                  <c:v>-1.3</c:v>
                </c:pt>
                <c:pt idx="4119">
                  <c:v>-1.2</c:v>
                </c:pt>
                <c:pt idx="4120">
                  <c:v>-0.7</c:v>
                </c:pt>
                <c:pt idx="4121">
                  <c:v>-0.2</c:v>
                </c:pt>
                <c:pt idx="4122">
                  <c:v>0.4</c:v>
                </c:pt>
                <c:pt idx="4123">
                  <c:v>-0.9</c:v>
                </c:pt>
                <c:pt idx="4124">
                  <c:v>-0.2</c:v>
                </c:pt>
                <c:pt idx="4125">
                  <c:v>0</c:v>
                </c:pt>
                <c:pt idx="4126">
                  <c:v>-1</c:v>
                </c:pt>
                <c:pt idx="4127">
                  <c:v>0.6</c:v>
                </c:pt>
                <c:pt idx="4128">
                  <c:v>0.5</c:v>
                </c:pt>
                <c:pt idx="4129">
                  <c:v>-0.1</c:v>
                </c:pt>
                <c:pt idx="4130">
                  <c:v>-0.7</c:v>
                </c:pt>
                <c:pt idx="4131">
                  <c:v>-0.9</c:v>
                </c:pt>
                <c:pt idx="4132">
                  <c:v>-1.1000000000000001</c:v>
                </c:pt>
                <c:pt idx="4133">
                  <c:v>0.7</c:v>
                </c:pt>
                <c:pt idx="4134">
                  <c:v>-1.4</c:v>
                </c:pt>
                <c:pt idx="4135">
                  <c:v>-1.6</c:v>
                </c:pt>
                <c:pt idx="4136">
                  <c:v>-0.2</c:v>
                </c:pt>
                <c:pt idx="4137">
                  <c:v>1.4</c:v>
                </c:pt>
                <c:pt idx="4138">
                  <c:v>0.3</c:v>
                </c:pt>
                <c:pt idx="4139">
                  <c:v>0.5</c:v>
                </c:pt>
                <c:pt idx="4140">
                  <c:v>-1.1000000000000001</c:v>
                </c:pt>
                <c:pt idx="4141">
                  <c:v>-0.9</c:v>
                </c:pt>
                <c:pt idx="4142">
                  <c:v>-0.8</c:v>
                </c:pt>
                <c:pt idx="4143">
                  <c:v>-3.1</c:v>
                </c:pt>
                <c:pt idx="4144">
                  <c:v>-2.4</c:v>
                </c:pt>
                <c:pt idx="4145">
                  <c:v>-1.3</c:v>
                </c:pt>
                <c:pt idx="4146">
                  <c:v>-0.4</c:v>
                </c:pt>
                <c:pt idx="4147">
                  <c:v>-1.2</c:v>
                </c:pt>
                <c:pt idx="4148">
                  <c:v>-1.6</c:v>
                </c:pt>
                <c:pt idx="4149">
                  <c:v>-0.8</c:v>
                </c:pt>
                <c:pt idx="4150">
                  <c:v>-0.6</c:v>
                </c:pt>
                <c:pt idx="4151">
                  <c:v>-0.5</c:v>
                </c:pt>
                <c:pt idx="4152">
                  <c:v>-0.2</c:v>
                </c:pt>
                <c:pt idx="4153">
                  <c:v>0</c:v>
                </c:pt>
                <c:pt idx="4154">
                  <c:v>-1.3</c:v>
                </c:pt>
                <c:pt idx="4155">
                  <c:v>-2.2000000000000002</c:v>
                </c:pt>
                <c:pt idx="4156">
                  <c:v>-1.9</c:v>
                </c:pt>
                <c:pt idx="4157">
                  <c:v>-1.6</c:v>
                </c:pt>
                <c:pt idx="4158">
                  <c:v>0</c:v>
                </c:pt>
                <c:pt idx="4159">
                  <c:v>0.8</c:v>
                </c:pt>
                <c:pt idx="4160">
                  <c:v>-0.5</c:v>
                </c:pt>
                <c:pt idx="4161">
                  <c:v>-0.3</c:v>
                </c:pt>
                <c:pt idx="4162">
                  <c:v>1</c:v>
                </c:pt>
                <c:pt idx="4163">
                  <c:v>-1.2</c:v>
                </c:pt>
                <c:pt idx="4164">
                  <c:v>-1.8</c:v>
                </c:pt>
                <c:pt idx="4165">
                  <c:v>-0.7</c:v>
                </c:pt>
                <c:pt idx="4166">
                  <c:v>-2</c:v>
                </c:pt>
                <c:pt idx="4167">
                  <c:v>-2.2000000000000002</c:v>
                </c:pt>
                <c:pt idx="4168">
                  <c:v>-0.1</c:v>
                </c:pt>
                <c:pt idx="4169">
                  <c:v>-0.1</c:v>
                </c:pt>
                <c:pt idx="4170">
                  <c:v>1.3</c:v>
                </c:pt>
                <c:pt idx="4171">
                  <c:v>-1.4</c:v>
                </c:pt>
                <c:pt idx="4172">
                  <c:v>-2.4</c:v>
                </c:pt>
                <c:pt idx="4173">
                  <c:v>-0.3</c:v>
                </c:pt>
                <c:pt idx="4174">
                  <c:v>-0.6</c:v>
                </c:pt>
                <c:pt idx="4175">
                  <c:v>-0.7</c:v>
                </c:pt>
                <c:pt idx="4176">
                  <c:v>-2.2000000000000002</c:v>
                </c:pt>
                <c:pt idx="4177">
                  <c:v>-2.7</c:v>
                </c:pt>
                <c:pt idx="4178">
                  <c:v>-1.4</c:v>
                </c:pt>
                <c:pt idx="4179">
                  <c:v>0</c:v>
                </c:pt>
                <c:pt idx="4180">
                  <c:v>-1.6</c:v>
                </c:pt>
                <c:pt idx="4181">
                  <c:v>-1.4</c:v>
                </c:pt>
                <c:pt idx="4182">
                  <c:v>0.6</c:v>
                </c:pt>
                <c:pt idx="4183">
                  <c:v>2.2999999999999998</c:v>
                </c:pt>
                <c:pt idx="4184">
                  <c:v>1.1000000000000001</c:v>
                </c:pt>
                <c:pt idx="4185">
                  <c:v>1.2</c:v>
                </c:pt>
                <c:pt idx="4186">
                  <c:v>-0.8</c:v>
                </c:pt>
                <c:pt idx="4187">
                  <c:v>-0.2</c:v>
                </c:pt>
                <c:pt idx="4188">
                  <c:v>0.5</c:v>
                </c:pt>
                <c:pt idx="4189">
                  <c:v>-0.4</c:v>
                </c:pt>
                <c:pt idx="4190">
                  <c:v>-0.7</c:v>
                </c:pt>
                <c:pt idx="4191">
                  <c:v>0</c:v>
                </c:pt>
                <c:pt idx="4192">
                  <c:v>-1.5</c:v>
                </c:pt>
                <c:pt idx="4193">
                  <c:v>-1.7</c:v>
                </c:pt>
                <c:pt idx="4194">
                  <c:v>0</c:v>
                </c:pt>
                <c:pt idx="4195">
                  <c:v>0.2</c:v>
                </c:pt>
                <c:pt idx="4196">
                  <c:v>-0.1</c:v>
                </c:pt>
                <c:pt idx="4197">
                  <c:v>0.1</c:v>
                </c:pt>
                <c:pt idx="4198">
                  <c:v>-2.1</c:v>
                </c:pt>
                <c:pt idx="4199">
                  <c:v>0.2</c:v>
                </c:pt>
                <c:pt idx="4200">
                  <c:v>-0.4</c:v>
                </c:pt>
                <c:pt idx="4201">
                  <c:v>0.1</c:v>
                </c:pt>
                <c:pt idx="4202">
                  <c:v>-0.9</c:v>
                </c:pt>
                <c:pt idx="4203">
                  <c:v>-0.9</c:v>
                </c:pt>
                <c:pt idx="4204">
                  <c:v>-1</c:v>
                </c:pt>
                <c:pt idx="4205">
                  <c:v>-0.2</c:v>
                </c:pt>
                <c:pt idx="4206">
                  <c:v>-0.7</c:v>
                </c:pt>
                <c:pt idx="4207">
                  <c:v>-1.3</c:v>
                </c:pt>
                <c:pt idx="4208">
                  <c:v>-0.7</c:v>
                </c:pt>
                <c:pt idx="4209">
                  <c:v>-1.4</c:v>
                </c:pt>
                <c:pt idx="4210">
                  <c:v>0.3</c:v>
                </c:pt>
                <c:pt idx="4211">
                  <c:v>0.4</c:v>
                </c:pt>
                <c:pt idx="4212">
                  <c:v>0.9</c:v>
                </c:pt>
                <c:pt idx="4213">
                  <c:v>-0.3</c:v>
                </c:pt>
                <c:pt idx="4214">
                  <c:v>-1.9</c:v>
                </c:pt>
                <c:pt idx="4215">
                  <c:v>-0.6</c:v>
                </c:pt>
                <c:pt idx="4216">
                  <c:v>-0.6</c:v>
                </c:pt>
                <c:pt idx="4217">
                  <c:v>0.2</c:v>
                </c:pt>
                <c:pt idx="4218">
                  <c:v>0.5</c:v>
                </c:pt>
                <c:pt idx="4219">
                  <c:v>0.3</c:v>
                </c:pt>
                <c:pt idx="4220">
                  <c:v>-0.4</c:v>
                </c:pt>
                <c:pt idx="4221">
                  <c:v>-0.1</c:v>
                </c:pt>
                <c:pt idx="4222">
                  <c:v>0.3</c:v>
                </c:pt>
                <c:pt idx="4223">
                  <c:v>-0.9</c:v>
                </c:pt>
                <c:pt idx="4224">
                  <c:v>0.8</c:v>
                </c:pt>
                <c:pt idx="4225">
                  <c:v>0.5</c:v>
                </c:pt>
                <c:pt idx="4226">
                  <c:v>0.2</c:v>
                </c:pt>
                <c:pt idx="4227">
                  <c:v>0.8</c:v>
                </c:pt>
                <c:pt idx="4228">
                  <c:v>-1.8</c:v>
                </c:pt>
                <c:pt idx="4229">
                  <c:v>-1.3</c:v>
                </c:pt>
                <c:pt idx="4230">
                  <c:v>-0.6</c:v>
                </c:pt>
                <c:pt idx="4231">
                  <c:v>0</c:v>
                </c:pt>
                <c:pt idx="4232">
                  <c:v>1</c:v>
                </c:pt>
                <c:pt idx="4233">
                  <c:v>1.1000000000000001</c:v>
                </c:pt>
                <c:pt idx="4234">
                  <c:v>0.3</c:v>
                </c:pt>
                <c:pt idx="4235">
                  <c:v>0.7</c:v>
                </c:pt>
                <c:pt idx="4236">
                  <c:v>0.7</c:v>
                </c:pt>
                <c:pt idx="4237">
                  <c:v>0.7</c:v>
                </c:pt>
                <c:pt idx="4238">
                  <c:v>0.2</c:v>
                </c:pt>
                <c:pt idx="4239">
                  <c:v>-0.6</c:v>
                </c:pt>
                <c:pt idx="4240">
                  <c:v>-0.6</c:v>
                </c:pt>
                <c:pt idx="4241">
                  <c:v>-0.7</c:v>
                </c:pt>
                <c:pt idx="4242">
                  <c:v>-0.2</c:v>
                </c:pt>
                <c:pt idx="4243">
                  <c:v>-0.7</c:v>
                </c:pt>
                <c:pt idx="4244">
                  <c:v>-1.4</c:v>
                </c:pt>
                <c:pt idx="4245">
                  <c:v>-1.6</c:v>
                </c:pt>
                <c:pt idx="4246">
                  <c:v>-2.7</c:v>
                </c:pt>
                <c:pt idx="4247">
                  <c:v>-3.8</c:v>
                </c:pt>
                <c:pt idx="4248">
                  <c:v>-2.9</c:v>
                </c:pt>
                <c:pt idx="4249">
                  <c:v>-2.2000000000000002</c:v>
                </c:pt>
                <c:pt idx="4250">
                  <c:v>-1.6</c:v>
                </c:pt>
                <c:pt idx="4251">
                  <c:v>-0.3</c:v>
                </c:pt>
                <c:pt idx="4252">
                  <c:v>-1.6</c:v>
                </c:pt>
                <c:pt idx="4253">
                  <c:v>-0.5</c:v>
                </c:pt>
                <c:pt idx="4254">
                  <c:v>1.1000000000000001</c:v>
                </c:pt>
                <c:pt idx="4255">
                  <c:v>-0.4</c:v>
                </c:pt>
                <c:pt idx="4256">
                  <c:v>-0.1</c:v>
                </c:pt>
                <c:pt idx="4257">
                  <c:v>0.3</c:v>
                </c:pt>
                <c:pt idx="4258">
                  <c:v>0</c:v>
                </c:pt>
                <c:pt idx="4259">
                  <c:v>-2</c:v>
                </c:pt>
                <c:pt idx="4260">
                  <c:v>-1.5</c:v>
                </c:pt>
                <c:pt idx="4261">
                  <c:v>0</c:v>
                </c:pt>
                <c:pt idx="4262">
                  <c:v>-0.3</c:v>
                </c:pt>
                <c:pt idx="4263">
                  <c:v>-0.9</c:v>
                </c:pt>
                <c:pt idx="4264">
                  <c:v>-0.3</c:v>
                </c:pt>
                <c:pt idx="4265">
                  <c:v>0.8</c:v>
                </c:pt>
                <c:pt idx="4266">
                  <c:v>0.1</c:v>
                </c:pt>
                <c:pt idx="4267">
                  <c:v>-0.7</c:v>
                </c:pt>
                <c:pt idx="4268">
                  <c:v>-1.1000000000000001</c:v>
                </c:pt>
                <c:pt idx="4269">
                  <c:v>-2.6</c:v>
                </c:pt>
                <c:pt idx="4270">
                  <c:v>-1.8</c:v>
                </c:pt>
                <c:pt idx="4271">
                  <c:v>-0.5</c:v>
                </c:pt>
                <c:pt idx="4272">
                  <c:v>0.1</c:v>
                </c:pt>
                <c:pt idx="4273">
                  <c:v>-2.1</c:v>
                </c:pt>
                <c:pt idx="4274">
                  <c:v>-2.1</c:v>
                </c:pt>
                <c:pt idx="4275">
                  <c:v>-0.9</c:v>
                </c:pt>
                <c:pt idx="4276">
                  <c:v>-0.9</c:v>
                </c:pt>
                <c:pt idx="4277">
                  <c:v>0.4</c:v>
                </c:pt>
                <c:pt idx="4278">
                  <c:v>-0.2</c:v>
                </c:pt>
                <c:pt idx="4279">
                  <c:v>-1.9</c:v>
                </c:pt>
                <c:pt idx="4280">
                  <c:v>-1</c:v>
                </c:pt>
                <c:pt idx="4281">
                  <c:v>0.6</c:v>
                </c:pt>
                <c:pt idx="4282">
                  <c:v>-0.8</c:v>
                </c:pt>
                <c:pt idx="4283">
                  <c:v>-2.2000000000000002</c:v>
                </c:pt>
                <c:pt idx="4284">
                  <c:v>-0.6</c:v>
                </c:pt>
                <c:pt idx="4285">
                  <c:v>0.5</c:v>
                </c:pt>
                <c:pt idx="4286">
                  <c:v>-1.3</c:v>
                </c:pt>
                <c:pt idx="4287">
                  <c:v>-1.5</c:v>
                </c:pt>
                <c:pt idx="4288">
                  <c:v>-0.3</c:v>
                </c:pt>
                <c:pt idx="4289">
                  <c:v>-0.5</c:v>
                </c:pt>
                <c:pt idx="4290">
                  <c:v>0.8</c:v>
                </c:pt>
                <c:pt idx="4291">
                  <c:v>1.1000000000000001</c:v>
                </c:pt>
                <c:pt idx="4292">
                  <c:v>-0.5</c:v>
                </c:pt>
                <c:pt idx="4293">
                  <c:v>-1.8</c:v>
                </c:pt>
                <c:pt idx="4294">
                  <c:v>-0.5</c:v>
                </c:pt>
                <c:pt idx="4295">
                  <c:v>0.1</c:v>
                </c:pt>
                <c:pt idx="4296">
                  <c:v>-1.9</c:v>
                </c:pt>
                <c:pt idx="4297">
                  <c:v>-0.2</c:v>
                </c:pt>
                <c:pt idx="4298">
                  <c:v>0.5</c:v>
                </c:pt>
                <c:pt idx="4299">
                  <c:v>-0.9</c:v>
                </c:pt>
                <c:pt idx="4300">
                  <c:v>-1.1000000000000001</c:v>
                </c:pt>
                <c:pt idx="4301">
                  <c:v>-1.2</c:v>
                </c:pt>
                <c:pt idx="4302">
                  <c:v>0.7</c:v>
                </c:pt>
                <c:pt idx="4303">
                  <c:v>-1.9</c:v>
                </c:pt>
                <c:pt idx="4304">
                  <c:v>0.3</c:v>
                </c:pt>
                <c:pt idx="4305">
                  <c:v>-0.5</c:v>
                </c:pt>
                <c:pt idx="4306">
                  <c:v>0.1</c:v>
                </c:pt>
                <c:pt idx="4307">
                  <c:v>-0.3</c:v>
                </c:pt>
                <c:pt idx="4308">
                  <c:v>0.4</c:v>
                </c:pt>
                <c:pt idx="4309">
                  <c:v>-1.1000000000000001</c:v>
                </c:pt>
                <c:pt idx="4310">
                  <c:v>-0.2</c:v>
                </c:pt>
                <c:pt idx="4311">
                  <c:v>-0.8</c:v>
                </c:pt>
                <c:pt idx="4312">
                  <c:v>-0.1</c:v>
                </c:pt>
                <c:pt idx="4313">
                  <c:v>-3.3</c:v>
                </c:pt>
                <c:pt idx="4314">
                  <c:v>-1.1000000000000001</c:v>
                </c:pt>
                <c:pt idx="4315">
                  <c:v>0.2</c:v>
                </c:pt>
                <c:pt idx="4316">
                  <c:v>2.2000000000000002</c:v>
                </c:pt>
                <c:pt idx="4317">
                  <c:v>2.7</c:v>
                </c:pt>
                <c:pt idx="4318">
                  <c:v>1.7</c:v>
                </c:pt>
                <c:pt idx="4319">
                  <c:v>0.5</c:v>
                </c:pt>
                <c:pt idx="4320">
                  <c:v>0.1</c:v>
                </c:pt>
                <c:pt idx="4321">
                  <c:v>1.1000000000000001</c:v>
                </c:pt>
                <c:pt idx="4322">
                  <c:v>-1</c:v>
                </c:pt>
                <c:pt idx="4323">
                  <c:v>-0.8</c:v>
                </c:pt>
                <c:pt idx="4324">
                  <c:v>-1.7</c:v>
                </c:pt>
                <c:pt idx="4325">
                  <c:v>-0.3</c:v>
                </c:pt>
                <c:pt idx="4326">
                  <c:v>-0.4</c:v>
                </c:pt>
                <c:pt idx="4327">
                  <c:v>-0.7</c:v>
                </c:pt>
                <c:pt idx="4328">
                  <c:v>-1.5</c:v>
                </c:pt>
                <c:pt idx="4329">
                  <c:v>-1</c:v>
                </c:pt>
                <c:pt idx="4330">
                  <c:v>-0.8</c:v>
                </c:pt>
                <c:pt idx="4331">
                  <c:v>0.3</c:v>
                </c:pt>
                <c:pt idx="4332">
                  <c:v>2.1</c:v>
                </c:pt>
                <c:pt idx="4333">
                  <c:v>-0.1</c:v>
                </c:pt>
                <c:pt idx="4334">
                  <c:v>-1</c:v>
                </c:pt>
                <c:pt idx="4335">
                  <c:v>0.3</c:v>
                </c:pt>
                <c:pt idx="4336">
                  <c:v>-0.3</c:v>
                </c:pt>
                <c:pt idx="4337">
                  <c:v>0.2</c:v>
                </c:pt>
                <c:pt idx="4338">
                  <c:v>0.9</c:v>
                </c:pt>
                <c:pt idx="4339">
                  <c:v>-0.4</c:v>
                </c:pt>
                <c:pt idx="4340">
                  <c:v>-1</c:v>
                </c:pt>
                <c:pt idx="4341">
                  <c:v>-2.1</c:v>
                </c:pt>
                <c:pt idx="4342">
                  <c:v>-0.7</c:v>
                </c:pt>
                <c:pt idx="4343">
                  <c:v>0.9</c:v>
                </c:pt>
                <c:pt idx="4344">
                  <c:v>0.9</c:v>
                </c:pt>
                <c:pt idx="4345">
                  <c:v>1.2</c:v>
                </c:pt>
                <c:pt idx="4346">
                  <c:v>0.1</c:v>
                </c:pt>
                <c:pt idx="4347">
                  <c:v>-0.6</c:v>
                </c:pt>
                <c:pt idx="4348">
                  <c:v>0</c:v>
                </c:pt>
                <c:pt idx="4349">
                  <c:v>0.9</c:v>
                </c:pt>
                <c:pt idx="4350">
                  <c:v>-0.2</c:v>
                </c:pt>
                <c:pt idx="4351">
                  <c:v>1</c:v>
                </c:pt>
                <c:pt idx="4352">
                  <c:v>1</c:v>
                </c:pt>
                <c:pt idx="4353">
                  <c:v>-1.2</c:v>
                </c:pt>
                <c:pt idx="4354">
                  <c:v>-0.6</c:v>
                </c:pt>
                <c:pt idx="4355">
                  <c:v>0.5</c:v>
                </c:pt>
                <c:pt idx="4356">
                  <c:v>-0.6</c:v>
                </c:pt>
                <c:pt idx="4357">
                  <c:v>-0.1</c:v>
                </c:pt>
                <c:pt idx="4358">
                  <c:v>0.6</c:v>
                </c:pt>
                <c:pt idx="4359">
                  <c:v>0.5</c:v>
                </c:pt>
                <c:pt idx="4360">
                  <c:v>0.1</c:v>
                </c:pt>
                <c:pt idx="4361">
                  <c:v>-1</c:v>
                </c:pt>
                <c:pt idx="4362">
                  <c:v>-0.5</c:v>
                </c:pt>
                <c:pt idx="4363">
                  <c:v>-0.8</c:v>
                </c:pt>
                <c:pt idx="4364">
                  <c:v>1</c:v>
                </c:pt>
                <c:pt idx="4365">
                  <c:v>0.7</c:v>
                </c:pt>
                <c:pt idx="4366">
                  <c:v>-0.2</c:v>
                </c:pt>
                <c:pt idx="4367">
                  <c:v>0.4</c:v>
                </c:pt>
                <c:pt idx="4368">
                  <c:v>1.1000000000000001</c:v>
                </c:pt>
                <c:pt idx="4369">
                  <c:v>0.7</c:v>
                </c:pt>
                <c:pt idx="4370">
                  <c:v>0.5</c:v>
                </c:pt>
                <c:pt idx="4371">
                  <c:v>0.7</c:v>
                </c:pt>
                <c:pt idx="4372">
                  <c:v>0.4</c:v>
                </c:pt>
                <c:pt idx="4373">
                  <c:v>-0.6</c:v>
                </c:pt>
                <c:pt idx="4374">
                  <c:v>-0.7</c:v>
                </c:pt>
                <c:pt idx="4375">
                  <c:v>-0.2</c:v>
                </c:pt>
                <c:pt idx="4376">
                  <c:v>0.6</c:v>
                </c:pt>
                <c:pt idx="4377">
                  <c:v>-0.2</c:v>
                </c:pt>
                <c:pt idx="4378">
                  <c:v>-0.9</c:v>
                </c:pt>
                <c:pt idx="4379">
                  <c:v>-0.8</c:v>
                </c:pt>
                <c:pt idx="4380">
                  <c:v>-1.3</c:v>
                </c:pt>
                <c:pt idx="4381">
                  <c:v>-1.6</c:v>
                </c:pt>
                <c:pt idx="4382">
                  <c:v>-1.9</c:v>
                </c:pt>
                <c:pt idx="4383">
                  <c:v>1</c:v>
                </c:pt>
                <c:pt idx="4384">
                  <c:v>0.9</c:v>
                </c:pt>
                <c:pt idx="4385">
                  <c:v>-1</c:v>
                </c:pt>
                <c:pt idx="4386">
                  <c:v>-0.8</c:v>
                </c:pt>
                <c:pt idx="4387">
                  <c:v>0.4</c:v>
                </c:pt>
                <c:pt idx="4388">
                  <c:v>0.7</c:v>
                </c:pt>
                <c:pt idx="4389">
                  <c:v>-0.5</c:v>
                </c:pt>
                <c:pt idx="4390">
                  <c:v>-1.1000000000000001</c:v>
                </c:pt>
                <c:pt idx="4391">
                  <c:v>-1.2</c:v>
                </c:pt>
                <c:pt idx="4392">
                  <c:v>-1</c:v>
                </c:pt>
                <c:pt idx="4393">
                  <c:v>-0.7</c:v>
                </c:pt>
                <c:pt idx="4394">
                  <c:v>0.1</c:v>
                </c:pt>
                <c:pt idx="4395">
                  <c:v>0</c:v>
                </c:pt>
                <c:pt idx="4396">
                  <c:v>-1</c:v>
                </c:pt>
                <c:pt idx="4397">
                  <c:v>-2.8</c:v>
                </c:pt>
                <c:pt idx="4398">
                  <c:v>-1</c:v>
                </c:pt>
                <c:pt idx="4399">
                  <c:v>0.3</c:v>
                </c:pt>
                <c:pt idx="4400">
                  <c:v>-0.9</c:v>
                </c:pt>
                <c:pt idx="4401">
                  <c:v>-0.3</c:v>
                </c:pt>
                <c:pt idx="4402">
                  <c:v>0.5</c:v>
                </c:pt>
                <c:pt idx="4403">
                  <c:v>-0.2</c:v>
                </c:pt>
                <c:pt idx="4404">
                  <c:v>-1.5</c:v>
                </c:pt>
                <c:pt idx="4405">
                  <c:v>-0.4</c:v>
                </c:pt>
                <c:pt idx="4406">
                  <c:v>1.5</c:v>
                </c:pt>
                <c:pt idx="4407">
                  <c:v>1.9</c:v>
                </c:pt>
                <c:pt idx="4408">
                  <c:v>1.4</c:v>
                </c:pt>
                <c:pt idx="4409">
                  <c:v>1.1000000000000001</c:v>
                </c:pt>
                <c:pt idx="4410">
                  <c:v>1.3</c:v>
                </c:pt>
                <c:pt idx="4411">
                  <c:v>0.2</c:v>
                </c:pt>
                <c:pt idx="4412">
                  <c:v>0.1</c:v>
                </c:pt>
                <c:pt idx="4413">
                  <c:v>-0.3</c:v>
                </c:pt>
                <c:pt idx="4414">
                  <c:v>0.3</c:v>
                </c:pt>
                <c:pt idx="4415">
                  <c:v>0.2</c:v>
                </c:pt>
                <c:pt idx="4416">
                  <c:v>-1.5</c:v>
                </c:pt>
                <c:pt idx="4417">
                  <c:v>-1.5</c:v>
                </c:pt>
                <c:pt idx="4418">
                  <c:v>-1.9</c:v>
                </c:pt>
                <c:pt idx="4419">
                  <c:v>-0.8</c:v>
                </c:pt>
                <c:pt idx="4420">
                  <c:v>-1.4</c:v>
                </c:pt>
                <c:pt idx="4421">
                  <c:v>-1.8</c:v>
                </c:pt>
                <c:pt idx="4422">
                  <c:v>-1.3</c:v>
                </c:pt>
                <c:pt idx="4423">
                  <c:v>-0.8</c:v>
                </c:pt>
                <c:pt idx="4424">
                  <c:v>1.5</c:v>
                </c:pt>
                <c:pt idx="4425">
                  <c:v>-0.7</c:v>
                </c:pt>
                <c:pt idx="4426">
                  <c:v>-0.5</c:v>
                </c:pt>
                <c:pt idx="4427">
                  <c:v>-0.2</c:v>
                </c:pt>
                <c:pt idx="4428">
                  <c:v>-0.1</c:v>
                </c:pt>
                <c:pt idx="4429">
                  <c:v>0</c:v>
                </c:pt>
                <c:pt idx="4430">
                  <c:v>1</c:v>
                </c:pt>
                <c:pt idx="4431">
                  <c:v>1.1000000000000001</c:v>
                </c:pt>
                <c:pt idx="4432">
                  <c:v>-2</c:v>
                </c:pt>
                <c:pt idx="4433">
                  <c:v>-0.7</c:v>
                </c:pt>
                <c:pt idx="4434">
                  <c:v>0.1</c:v>
                </c:pt>
                <c:pt idx="4435">
                  <c:v>1</c:v>
                </c:pt>
                <c:pt idx="4436">
                  <c:v>1.2</c:v>
                </c:pt>
                <c:pt idx="4437">
                  <c:v>0.3</c:v>
                </c:pt>
                <c:pt idx="4438">
                  <c:v>0.1</c:v>
                </c:pt>
                <c:pt idx="4439">
                  <c:v>-2</c:v>
                </c:pt>
                <c:pt idx="4440">
                  <c:v>-1.1000000000000001</c:v>
                </c:pt>
                <c:pt idx="4441">
                  <c:v>0.6</c:v>
                </c:pt>
                <c:pt idx="4442">
                  <c:v>1.5</c:v>
                </c:pt>
                <c:pt idx="4443">
                  <c:v>-0.1</c:v>
                </c:pt>
                <c:pt idx="4444">
                  <c:v>-0.3</c:v>
                </c:pt>
                <c:pt idx="4445">
                  <c:v>-1.6</c:v>
                </c:pt>
                <c:pt idx="4446">
                  <c:v>-1</c:v>
                </c:pt>
                <c:pt idx="4447">
                  <c:v>-1.2</c:v>
                </c:pt>
                <c:pt idx="4448">
                  <c:v>2.8</c:v>
                </c:pt>
                <c:pt idx="4449">
                  <c:v>5</c:v>
                </c:pt>
                <c:pt idx="4450">
                  <c:v>4.0999999999999996</c:v>
                </c:pt>
                <c:pt idx="4451">
                  <c:v>0.4</c:v>
                </c:pt>
                <c:pt idx="4452">
                  <c:v>0.3</c:v>
                </c:pt>
                <c:pt idx="4453">
                  <c:v>-0.4</c:v>
                </c:pt>
                <c:pt idx="4454">
                  <c:v>-1.2</c:v>
                </c:pt>
                <c:pt idx="4455">
                  <c:v>-0.8</c:v>
                </c:pt>
                <c:pt idx="4456">
                  <c:v>-0.5</c:v>
                </c:pt>
                <c:pt idx="4457">
                  <c:v>-0.3</c:v>
                </c:pt>
                <c:pt idx="4458">
                  <c:v>1</c:v>
                </c:pt>
                <c:pt idx="4459">
                  <c:v>0.5</c:v>
                </c:pt>
                <c:pt idx="4460">
                  <c:v>-0.8</c:v>
                </c:pt>
                <c:pt idx="4461">
                  <c:v>-0.1</c:v>
                </c:pt>
                <c:pt idx="4462">
                  <c:v>-0.3</c:v>
                </c:pt>
                <c:pt idx="4463">
                  <c:v>-2.4</c:v>
                </c:pt>
                <c:pt idx="4464">
                  <c:v>-1.4</c:v>
                </c:pt>
                <c:pt idx="4465">
                  <c:v>-0.4</c:v>
                </c:pt>
                <c:pt idx="4466">
                  <c:v>-2.6</c:v>
                </c:pt>
                <c:pt idx="4467">
                  <c:v>-1.5</c:v>
                </c:pt>
                <c:pt idx="4468">
                  <c:v>-0.2</c:v>
                </c:pt>
                <c:pt idx="4469">
                  <c:v>-1.3</c:v>
                </c:pt>
                <c:pt idx="4470">
                  <c:v>-0.4</c:v>
                </c:pt>
                <c:pt idx="4471">
                  <c:v>0.2</c:v>
                </c:pt>
                <c:pt idx="4472">
                  <c:v>1.2</c:v>
                </c:pt>
                <c:pt idx="4473">
                  <c:v>-1.5</c:v>
                </c:pt>
                <c:pt idx="4474">
                  <c:v>-0.5</c:v>
                </c:pt>
                <c:pt idx="4475">
                  <c:v>1.3</c:v>
                </c:pt>
                <c:pt idx="4476">
                  <c:v>0.8</c:v>
                </c:pt>
                <c:pt idx="4477">
                  <c:v>-1.1000000000000001</c:v>
                </c:pt>
                <c:pt idx="4478">
                  <c:v>0.8</c:v>
                </c:pt>
                <c:pt idx="4479">
                  <c:v>1.2</c:v>
                </c:pt>
                <c:pt idx="4480">
                  <c:v>-0.1</c:v>
                </c:pt>
                <c:pt idx="4481">
                  <c:v>0.7</c:v>
                </c:pt>
                <c:pt idx="4482">
                  <c:v>0.9</c:v>
                </c:pt>
                <c:pt idx="4483">
                  <c:v>0.9</c:v>
                </c:pt>
                <c:pt idx="4484">
                  <c:v>-0.5</c:v>
                </c:pt>
                <c:pt idx="4485">
                  <c:v>-0.5</c:v>
                </c:pt>
                <c:pt idx="4486">
                  <c:v>1.4</c:v>
                </c:pt>
                <c:pt idx="4487">
                  <c:v>0.6</c:v>
                </c:pt>
                <c:pt idx="4488">
                  <c:v>-1.4</c:v>
                </c:pt>
                <c:pt idx="4489">
                  <c:v>0.5</c:v>
                </c:pt>
                <c:pt idx="4490">
                  <c:v>0.7</c:v>
                </c:pt>
                <c:pt idx="4491">
                  <c:v>0.6</c:v>
                </c:pt>
                <c:pt idx="4492">
                  <c:v>2.2999999999999998</c:v>
                </c:pt>
                <c:pt idx="4493">
                  <c:v>1.1000000000000001</c:v>
                </c:pt>
                <c:pt idx="4494">
                  <c:v>0.5</c:v>
                </c:pt>
                <c:pt idx="4495">
                  <c:v>-1</c:v>
                </c:pt>
                <c:pt idx="4496">
                  <c:v>-1.6</c:v>
                </c:pt>
                <c:pt idx="4497">
                  <c:v>-1</c:v>
                </c:pt>
                <c:pt idx="4498">
                  <c:v>-1.7</c:v>
                </c:pt>
                <c:pt idx="4499">
                  <c:v>-1.2</c:v>
                </c:pt>
                <c:pt idx="4500">
                  <c:v>-2</c:v>
                </c:pt>
                <c:pt idx="4501">
                  <c:v>-1.6</c:v>
                </c:pt>
                <c:pt idx="4502">
                  <c:v>0.1</c:v>
                </c:pt>
                <c:pt idx="4503">
                  <c:v>-2</c:v>
                </c:pt>
                <c:pt idx="4504">
                  <c:v>0.4</c:v>
                </c:pt>
                <c:pt idx="4505">
                  <c:v>-1.9</c:v>
                </c:pt>
                <c:pt idx="4506">
                  <c:v>-2.9</c:v>
                </c:pt>
                <c:pt idx="4507">
                  <c:v>-3.3</c:v>
                </c:pt>
                <c:pt idx="4508">
                  <c:v>-2.2999999999999998</c:v>
                </c:pt>
                <c:pt idx="4509">
                  <c:v>-0.3</c:v>
                </c:pt>
                <c:pt idx="4510">
                  <c:v>0.7</c:v>
                </c:pt>
                <c:pt idx="4511">
                  <c:v>0.6</c:v>
                </c:pt>
                <c:pt idx="4512">
                  <c:v>-0.9</c:v>
                </c:pt>
                <c:pt idx="4513">
                  <c:v>0</c:v>
                </c:pt>
                <c:pt idx="4514">
                  <c:v>1.3</c:v>
                </c:pt>
                <c:pt idx="4515">
                  <c:v>0.6</c:v>
                </c:pt>
                <c:pt idx="4516">
                  <c:v>0.5</c:v>
                </c:pt>
                <c:pt idx="4517">
                  <c:v>-1.8</c:v>
                </c:pt>
                <c:pt idx="4518">
                  <c:v>0.8</c:v>
                </c:pt>
                <c:pt idx="4519">
                  <c:v>0.1</c:v>
                </c:pt>
                <c:pt idx="4520">
                  <c:v>1.6</c:v>
                </c:pt>
                <c:pt idx="4521">
                  <c:v>-1.6</c:v>
                </c:pt>
                <c:pt idx="4522">
                  <c:v>-1.9</c:v>
                </c:pt>
                <c:pt idx="4523">
                  <c:v>-2.1</c:v>
                </c:pt>
                <c:pt idx="4524">
                  <c:v>-1</c:v>
                </c:pt>
                <c:pt idx="4525">
                  <c:v>-1.6</c:v>
                </c:pt>
                <c:pt idx="4526">
                  <c:v>-0.2</c:v>
                </c:pt>
                <c:pt idx="4527">
                  <c:v>0.7</c:v>
                </c:pt>
                <c:pt idx="4528">
                  <c:v>1.8</c:v>
                </c:pt>
                <c:pt idx="4529">
                  <c:v>1</c:v>
                </c:pt>
                <c:pt idx="4530">
                  <c:v>1.1000000000000001</c:v>
                </c:pt>
                <c:pt idx="4531">
                  <c:v>0</c:v>
                </c:pt>
                <c:pt idx="4532">
                  <c:v>-0.1</c:v>
                </c:pt>
                <c:pt idx="4533">
                  <c:v>-1.8</c:v>
                </c:pt>
                <c:pt idx="4534">
                  <c:v>-1.3</c:v>
                </c:pt>
                <c:pt idx="4535">
                  <c:v>-1.8</c:v>
                </c:pt>
                <c:pt idx="4536">
                  <c:v>-0.8</c:v>
                </c:pt>
                <c:pt idx="4537">
                  <c:v>-0.9</c:v>
                </c:pt>
                <c:pt idx="4538">
                  <c:v>-0.2</c:v>
                </c:pt>
                <c:pt idx="4539">
                  <c:v>-1.7</c:v>
                </c:pt>
                <c:pt idx="4540">
                  <c:v>0</c:v>
                </c:pt>
                <c:pt idx="4541">
                  <c:v>-1.1000000000000001</c:v>
                </c:pt>
                <c:pt idx="4542">
                  <c:v>-1.2</c:v>
                </c:pt>
                <c:pt idx="4543">
                  <c:v>-0.8</c:v>
                </c:pt>
                <c:pt idx="4544">
                  <c:v>-1.7</c:v>
                </c:pt>
                <c:pt idx="4545">
                  <c:v>-0.5</c:v>
                </c:pt>
                <c:pt idx="4546">
                  <c:v>0.8</c:v>
                </c:pt>
                <c:pt idx="4547">
                  <c:v>-1.7</c:v>
                </c:pt>
                <c:pt idx="4548">
                  <c:v>-2.6</c:v>
                </c:pt>
                <c:pt idx="4549">
                  <c:v>-2.4</c:v>
                </c:pt>
                <c:pt idx="4550">
                  <c:v>-0.2</c:v>
                </c:pt>
                <c:pt idx="4551">
                  <c:v>0.3</c:v>
                </c:pt>
                <c:pt idx="4552">
                  <c:v>-1.4</c:v>
                </c:pt>
                <c:pt idx="4553">
                  <c:v>0.1</c:v>
                </c:pt>
                <c:pt idx="4554">
                  <c:v>-0.5</c:v>
                </c:pt>
                <c:pt idx="4555">
                  <c:v>-0.6</c:v>
                </c:pt>
                <c:pt idx="4556">
                  <c:v>-1.2</c:v>
                </c:pt>
                <c:pt idx="4557">
                  <c:v>-0.7</c:v>
                </c:pt>
                <c:pt idx="4558">
                  <c:v>0.1</c:v>
                </c:pt>
                <c:pt idx="4559">
                  <c:v>-1.2</c:v>
                </c:pt>
                <c:pt idx="4560">
                  <c:v>0.4</c:v>
                </c:pt>
                <c:pt idx="4561">
                  <c:v>1</c:v>
                </c:pt>
                <c:pt idx="4562">
                  <c:v>1.2</c:v>
                </c:pt>
                <c:pt idx="4563">
                  <c:v>-0.7</c:v>
                </c:pt>
                <c:pt idx="4564">
                  <c:v>-0.5</c:v>
                </c:pt>
                <c:pt idx="4565">
                  <c:v>-0.7</c:v>
                </c:pt>
                <c:pt idx="4566">
                  <c:v>-2</c:v>
                </c:pt>
                <c:pt idx="4567">
                  <c:v>-1.2</c:v>
                </c:pt>
                <c:pt idx="4568">
                  <c:v>1</c:v>
                </c:pt>
                <c:pt idx="4569">
                  <c:v>-0.2</c:v>
                </c:pt>
                <c:pt idx="4570">
                  <c:v>-1.7</c:v>
                </c:pt>
                <c:pt idx="4571">
                  <c:v>-1.3</c:v>
                </c:pt>
                <c:pt idx="4572">
                  <c:v>-0.6</c:v>
                </c:pt>
                <c:pt idx="4573">
                  <c:v>0.8</c:v>
                </c:pt>
                <c:pt idx="4574">
                  <c:v>0</c:v>
                </c:pt>
                <c:pt idx="4575">
                  <c:v>-0.1</c:v>
                </c:pt>
                <c:pt idx="4576">
                  <c:v>0.2</c:v>
                </c:pt>
                <c:pt idx="4577">
                  <c:v>-2.5</c:v>
                </c:pt>
                <c:pt idx="4578">
                  <c:v>-0.6</c:v>
                </c:pt>
                <c:pt idx="4579">
                  <c:v>0.2</c:v>
                </c:pt>
                <c:pt idx="4580">
                  <c:v>0.2</c:v>
                </c:pt>
                <c:pt idx="4581">
                  <c:v>0.3</c:v>
                </c:pt>
                <c:pt idx="4582">
                  <c:v>0</c:v>
                </c:pt>
                <c:pt idx="4583">
                  <c:v>2.6</c:v>
                </c:pt>
                <c:pt idx="4584">
                  <c:v>1.1000000000000001</c:v>
                </c:pt>
                <c:pt idx="4585">
                  <c:v>-0.3</c:v>
                </c:pt>
                <c:pt idx="4586">
                  <c:v>0.6</c:v>
                </c:pt>
                <c:pt idx="4587">
                  <c:v>-0.3</c:v>
                </c:pt>
                <c:pt idx="4588">
                  <c:v>-0.2</c:v>
                </c:pt>
                <c:pt idx="4589">
                  <c:v>-1.4</c:v>
                </c:pt>
                <c:pt idx="4590">
                  <c:v>-0.4</c:v>
                </c:pt>
                <c:pt idx="4591">
                  <c:v>0.9</c:v>
                </c:pt>
                <c:pt idx="4592">
                  <c:v>-1.5</c:v>
                </c:pt>
                <c:pt idx="4593">
                  <c:v>-0.5</c:v>
                </c:pt>
                <c:pt idx="4594">
                  <c:v>-1.9</c:v>
                </c:pt>
                <c:pt idx="4595">
                  <c:v>-1.7</c:v>
                </c:pt>
                <c:pt idx="4596">
                  <c:v>-0.1</c:v>
                </c:pt>
                <c:pt idx="4597">
                  <c:v>-2</c:v>
                </c:pt>
                <c:pt idx="4598">
                  <c:v>-0.8</c:v>
                </c:pt>
                <c:pt idx="4599">
                  <c:v>-0.3</c:v>
                </c:pt>
                <c:pt idx="4600">
                  <c:v>-0.3</c:v>
                </c:pt>
                <c:pt idx="4601">
                  <c:v>-1.8</c:v>
                </c:pt>
                <c:pt idx="4602">
                  <c:v>-2</c:v>
                </c:pt>
                <c:pt idx="4603">
                  <c:v>-1.4</c:v>
                </c:pt>
                <c:pt idx="4604">
                  <c:v>-1.6</c:v>
                </c:pt>
                <c:pt idx="4605">
                  <c:v>1.3</c:v>
                </c:pt>
                <c:pt idx="4606">
                  <c:v>0.3</c:v>
                </c:pt>
                <c:pt idx="4607">
                  <c:v>-1.2</c:v>
                </c:pt>
                <c:pt idx="4608">
                  <c:v>-1.3</c:v>
                </c:pt>
                <c:pt idx="4609">
                  <c:v>-2.7</c:v>
                </c:pt>
                <c:pt idx="4610">
                  <c:v>-1.5</c:v>
                </c:pt>
                <c:pt idx="4611">
                  <c:v>0.7</c:v>
                </c:pt>
                <c:pt idx="4612">
                  <c:v>0.1</c:v>
                </c:pt>
                <c:pt idx="4613">
                  <c:v>-0.2</c:v>
                </c:pt>
                <c:pt idx="4614">
                  <c:v>0.9</c:v>
                </c:pt>
                <c:pt idx="4615">
                  <c:v>0.2</c:v>
                </c:pt>
                <c:pt idx="4616">
                  <c:v>1.3</c:v>
                </c:pt>
                <c:pt idx="4617">
                  <c:v>-2.4</c:v>
                </c:pt>
                <c:pt idx="4618">
                  <c:v>-0.9</c:v>
                </c:pt>
                <c:pt idx="4619">
                  <c:v>-1.9</c:v>
                </c:pt>
                <c:pt idx="4620">
                  <c:v>-0.9</c:v>
                </c:pt>
                <c:pt idx="4621">
                  <c:v>-0.1</c:v>
                </c:pt>
                <c:pt idx="4622">
                  <c:v>1</c:v>
                </c:pt>
                <c:pt idx="4623">
                  <c:v>-0.4</c:v>
                </c:pt>
                <c:pt idx="4624">
                  <c:v>-1.9</c:v>
                </c:pt>
                <c:pt idx="4625">
                  <c:v>-1.1000000000000001</c:v>
                </c:pt>
                <c:pt idx="4626">
                  <c:v>-1</c:v>
                </c:pt>
                <c:pt idx="4627">
                  <c:v>-1.1000000000000001</c:v>
                </c:pt>
                <c:pt idx="4628">
                  <c:v>-0.4</c:v>
                </c:pt>
                <c:pt idx="4629">
                  <c:v>0.3</c:v>
                </c:pt>
                <c:pt idx="4630">
                  <c:v>0</c:v>
                </c:pt>
                <c:pt idx="4631">
                  <c:v>-0.6</c:v>
                </c:pt>
                <c:pt idx="4632">
                  <c:v>-1.6</c:v>
                </c:pt>
                <c:pt idx="4633">
                  <c:v>-0.6</c:v>
                </c:pt>
                <c:pt idx="4634">
                  <c:v>0.2</c:v>
                </c:pt>
                <c:pt idx="4635">
                  <c:v>1.5</c:v>
                </c:pt>
                <c:pt idx="4636">
                  <c:v>0.7</c:v>
                </c:pt>
                <c:pt idx="4637">
                  <c:v>-1.1000000000000001</c:v>
                </c:pt>
                <c:pt idx="4638">
                  <c:v>-2.1</c:v>
                </c:pt>
                <c:pt idx="4639">
                  <c:v>-0.6</c:v>
                </c:pt>
                <c:pt idx="4640">
                  <c:v>0</c:v>
                </c:pt>
                <c:pt idx="4641">
                  <c:v>-0.7</c:v>
                </c:pt>
                <c:pt idx="4642">
                  <c:v>-1.2</c:v>
                </c:pt>
                <c:pt idx="4643">
                  <c:v>-0.4</c:v>
                </c:pt>
                <c:pt idx="4644">
                  <c:v>-0.6</c:v>
                </c:pt>
                <c:pt idx="4645">
                  <c:v>-0.5</c:v>
                </c:pt>
                <c:pt idx="4646">
                  <c:v>-0.5</c:v>
                </c:pt>
                <c:pt idx="4647">
                  <c:v>1.3</c:v>
                </c:pt>
                <c:pt idx="4648">
                  <c:v>1.7</c:v>
                </c:pt>
                <c:pt idx="4649">
                  <c:v>1</c:v>
                </c:pt>
                <c:pt idx="4650">
                  <c:v>0.4</c:v>
                </c:pt>
                <c:pt idx="4651">
                  <c:v>-0.2</c:v>
                </c:pt>
                <c:pt idx="4652">
                  <c:v>-2.1</c:v>
                </c:pt>
                <c:pt idx="4653">
                  <c:v>-0.7</c:v>
                </c:pt>
                <c:pt idx="4654">
                  <c:v>-0.2</c:v>
                </c:pt>
                <c:pt idx="4655">
                  <c:v>0.2</c:v>
                </c:pt>
                <c:pt idx="4656">
                  <c:v>-0.4</c:v>
                </c:pt>
                <c:pt idx="4657">
                  <c:v>-1</c:v>
                </c:pt>
                <c:pt idx="4658">
                  <c:v>-2</c:v>
                </c:pt>
                <c:pt idx="4659">
                  <c:v>-1</c:v>
                </c:pt>
                <c:pt idx="4660">
                  <c:v>-0.2</c:v>
                </c:pt>
                <c:pt idx="4661">
                  <c:v>-1.6</c:v>
                </c:pt>
                <c:pt idx="4662">
                  <c:v>0.2</c:v>
                </c:pt>
                <c:pt idx="4663">
                  <c:v>0</c:v>
                </c:pt>
                <c:pt idx="4664">
                  <c:v>-0.5</c:v>
                </c:pt>
                <c:pt idx="4665">
                  <c:v>0.6</c:v>
                </c:pt>
                <c:pt idx="4666">
                  <c:v>0</c:v>
                </c:pt>
                <c:pt idx="4667">
                  <c:v>-1.6</c:v>
                </c:pt>
                <c:pt idx="4668">
                  <c:v>0.5</c:v>
                </c:pt>
                <c:pt idx="4669">
                  <c:v>0.9</c:v>
                </c:pt>
                <c:pt idx="4670">
                  <c:v>-1.3</c:v>
                </c:pt>
                <c:pt idx="4671">
                  <c:v>-2.2999999999999998</c:v>
                </c:pt>
                <c:pt idx="4672">
                  <c:v>-2.5</c:v>
                </c:pt>
                <c:pt idx="4673">
                  <c:v>-1</c:v>
                </c:pt>
                <c:pt idx="4674">
                  <c:v>-1.7</c:v>
                </c:pt>
                <c:pt idx="4675">
                  <c:v>-0.5</c:v>
                </c:pt>
                <c:pt idx="4676">
                  <c:v>1.5</c:v>
                </c:pt>
                <c:pt idx="4677">
                  <c:v>0.3</c:v>
                </c:pt>
                <c:pt idx="4678">
                  <c:v>1.4</c:v>
                </c:pt>
                <c:pt idx="4679">
                  <c:v>-1.2</c:v>
                </c:pt>
                <c:pt idx="4680">
                  <c:v>0</c:v>
                </c:pt>
                <c:pt idx="4681">
                  <c:v>-1.6</c:v>
                </c:pt>
                <c:pt idx="4682">
                  <c:v>1.3</c:v>
                </c:pt>
                <c:pt idx="4683">
                  <c:v>-0.2</c:v>
                </c:pt>
                <c:pt idx="4684">
                  <c:v>-0.5</c:v>
                </c:pt>
                <c:pt idx="4685">
                  <c:v>0.9</c:v>
                </c:pt>
                <c:pt idx="4686">
                  <c:v>-0.4</c:v>
                </c:pt>
                <c:pt idx="4687">
                  <c:v>1</c:v>
                </c:pt>
                <c:pt idx="4688">
                  <c:v>0.5</c:v>
                </c:pt>
                <c:pt idx="4689">
                  <c:v>-0.2</c:v>
                </c:pt>
                <c:pt idx="4690">
                  <c:v>0.5</c:v>
                </c:pt>
                <c:pt idx="4691">
                  <c:v>0.5</c:v>
                </c:pt>
                <c:pt idx="4692">
                  <c:v>1.2</c:v>
                </c:pt>
                <c:pt idx="4693">
                  <c:v>1.4</c:v>
                </c:pt>
                <c:pt idx="4694">
                  <c:v>0.7</c:v>
                </c:pt>
                <c:pt idx="4695">
                  <c:v>1.6</c:v>
                </c:pt>
                <c:pt idx="4696">
                  <c:v>0.6</c:v>
                </c:pt>
                <c:pt idx="4697">
                  <c:v>-0.4</c:v>
                </c:pt>
                <c:pt idx="4698">
                  <c:v>-1.9</c:v>
                </c:pt>
                <c:pt idx="4699">
                  <c:v>0.1</c:v>
                </c:pt>
                <c:pt idx="4700">
                  <c:v>0.2</c:v>
                </c:pt>
                <c:pt idx="4701">
                  <c:v>1.1000000000000001</c:v>
                </c:pt>
                <c:pt idx="4702">
                  <c:v>1.9</c:v>
                </c:pt>
                <c:pt idx="4703">
                  <c:v>0.1</c:v>
                </c:pt>
                <c:pt idx="4704">
                  <c:v>-0.1</c:v>
                </c:pt>
                <c:pt idx="4705">
                  <c:v>2.1</c:v>
                </c:pt>
                <c:pt idx="4706">
                  <c:v>1.2</c:v>
                </c:pt>
                <c:pt idx="4707">
                  <c:v>0.2</c:v>
                </c:pt>
                <c:pt idx="4708">
                  <c:v>-0.5</c:v>
                </c:pt>
                <c:pt idx="4709">
                  <c:v>-1.8</c:v>
                </c:pt>
                <c:pt idx="4710">
                  <c:v>-1</c:v>
                </c:pt>
                <c:pt idx="4711">
                  <c:v>0</c:v>
                </c:pt>
                <c:pt idx="4712">
                  <c:v>-0.6</c:v>
                </c:pt>
                <c:pt idx="4713">
                  <c:v>-0.6</c:v>
                </c:pt>
                <c:pt idx="4714">
                  <c:v>-0.7</c:v>
                </c:pt>
                <c:pt idx="4715">
                  <c:v>-1.9</c:v>
                </c:pt>
                <c:pt idx="4716">
                  <c:v>0.8</c:v>
                </c:pt>
                <c:pt idx="4717">
                  <c:v>2.4</c:v>
                </c:pt>
                <c:pt idx="4718">
                  <c:v>0.7</c:v>
                </c:pt>
                <c:pt idx="4719">
                  <c:v>-1.3</c:v>
                </c:pt>
                <c:pt idx="4720">
                  <c:v>-0.1</c:v>
                </c:pt>
                <c:pt idx="4721">
                  <c:v>1.4</c:v>
                </c:pt>
                <c:pt idx="4722">
                  <c:v>1.3</c:v>
                </c:pt>
                <c:pt idx="4723">
                  <c:v>0.7</c:v>
                </c:pt>
                <c:pt idx="4724">
                  <c:v>0.3</c:v>
                </c:pt>
                <c:pt idx="4725">
                  <c:v>-0.6</c:v>
                </c:pt>
                <c:pt idx="4726">
                  <c:v>-0.3</c:v>
                </c:pt>
                <c:pt idx="4727">
                  <c:v>-1.6</c:v>
                </c:pt>
                <c:pt idx="4728">
                  <c:v>-1.4</c:v>
                </c:pt>
                <c:pt idx="4729">
                  <c:v>-2</c:v>
                </c:pt>
                <c:pt idx="4730">
                  <c:v>-0.7</c:v>
                </c:pt>
                <c:pt idx="4731">
                  <c:v>-0.2</c:v>
                </c:pt>
                <c:pt idx="4732">
                  <c:v>-0.5</c:v>
                </c:pt>
                <c:pt idx="4733">
                  <c:v>0.4</c:v>
                </c:pt>
                <c:pt idx="4734">
                  <c:v>-0.7</c:v>
                </c:pt>
                <c:pt idx="4735">
                  <c:v>-0.3</c:v>
                </c:pt>
                <c:pt idx="4736">
                  <c:v>-0.1</c:v>
                </c:pt>
                <c:pt idx="4737">
                  <c:v>-0.4</c:v>
                </c:pt>
                <c:pt idx="4738">
                  <c:v>0.4</c:v>
                </c:pt>
                <c:pt idx="4739">
                  <c:v>-1.2</c:v>
                </c:pt>
                <c:pt idx="4740">
                  <c:v>-2</c:v>
                </c:pt>
                <c:pt idx="4741">
                  <c:v>-2</c:v>
                </c:pt>
                <c:pt idx="4742">
                  <c:v>0.6</c:v>
                </c:pt>
                <c:pt idx="4743">
                  <c:v>0</c:v>
                </c:pt>
                <c:pt idx="4744">
                  <c:v>-0.4</c:v>
                </c:pt>
                <c:pt idx="4745">
                  <c:v>-0.5</c:v>
                </c:pt>
                <c:pt idx="4746">
                  <c:v>-0.2</c:v>
                </c:pt>
                <c:pt idx="4747">
                  <c:v>0.7</c:v>
                </c:pt>
                <c:pt idx="4748">
                  <c:v>-0.7</c:v>
                </c:pt>
                <c:pt idx="4749">
                  <c:v>-1.2</c:v>
                </c:pt>
                <c:pt idx="4750">
                  <c:v>0.2</c:v>
                </c:pt>
                <c:pt idx="4751">
                  <c:v>0.2</c:v>
                </c:pt>
                <c:pt idx="4752">
                  <c:v>-1.9</c:v>
                </c:pt>
                <c:pt idx="4753">
                  <c:v>0.3</c:v>
                </c:pt>
                <c:pt idx="4754">
                  <c:v>0.1</c:v>
                </c:pt>
                <c:pt idx="4755">
                  <c:v>0</c:v>
                </c:pt>
                <c:pt idx="4756">
                  <c:v>0.9</c:v>
                </c:pt>
                <c:pt idx="4757">
                  <c:v>-0.5</c:v>
                </c:pt>
                <c:pt idx="4758">
                  <c:v>0.3</c:v>
                </c:pt>
                <c:pt idx="4759">
                  <c:v>0.7</c:v>
                </c:pt>
                <c:pt idx="4760">
                  <c:v>0</c:v>
                </c:pt>
                <c:pt idx="4761">
                  <c:v>-0.5</c:v>
                </c:pt>
                <c:pt idx="4762">
                  <c:v>1.1000000000000001</c:v>
                </c:pt>
                <c:pt idx="4763">
                  <c:v>0.9</c:v>
                </c:pt>
                <c:pt idx="4764">
                  <c:v>1.3</c:v>
                </c:pt>
                <c:pt idx="4765">
                  <c:v>-0.2</c:v>
                </c:pt>
                <c:pt idx="4766">
                  <c:v>0.5</c:v>
                </c:pt>
                <c:pt idx="4767">
                  <c:v>0.4</c:v>
                </c:pt>
                <c:pt idx="4768">
                  <c:v>-0.7</c:v>
                </c:pt>
                <c:pt idx="4769">
                  <c:v>-0.5</c:v>
                </c:pt>
                <c:pt idx="4770">
                  <c:v>-0.7</c:v>
                </c:pt>
                <c:pt idx="4771">
                  <c:v>-1.5</c:v>
                </c:pt>
                <c:pt idx="4772">
                  <c:v>-0.1</c:v>
                </c:pt>
                <c:pt idx="4773">
                  <c:v>0.5</c:v>
                </c:pt>
                <c:pt idx="4774">
                  <c:v>1.3</c:v>
                </c:pt>
                <c:pt idx="4775">
                  <c:v>2.2000000000000002</c:v>
                </c:pt>
                <c:pt idx="4776">
                  <c:v>1.4</c:v>
                </c:pt>
                <c:pt idx="4777">
                  <c:v>-0.1</c:v>
                </c:pt>
                <c:pt idx="4778">
                  <c:v>0.5</c:v>
                </c:pt>
                <c:pt idx="4779">
                  <c:v>-0.8</c:v>
                </c:pt>
                <c:pt idx="4780">
                  <c:v>-1.3</c:v>
                </c:pt>
                <c:pt idx="4781">
                  <c:v>-0.4</c:v>
                </c:pt>
                <c:pt idx="4782">
                  <c:v>-0.8</c:v>
                </c:pt>
                <c:pt idx="4783">
                  <c:v>-0.2</c:v>
                </c:pt>
                <c:pt idx="4784">
                  <c:v>-0.5</c:v>
                </c:pt>
                <c:pt idx="4785">
                  <c:v>-0.1</c:v>
                </c:pt>
                <c:pt idx="4786">
                  <c:v>-0.8</c:v>
                </c:pt>
                <c:pt idx="4787">
                  <c:v>-0.5</c:v>
                </c:pt>
                <c:pt idx="4788">
                  <c:v>0.9</c:v>
                </c:pt>
                <c:pt idx="4789">
                  <c:v>0</c:v>
                </c:pt>
                <c:pt idx="4790">
                  <c:v>-1.2</c:v>
                </c:pt>
                <c:pt idx="4791">
                  <c:v>-0.7</c:v>
                </c:pt>
                <c:pt idx="4792">
                  <c:v>0.1</c:v>
                </c:pt>
                <c:pt idx="4793">
                  <c:v>-0.3</c:v>
                </c:pt>
                <c:pt idx="4794">
                  <c:v>0.3</c:v>
                </c:pt>
                <c:pt idx="4795">
                  <c:v>-2.1</c:v>
                </c:pt>
                <c:pt idx="4796">
                  <c:v>0.1</c:v>
                </c:pt>
                <c:pt idx="4797">
                  <c:v>-0.3</c:v>
                </c:pt>
                <c:pt idx="4798">
                  <c:v>-0.3</c:v>
                </c:pt>
                <c:pt idx="4799">
                  <c:v>-1.4</c:v>
                </c:pt>
                <c:pt idx="4800">
                  <c:v>-0.1</c:v>
                </c:pt>
                <c:pt idx="4801">
                  <c:v>0.1</c:v>
                </c:pt>
                <c:pt idx="4802">
                  <c:v>-0.4</c:v>
                </c:pt>
                <c:pt idx="4803">
                  <c:v>0.8</c:v>
                </c:pt>
                <c:pt idx="4804">
                  <c:v>1.1000000000000001</c:v>
                </c:pt>
                <c:pt idx="4805">
                  <c:v>0.1</c:v>
                </c:pt>
                <c:pt idx="4806">
                  <c:v>-1.1000000000000001</c:v>
                </c:pt>
                <c:pt idx="4807">
                  <c:v>-1.2</c:v>
                </c:pt>
                <c:pt idx="4808">
                  <c:v>-1.1000000000000001</c:v>
                </c:pt>
                <c:pt idx="4809">
                  <c:v>-0.5</c:v>
                </c:pt>
                <c:pt idx="4810">
                  <c:v>0.5</c:v>
                </c:pt>
                <c:pt idx="4811">
                  <c:v>0.1</c:v>
                </c:pt>
                <c:pt idx="4812">
                  <c:v>-0.8</c:v>
                </c:pt>
                <c:pt idx="4813">
                  <c:v>-1.4</c:v>
                </c:pt>
                <c:pt idx="4814">
                  <c:v>-0.3</c:v>
                </c:pt>
                <c:pt idx="4815">
                  <c:v>-0.4</c:v>
                </c:pt>
                <c:pt idx="4816">
                  <c:v>-0.5</c:v>
                </c:pt>
                <c:pt idx="4817">
                  <c:v>-1.2</c:v>
                </c:pt>
                <c:pt idx="4818">
                  <c:v>-1.9</c:v>
                </c:pt>
                <c:pt idx="4819">
                  <c:v>-1.1000000000000001</c:v>
                </c:pt>
                <c:pt idx="4820">
                  <c:v>0.3</c:v>
                </c:pt>
                <c:pt idx="4821">
                  <c:v>-1.3</c:v>
                </c:pt>
                <c:pt idx="4822">
                  <c:v>-1.9</c:v>
                </c:pt>
                <c:pt idx="4823">
                  <c:v>-1.9</c:v>
                </c:pt>
                <c:pt idx="4824">
                  <c:v>-0.5</c:v>
                </c:pt>
                <c:pt idx="4825">
                  <c:v>-1.2</c:v>
                </c:pt>
                <c:pt idx="4826">
                  <c:v>-0.1</c:v>
                </c:pt>
                <c:pt idx="4827">
                  <c:v>1.5</c:v>
                </c:pt>
                <c:pt idx="4828">
                  <c:v>0.9</c:v>
                </c:pt>
                <c:pt idx="4829">
                  <c:v>-0.3</c:v>
                </c:pt>
                <c:pt idx="4830">
                  <c:v>-1</c:v>
                </c:pt>
                <c:pt idx="4831">
                  <c:v>-1</c:v>
                </c:pt>
                <c:pt idx="4832">
                  <c:v>-0.5</c:v>
                </c:pt>
                <c:pt idx="4833">
                  <c:v>-0.3</c:v>
                </c:pt>
                <c:pt idx="4834">
                  <c:v>0.1</c:v>
                </c:pt>
                <c:pt idx="4835">
                  <c:v>-1</c:v>
                </c:pt>
                <c:pt idx="4836">
                  <c:v>-0.7</c:v>
                </c:pt>
                <c:pt idx="4837">
                  <c:v>-0.5</c:v>
                </c:pt>
                <c:pt idx="4838">
                  <c:v>-0.5</c:v>
                </c:pt>
                <c:pt idx="4839">
                  <c:v>-1.1000000000000001</c:v>
                </c:pt>
                <c:pt idx="4840">
                  <c:v>-2.2000000000000002</c:v>
                </c:pt>
                <c:pt idx="4841">
                  <c:v>-0.3</c:v>
                </c:pt>
                <c:pt idx="4842">
                  <c:v>-1.4</c:v>
                </c:pt>
                <c:pt idx="4843">
                  <c:v>-0.6</c:v>
                </c:pt>
                <c:pt idx="4844">
                  <c:v>0.4</c:v>
                </c:pt>
                <c:pt idx="4845">
                  <c:v>-0.1</c:v>
                </c:pt>
                <c:pt idx="4846">
                  <c:v>0.7</c:v>
                </c:pt>
                <c:pt idx="4847">
                  <c:v>-1.6</c:v>
                </c:pt>
                <c:pt idx="4848">
                  <c:v>-1</c:v>
                </c:pt>
                <c:pt idx="4849">
                  <c:v>2.5</c:v>
                </c:pt>
                <c:pt idx="4850">
                  <c:v>3.6</c:v>
                </c:pt>
                <c:pt idx="4851">
                  <c:v>4.7</c:v>
                </c:pt>
                <c:pt idx="4852">
                  <c:v>3.1</c:v>
                </c:pt>
                <c:pt idx="4853">
                  <c:v>0.1</c:v>
                </c:pt>
                <c:pt idx="4854">
                  <c:v>0.3</c:v>
                </c:pt>
                <c:pt idx="4855">
                  <c:v>-0.2</c:v>
                </c:pt>
                <c:pt idx="4856">
                  <c:v>-0.9</c:v>
                </c:pt>
                <c:pt idx="4857">
                  <c:v>-2</c:v>
                </c:pt>
                <c:pt idx="4858">
                  <c:v>-2.2000000000000002</c:v>
                </c:pt>
                <c:pt idx="4859">
                  <c:v>-1.5</c:v>
                </c:pt>
                <c:pt idx="4860">
                  <c:v>0.1</c:v>
                </c:pt>
                <c:pt idx="4861">
                  <c:v>0.4</c:v>
                </c:pt>
                <c:pt idx="4862">
                  <c:v>1.2</c:v>
                </c:pt>
                <c:pt idx="4863">
                  <c:v>0.6</c:v>
                </c:pt>
                <c:pt idx="4864">
                  <c:v>-0.7</c:v>
                </c:pt>
                <c:pt idx="4865">
                  <c:v>-1.1000000000000001</c:v>
                </c:pt>
                <c:pt idx="4866">
                  <c:v>-1.1000000000000001</c:v>
                </c:pt>
                <c:pt idx="4867">
                  <c:v>1.7</c:v>
                </c:pt>
                <c:pt idx="4868">
                  <c:v>2.2000000000000002</c:v>
                </c:pt>
                <c:pt idx="4869">
                  <c:v>0.1</c:v>
                </c:pt>
                <c:pt idx="4870">
                  <c:v>-0.1</c:v>
                </c:pt>
                <c:pt idx="4871">
                  <c:v>0</c:v>
                </c:pt>
                <c:pt idx="4872">
                  <c:v>-0.2</c:v>
                </c:pt>
                <c:pt idx="4873">
                  <c:v>0.5</c:v>
                </c:pt>
                <c:pt idx="4874">
                  <c:v>-1</c:v>
                </c:pt>
                <c:pt idx="4875">
                  <c:v>-0.1</c:v>
                </c:pt>
                <c:pt idx="4876">
                  <c:v>0.6</c:v>
                </c:pt>
                <c:pt idx="4877">
                  <c:v>0.9</c:v>
                </c:pt>
                <c:pt idx="4878">
                  <c:v>0.8</c:v>
                </c:pt>
                <c:pt idx="4879">
                  <c:v>2.4</c:v>
                </c:pt>
                <c:pt idx="4880">
                  <c:v>0.5</c:v>
                </c:pt>
                <c:pt idx="4881">
                  <c:v>-0.5</c:v>
                </c:pt>
                <c:pt idx="4882">
                  <c:v>-1.6</c:v>
                </c:pt>
                <c:pt idx="4883">
                  <c:v>-0.4</c:v>
                </c:pt>
                <c:pt idx="4884">
                  <c:v>0.2</c:v>
                </c:pt>
                <c:pt idx="4885">
                  <c:v>1.6</c:v>
                </c:pt>
                <c:pt idx="4886">
                  <c:v>0.3</c:v>
                </c:pt>
                <c:pt idx="4887">
                  <c:v>0.5</c:v>
                </c:pt>
                <c:pt idx="4888">
                  <c:v>0</c:v>
                </c:pt>
                <c:pt idx="4889">
                  <c:v>-0.1</c:v>
                </c:pt>
                <c:pt idx="4890">
                  <c:v>0.4</c:v>
                </c:pt>
                <c:pt idx="4891">
                  <c:v>0.3</c:v>
                </c:pt>
                <c:pt idx="4892">
                  <c:v>0.2</c:v>
                </c:pt>
                <c:pt idx="4893">
                  <c:v>0.1</c:v>
                </c:pt>
                <c:pt idx="4894">
                  <c:v>1</c:v>
                </c:pt>
                <c:pt idx="4895">
                  <c:v>-0.1</c:v>
                </c:pt>
                <c:pt idx="4896">
                  <c:v>-1.3</c:v>
                </c:pt>
                <c:pt idx="4897">
                  <c:v>-0.2</c:v>
                </c:pt>
                <c:pt idx="4898">
                  <c:v>-0.1</c:v>
                </c:pt>
                <c:pt idx="4899">
                  <c:v>-1</c:v>
                </c:pt>
                <c:pt idx="4900">
                  <c:v>-0.4</c:v>
                </c:pt>
                <c:pt idx="4901">
                  <c:v>0.3</c:v>
                </c:pt>
                <c:pt idx="4902">
                  <c:v>0.9</c:v>
                </c:pt>
                <c:pt idx="4903">
                  <c:v>-0.6</c:v>
                </c:pt>
                <c:pt idx="4904">
                  <c:v>-0.1</c:v>
                </c:pt>
                <c:pt idx="4905">
                  <c:v>1</c:v>
                </c:pt>
                <c:pt idx="4906">
                  <c:v>0</c:v>
                </c:pt>
                <c:pt idx="4907">
                  <c:v>0.6</c:v>
                </c:pt>
                <c:pt idx="4908">
                  <c:v>-1.3</c:v>
                </c:pt>
                <c:pt idx="4909">
                  <c:v>-0.8</c:v>
                </c:pt>
                <c:pt idx="4910">
                  <c:v>-0.7</c:v>
                </c:pt>
                <c:pt idx="4911">
                  <c:v>-0.6</c:v>
                </c:pt>
                <c:pt idx="4912">
                  <c:v>-1.2</c:v>
                </c:pt>
                <c:pt idx="4913">
                  <c:v>-1.3</c:v>
                </c:pt>
                <c:pt idx="4914">
                  <c:v>0.1</c:v>
                </c:pt>
                <c:pt idx="4915">
                  <c:v>-1.3</c:v>
                </c:pt>
                <c:pt idx="4916">
                  <c:v>0.1</c:v>
                </c:pt>
                <c:pt idx="4917">
                  <c:v>-1.6</c:v>
                </c:pt>
                <c:pt idx="4918">
                  <c:v>-0.3</c:v>
                </c:pt>
                <c:pt idx="4919">
                  <c:v>-2.1</c:v>
                </c:pt>
                <c:pt idx="4920">
                  <c:v>-1.6</c:v>
                </c:pt>
                <c:pt idx="4921">
                  <c:v>-0.1</c:v>
                </c:pt>
                <c:pt idx="4922">
                  <c:v>0.4</c:v>
                </c:pt>
                <c:pt idx="4923">
                  <c:v>0.9</c:v>
                </c:pt>
                <c:pt idx="4924">
                  <c:v>-0.6</c:v>
                </c:pt>
                <c:pt idx="4925">
                  <c:v>-2.1</c:v>
                </c:pt>
                <c:pt idx="4926">
                  <c:v>-1.7</c:v>
                </c:pt>
                <c:pt idx="4927">
                  <c:v>-0.5</c:v>
                </c:pt>
                <c:pt idx="4928">
                  <c:v>-0.4</c:v>
                </c:pt>
                <c:pt idx="4929">
                  <c:v>0</c:v>
                </c:pt>
                <c:pt idx="4930">
                  <c:v>-1.8</c:v>
                </c:pt>
                <c:pt idx="4931">
                  <c:v>-1</c:v>
                </c:pt>
                <c:pt idx="4932">
                  <c:v>-1.2</c:v>
                </c:pt>
                <c:pt idx="4933">
                  <c:v>0.3</c:v>
                </c:pt>
                <c:pt idx="4934">
                  <c:v>-1.4</c:v>
                </c:pt>
                <c:pt idx="4935">
                  <c:v>0.5</c:v>
                </c:pt>
                <c:pt idx="4936">
                  <c:v>-1.1000000000000001</c:v>
                </c:pt>
                <c:pt idx="4937">
                  <c:v>-2.1</c:v>
                </c:pt>
                <c:pt idx="4938">
                  <c:v>0</c:v>
                </c:pt>
                <c:pt idx="4939">
                  <c:v>-0.3</c:v>
                </c:pt>
                <c:pt idx="4940">
                  <c:v>-1.8</c:v>
                </c:pt>
                <c:pt idx="4941">
                  <c:v>-1.7</c:v>
                </c:pt>
                <c:pt idx="4942">
                  <c:v>0.6</c:v>
                </c:pt>
                <c:pt idx="4943">
                  <c:v>0.4</c:v>
                </c:pt>
                <c:pt idx="4944">
                  <c:v>0.3</c:v>
                </c:pt>
                <c:pt idx="4945">
                  <c:v>-0.4</c:v>
                </c:pt>
                <c:pt idx="4946">
                  <c:v>0</c:v>
                </c:pt>
                <c:pt idx="4947">
                  <c:v>-0.3</c:v>
                </c:pt>
                <c:pt idx="4948">
                  <c:v>-1.3</c:v>
                </c:pt>
                <c:pt idx="4949">
                  <c:v>-2</c:v>
                </c:pt>
                <c:pt idx="4950">
                  <c:v>0.7</c:v>
                </c:pt>
                <c:pt idx="4951">
                  <c:v>0.9</c:v>
                </c:pt>
                <c:pt idx="4952">
                  <c:v>-0.9</c:v>
                </c:pt>
                <c:pt idx="4953">
                  <c:v>0.7</c:v>
                </c:pt>
                <c:pt idx="4954">
                  <c:v>-0.3</c:v>
                </c:pt>
                <c:pt idx="4955">
                  <c:v>-0.4</c:v>
                </c:pt>
                <c:pt idx="4956">
                  <c:v>-0.2</c:v>
                </c:pt>
                <c:pt idx="4957">
                  <c:v>-0.1</c:v>
                </c:pt>
                <c:pt idx="4958">
                  <c:v>0.2</c:v>
                </c:pt>
                <c:pt idx="4959">
                  <c:v>0</c:v>
                </c:pt>
                <c:pt idx="4960">
                  <c:v>-1.3</c:v>
                </c:pt>
                <c:pt idx="4961">
                  <c:v>-0.8</c:v>
                </c:pt>
                <c:pt idx="4962">
                  <c:v>-0.8</c:v>
                </c:pt>
                <c:pt idx="4963">
                  <c:v>-0.9</c:v>
                </c:pt>
                <c:pt idx="4964">
                  <c:v>-0.1</c:v>
                </c:pt>
                <c:pt idx="4965">
                  <c:v>1.3</c:v>
                </c:pt>
                <c:pt idx="4966">
                  <c:v>1</c:v>
                </c:pt>
                <c:pt idx="4967">
                  <c:v>0.3</c:v>
                </c:pt>
                <c:pt idx="4968">
                  <c:v>-0.1</c:v>
                </c:pt>
                <c:pt idx="4969">
                  <c:v>0</c:v>
                </c:pt>
                <c:pt idx="4970">
                  <c:v>-0.8</c:v>
                </c:pt>
                <c:pt idx="4971">
                  <c:v>-0.1</c:v>
                </c:pt>
                <c:pt idx="4972">
                  <c:v>-1.3</c:v>
                </c:pt>
                <c:pt idx="4973">
                  <c:v>-0.5</c:v>
                </c:pt>
                <c:pt idx="4974">
                  <c:v>-2.5</c:v>
                </c:pt>
                <c:pt idx="4975">
                  <c:v>-0.2</c:v>
                </c:pt>
                <c:pt idx="4976">
                  <c:v>0.6</c:v>
                </c:pt>
                <c:pt idx="4977">
                  <c:v>1.4</c:v>
                </c:pt>
                <c:pt idx="4978">
                  <c:v>-0.6</c:v>
                </c:pt>
                <c:pt idx="4979">
                  <c:v>-0.7</c:v>
                </c:pt>
                <c:pt idx="4980">
                  <c:v>-0.9</c:v>
                </c:pt>
                <c:pt idx="4981">
                  <c:v>0.3</c:v>
                </c:pt>
                <c:pt idx="4982">
                  <c:v>0.6</c:v>
                </c:pt>
                <c:pt idx="4983">
                  <c:v>2.5</c:v>
                </c:pt>
                <c:pt idx="4984">
                  <c:v>4.0999999999999996</c:v>
                </c:pt>
                <c:pt idx="4985">
                  <c:v>4.4000000000000004</c:v>
                </c:pt>
                <c:pt idx="4986">
                  <c:v>1</c:v>
                </c:pt>
                <c:pt idx="4987">
                  <c:v>-0.7</c:v>
                </c:pt>
                <c:pt idx="4988">
                  <c:v>0.8</c:v>
                </c:pt>
                <c:pt idx="4989">
                  <c:v>0.9</c:v>
                </c:pt>
                <c:pt idx="4990">
                  <c:v>-0.6</c:v>
                </c:pt>
                <c:pt idx="4991">
                  <c:v>-0.3</c:v>
                </c:pt>
                <c:pt idx="4992">
                  <c:v>-1.5</c:v>
                </c:pt>
                <c:pt idx="4993">
                  <c:v>-1</c:v>
                </c:pt>
                <c:pt idx="4994">
                  <c:v>-0.3</c:v>
                </c:pt>
                <c:pt idx="4995">
                  <c:v>0.1</c:v>
                </c:pt>
                <c:pt idx="4996">
                  <c:v>1.9</c:v>
                </c:pt>
                <c:pt idx="4997">
                  <c:v>1.7</c:v>
                </c:pt>
                <c:pt idx="4998">
                  <c:v>2.2000000000000002</c:v>
                </c:pt>
                <c:pt idx="4999">
                  <c:v>1.4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4-F633-49D0-BD15-3B8411E8FEE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0645248"/>
        <c:axId val="209728256"/>
      </c:scatterChart>
      <c:valAx>
        <c:axId val="200645248"/>
        <c:scaling>
          <c:logBase val="10"/>
          <c:orientation val="minMax"/>
          <c:max val="1000"/>
          <c:min val="0.1"/>
        </c:scaling>
        <c:delete val="0"/>
        <c:axPos val="b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minorGridlines>
          <c:spPr>
            <a:ln w="3175">
              <a:solidFill>
                <a:srgbClr val="000000"/>
              </a:solidFill>
              <a:prstDash val="sysDash"/>
            </a:ln>
          </c:spPr>
        </c:minorGridlines>
        <c:title>
          <c:tx>
            <c:rich>
              <a:bodyPr/>
              <a:lstStyle/>
              <a:p>
                <a:pPr>
                  <a:defRPr sz="11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  <a:cs typeface="ＭＳ Ｐゴシック"/>
                  </a:defRPr>
                </a:pPr>
                <a:r>
                  <a:rPr lang="en-US" altLang="en-US"/>
                  <a:t>Frequency[MHz]</a:t>
                </a:r>
              </a:p>
            </c:rich>
          </c:tx>
          <c:layout>
            <c:manualLayout>
              <c:xMode val="edge"/>
              <c:yMode val="edge"/>
              <c:x val="0.41968581259584792"/>
              <c:y val="0.88732759282282669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1" i="0" u="none" strike="noStrike" baseline="0">
                <a:solidFill>
                  <a:srgbClr val="000000"/>
                </a:solidFill>
                <a:latin typeface="ＭＳ Ｐゴシック"/>
                <a:ea typeface="ＭＳ Ｐゴシック"/>
                <a:cs typeface="ＭＳ Ｐゴシック"/>
              </a:defRPr>
            </a:pPr>
            <a:endParaRPr lang="zh-CN"/>
          </a:p>
        </c:txPr>
        <c:crossAx val="209728256"/>
        <c:crosses val="autoZero"/>
        <c:crossBetween val="midCat"/>
        <c:majorUnit val="10"/>
        <c:minorUnit val="10"/>
      </c:valAx>
      <c:valAx>
        <c:axId val="209728256"/>
        <c:scaling>
          <c:orientation val="minMax"/>
          <c:max val="80"/>
          <c:min val="0"/>
        </c:scaling>
        <c:delete val="0"/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100" b="0" i="0" u="none" strike="noStrike" baseline="0">
                    <a:solidFill>
                      <a:srgbClr val="000000"/>
                    </a:solidFill>
                    <a:latin typeface="Calibri"/>
                    <a:ea typeface="Calibri"/>
                    <a:cs typeface="Calibri"/>
                  </a:defRPr>
                </a:pPr>
                <a:r>
                  <a:rPr lang="en-US" altLang="zh-CN" sz="10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</a:rPr>
                  <a:t>Noise </a:t>
                </a:r>
                <a:r>
                  <a:rPr lang="en-US" altLang="zh-CN" sz="11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</a:rPr>
                  <a:t>Level[dBuV/m</a:t>
                </a:r>
                <a:r>
                  <a:rPr lang="en-US" altLang="zh-CN" sz="1000" b="1" i="0" u="none" strike="noStrike" baseline="0">
                    <a:solidFill>
                      <a:srgbClr val="000000"/>
                    </a:solidFill>
                    <a:latin typeface="ＭＳ Ｐゴシック"/>
                    <a:ea typeface="ＭＳ Ｐゴシック"/>
                  </a:rPr>
                  <a:t>]</a:t>
                </a:r>
              </a:p>
            </c:rich>
          </c:tx>
          <c:layout>
            <c:manualLayout>
              <c:xMode val="edge"/>
              <c:yMode val="edge"/>
              <c:x val="2.7979088538646255E-2"/>
              <c:y val="0.18224585961842496"/>
            </c:manualLayout>
          </c:layout>
          <c:overlay val="0"/>
          <c:spPr>
            <a:noFill/>
            <a:ln w="25400">
              <a:noFill/>
            </a:ln>
          </c:spPr>
        </c:title>
        <c:numFmt formatCode="General" sourceLinked="1"/>
        <c:majorTickMark val="in"/>
        <c:minorTickMark val="none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100" b="1" i="0" u="none" strike="noStrike" baseline="0">
                <a:solidFill>
                  <a:srgbClr val="000000"/>
                </a:solidFill>
                <a:latin typeface="ＭＳ Ｐゴシック"/>
                <a:ea typeface="ＭＳ Ｐゴシック"/>
                <a:cs typeface="ＭＳ Ｐゴシック"/>
              </a:defRPr>
            </a:pPr>
            <a:endParaRPr lang="zh-CN"/>
          </a:p>
        </c:txPr>
        <c:crossAx val="200645248"/>
        <c:crossesAt val="0.1"/>
        <c:crossBetween val="midCat"/>
        <c:majorUnit val="10"/>
      </c:valAx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</c:plotArea>
    <c:plotVisOnly val="1"/>
    <c:dispBlanksAs val="gap"/>
    <c:showDLblsOverMax val="0"/>
  </c:chart>
  <c:spPr>
    <a:solidFill>
      <a:srgbClr val="FFFFFF"/>
    </a:solidFill>
    <a:ln w="9525">
      <a:noFill/>
    </a:ln>
  </c:spPr>
  <c:txPr>
    <a:bodyPr/>
    <a:lstStyle/>
    <a:p>
      <a:pPr>
        <a:defRPr sz="1200" b="1" i="0" u="none" strike="noStrike" baseline="0">
          <a:solidFill>
            <a:srgbClr val="000000"/>
          </a:solidFill>
          <a:latin typeface="ＭＳ Ｐゴシック"/>
          <a:ea typeface="ＭＳ Ｐゴシック"/>
          <a:cs typeface="ＭＳ Ｐゴシック"/>
        </a:defRPr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2776" y="1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25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119597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25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2776" y="9119597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E2BCF7C-3470-400F-9FDF-A5D56A775C5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1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2776" y="1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20725"/>
            <a:ext cx="64008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180" y="4561342"/>
            <a:ext cx="5852843" cy="4320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119597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2776" y="9119597"/>
            <a:ext cx="3170717" cy="480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534687B-2940-4F14-B0C5-D44FD21DDD02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57200" y="720725"/>
            <a:ext cx="6400800" cy="36004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Good</a:t>
            </a:r>
            <a:r>
              <a:rPr lang="en-US" altLang="zh-CN" baseline="0" dirty="0" smtClean="0"/>
              <a:t> morning, I am Derek, FAE from North China, I ‘d like to share  my new  product proposal. 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534687B-2940-4F14-B0C5-D44FD21DDD02}" type="slidenum">
              <a:rPr lang="zh-TW" altLang="en-US" smtClean="0"/>
              <a:pPr>
                <a:defRPr/>
              </a:pPr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84214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848617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>
            <a:alpha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111" b="-1"/>
          <a:stretch/>
        </p:blipFill>
        <p:spPr>
          <a:xfrm>
            <a:off x="-101600" y="-76200"/>
            <a:ext cx="4368800" cy="6934200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41066834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7093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9" y="457200"/>
            <a:ext cx="393276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717" y="987428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9" y="2057400"/>
            <a:ext cx="393276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17646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9" y="457200"/>
            <a:ext cx="3932767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8"/>
            <a:ext cx="617220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40319" y="2057400"/>
            <a:ext cx="393276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5473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9517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2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2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33134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704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3"/>
            <a:ext cx="103632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11200" y="21336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3"/>
            <a:ext cx="53848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9" y="1535113"/>
            <a:ext cx="5389033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9" y="2174875"/>
            <a:ext cx="5389033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solidFill>
          <a:schemeClr val="bg2">
            <a:alpha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111" b="-1"/>
          <a:stretch/>
        </p:blipFill>
        <p:spPr>
          <a:xfrm>
            <a:off x="-101600" y="-76200"/>
            <a:ext cx="4368800" cy="6934200"/>
          </a:xfrm>
          <a:prstGeom prst="rect">
            <a:avLst/>
          </a:prstGeom>
          <a:effectLst/>
        </p:spPr>
      </p:pic>
      <p:sp>
        <p:nvSpPr>
          <p:cNvPr id="8" name="矩形 7"/>
          <p:cNvSpPr/>
          <p:nvPr userDrawn="1"/>
        </p:nvSpPr>
        <p:spPr>
          <a:xfrm>
            <a:off x="-101600" y="0"/>
            <a:ext cx="4368800" cy="6934200"/>
          </a:xfrm>
          <a:prstGeom prst="rect">
            <a:avLst/>
          </a:prstGeom>
          <a:solidFill>
            <a:schemeClr val="bg1">
              <a:alpha val="1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86115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3"/>
            <a:ext cx="6815667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41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41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4800" y="274638"/>
            <a:ext cx="8737600" cy="487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4800" y="274638"/>
            <a:ext cx="8737600" cy="487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3"/>
            <a:ext cx="53848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3938591"/>
            <a:ext cx="53848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4800" y="274638"/>
            <a:ext cx="8737600" cy="487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09600" y="1600203"/>
            <a:ext cx="10972800" cy="4525963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592096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"/>
            <a:ext cx="12192000" cy="694814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406400" y="0"/>
            <a:ext cx="43688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01669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899146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050747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157017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8235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94431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20123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03738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619372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264296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2489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3663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56815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chemeClr val="bg2">
            <a:alpha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111" b="-1"/>
          <a:stretch/>
        </p:blipFill>
        <p:spPr>
          <a:xfrm>
            <a:off x="-101600" y="-76200"/>
            <a:ext cx="4360091" cy="6934200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6545296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7836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41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6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56813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3727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8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40319" y="1681163"/>
            <a:ext cx="5158316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40319" y="2505075"/>
            <a:ext cx="5158316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7814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1536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16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96922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8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A66E41-0907-4AFB-AB72-CBF24CD797ED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3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3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5AA9F26-AFA5-4474-8C2D-3DC3527126B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210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3"/>
            <a:ext cx="12192000" cy="6948147"/>
          </a:xfrm>
          <a:prstGeom prst="rect">
            <a:avLst/>
          </a:prstGeom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18541" y="147918"/>
            <a:ext cx="8331200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itle style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2133603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ext styles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l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 flipV="1">
            <a:off x="508003" y="762003"/>
            <a:ext cx="11175999" cy="1587"/>
          </a:xfrm>
          <a:prstGeom prst="line">
            <a:avLst/>
          </a:prstGeom>
          <a:noFill/>
          <a:ln w="28575" cap="sq">
            <a:solidFill>
              <a:srgbClr val="182347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508000" y="6580094"/>
            <a:ext cx="11277600" cy="0"/>
          </a:xfrm>
          <a:prstGeom prst="line">
            <a:avLst/>
          </a:prstGeom>
          <a:noFill/>
          <a:ln w="28575" cap="sq">
            <a:solidFill>
              <a:srgbClr val="101E60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  <a:cs typeface="+mn-cs"/>
            </a:endParaRP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9411428" y="6593541"/>
            <a:ext cx="2547492" cy="253916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altLang="zh-TW" sz="1050" b="1" i="1" dirty="0">
                <a:solidFill>
                  <a:srgbClr val="182347"/>
                </a:solidFill>
                <a:latin typeface="Arial" charset="0"/>
                <a:ea typeface="PMingLiU" pitchFamily="18" charset="-120"/>
                <a:cs typeface="Arial" charset="0"/>
              </a:rPr>
              <a:t>The Future of Analog IC Technology</a:t>
            </a:r>
            <a:r>
              <a:rPr lang="en-US" altLang="zh-TW" sz="750" b="1" i="1" baseline="74000" dirty="0">
                <a:solidFill>
                  <a:srgbClr val="182347"/>
                </a:solidFill>
                <a:latin typeface="Arial Black" pitchFamily="34" charset="0"/>
                <a:ea typeface="PMingLiU" pitchFamily="18" charset="-120"/>
                <a:cs typeface="Arial" charset="0"/>
              </a:rPr>
              <a:t>®</a:t>
            </a:r>
          </a:p>
        </p:txBody>
      </p:sp>
      <p:grpSp>
        <p:nvGrpSpPr>
          <p:cNvPr id="9" name="组合 176"/>
          <p:cNvGrpSpPr/>
          <p:nvPr userDrawn="1"/>
        </p:nvGrpSpPr>
        <p:grpSpPr>
          <a:xfrm>
            <a:off x="487679" y="235947"/>
            <a:ext cx="2235200" cy="364307"/>
            <a:chOff x="-5221288" y="3514725"/>
            <a:chExt cx="3336926" cy="893764"/>
          </a:xfrm>
        </p:grpSpPr>
        <p:sp>
          <p:nvSpPr>
            <p:cNvPr id="10" name="AutoShape 119"/>
            <p:cNvSpPr>
              <a:spLocks noChangeAspect="1" noChangeArrowheads="1" noTextEdit="1"/>
            </p:cNvSpPr>
            <p:nvPr/>
          </p:nvSpPr>
          <p:spPr bwMode="auto">
            <a:xfrm>
              <a:off x="-5216525" y="3514725"/>
              <a:ext cx="3327400" cy="8890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" name="Freeform 121"/>
            <p:cNvSpPr>
              <a:spLocks/>
            </p:cNvSpPr>
            <p:nvPr/>
          </p:nvSpPr>
          <p:spPr bwMode="auto">
            <a:xfrm>
              <a:off x="-5221288" y="3514725"/>
              <a:ext cx="1343025" cy="893763"/>
            </a:xfrm>
            <a:custGeom>
              <a:avLst/>
              <a:gdLst>
                <a:gd name="T0" fmla="*/ 0 w 846"/>
                <a:gd name="T1" fmla="*/ 563 h 563"/>
                <a:gd name="T2" fmla="*/ 190 w 846"/>
                <a:gd name="T3" fmla="*/ 563 h 563"/>
                <a:gd name="T4" fmla="*/ 190 w 846"/>
                <a:gd name="T5" fmla="*/ 154 h 563"/>
                <a:gd name="T6" fmla="*/ 327 w 846"/>
                <a:gd name="T7" fmla="*/ 154 h 563"/>
                <a:gd name="T8" fmla="*/ 327 w 846"/>
                <a:gd name="T9" fmla="*/ 563 h 563"/>
                <a:gd name="T10" fmla="*/ 520 w 846"/>
                <a:gd name="T11" fmla="*/ 563 h 563"/>
                <a:gd name="T12" fmla="*/ 520 w 846"/>
                <a:gd name="T13" fmla="*/ 154 h 563"/>
                <a:gd name="T14" fmla="*/ 659 w 846"/>
                <a:gd name="T15" fmla="*/ 154 h 563"/>
                <a:gd name="T16" fmla="*/ 659 w 846"/>
                <a:gd name="T17" fmla="*/ 563 h 563"/>
                <a:gd name="T18" fmla="*/ 846 w 846"/>
                <a:gd name="T19" fmla="*/ 563 h 563"/>
                <a:gd name="T20" fmla="*/ 846 w 846"/>
                <a:gd name="T21" fmla="*/ 62 h 563"/>
                <a:gd name="T22" fmla="*/ 768 w 846"/>
                <a:gd name="T23" fmla="*/ 0 h 563"/>
                <a:gd name="T24" fmla="*/ 78 w 846"/>
                <a:gd name="T25" fmla="*/ 0 h 563"/>
                <a:gd name="T26" fmla="*/ 0 w 846"/>
                <a:gd name="T27" fmla="*/ 62 h 563"/>
                <a:gd name="T28" fmla="*/ 0 w 846"/>
                <a:gd name="T29" fmla="*/ 563 h 563"/>
                <a:gd name="T30" fmla="*/ 0 w 846"/>
                <a:gd name="T31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46" h="563">
                  <a:moveTo>
                    <a:pt x="0" y="563"/>
                  </a:moveTo>
                  <a:lnTo>
                    <a:pt x="190" y="563"/>
                  </a:lnTo>
                  <a:lnTo>
                    <a:pt x="190" y="154"/>
                  </a:lnTo>
                  <a:lnTo>
                    <a:pt x="327" y="154"/>
                  </a:lnTo>
                  <a:lnTo>
                    <a:pt x="327" y="563"/>
                  </a:lnTo>
                  <a:lnTo>
                    <a:pt x="520" y="563"/>
                  </a:lnTo>
                  <a:lnTo>
                    <a:pt x="520" y="154"/>
                  </a:lnTo>
                  <a:lnTo>
                    <a:pt x="659" y="154"/>
                  </a:lnTo>
                  <a:lnTo>
                    <a:pt x="659" y="563"/>
                  </a:lnTo>
                  <a:lnTo>
                    <a:pt x="846" y="563"/>
                  </a:lnTo>
                  <a:lnTo>
                    <a:pt x="846" y="62"/>
                  </a:lnTo>
                  <a:lnTo>
                    <a:pt x="768" y="0"/>
                  </a:lnTo>
                  <a:lnTo>
                    <a:pt x="78" y="0"/>
                  </a:lnTo>
                  <a:lnTo>
                    <a:pt x="0" y="62"/>
                  </a:lnTo>
                  <a:lnTo>
                    <a:pt x="0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182347"/>
            </a:solidFill>
            <a:ln w="0" cap="sq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122"/>
            <p:cNvSpPr>
              <a:spLocks/>
            </p:cNvSpPr>
            <p:nvPr/>
          </p:nvSpPr>
          <p:spPr bwMode="auto">
            <a:xfrm>
              <a:off x="-3802063" y="3514725"/>
              <a:ext cx="914400" cy="893763"/>
            </a:xfrm>
            <a:custGeom>
              <a:avLst/>
              <a:gdLst>
                <a:gd name="T0" fmla="*/ 0 w 576"/>
                <a:gd name="T1" fmla="*/ 563 h 563"/>
                <a:gd name="T2" fmla="*/ 198 w 576"/>
                <a:gd name="T3" fmla="*/ 563 h 563"/>
                <a:gd name="T4" fmla="*/ 198 w 576"/>
                <a:gd name="T5" fmla="*/ 346 h 563"/>
                <a:gd name="T6" fmla="*/ 498 w 576"/>
                <a:gd name="T7" fmla="*/ 346 h 563"/>
                <a:gd name="T8" fmla="*/ 576 w 576"/>
                <a:gd name="T9" fmla="*/ 284 h 563"/>
                <a:gd name="T10" fmla="*/ 576 w 576"/>
                <a:gd name="T11" fmla="*/ 62 h 563"/>
                <a:gd name="T12" fmla="*/ 498 w 576"/>
                <a:gd name="T13" fmla="*/ 0 h 563"/>
                <a:gd name="T14" fmla="*/ 257 w 576"/>
                <a:gd name="T15" fmla="*/ 0 h 563"/>
                <a:gd name="T16" fmla="*/ 257 w 576"/>
                <a:gd name="T17" fmla="*/ 127 h 563"/>
                <a:gd name="T18" fmla="*/ 378 w 576"/>
                <a:gd name="T19" fmla="*/ 127 h 563"/>
                <a:gd name="T20" fmla="*/ 378 w 576"/>
                <a:gd name="T21" fmla="*/ 214 h 563"/>
                <a:gd name="T22" fmla="*/ 198 w 576"/>
                <a:gd name="T23" fmla="*/ 214 h 563"/>
                <a:gd name="T24" fmla="*/ 198 w 576"/>
                <a:gd name="T25" fmla="*/ 127 h 563"/>
                <a:gd name="T26" fmla="*/ 284 w 576"/>
                <a:gd name="T27" fmla="*/ 127 h 563"/>
                <a:gd name="T28" fmla="*/ 284 w 576"/>
                <a:gd name="T29" fmla="*/ 0 h 563"/>
                <a:gd name="T30" fmla="*/ 78 w 576"/>
                <a:gd name="T31" fmla="*/ 0 h 563"/>
                <a:gd name="T32" fmla="*/ 0 w 576"/>
                <a:gd name="T33" fmla="*/ 62 h 563"/>
                <a:gd name="T34" fmla="*/ 0 w 576"/>
                <a:gd name="T35" fmla="*/ 563 h 563"/>
                <a:gd name="T36" fmla="*/ 0 w 576"/>
                <a:gd name="T37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576" h="563">
                  <a:moveTo>
                    <a:pt x="0" y="563"/>
                  </a:moveTo>
                  <a:lnTo>
                    <a:pt x="198" y="563"/>
                  </a:lnTo>
                  <a:lnTo>
                    <a:pt x="198" y="346"/>
                  </a:lnTo>
                  <a:lnTo>
                    <a:pt x="498" y="346"/>
                  </a:lnTo>
                  <a:lnTo>
                    <a:pt x="576" y="284"/>
                  </a:lnTo>
                  <a:lnTo>
                    <a:pt x="576" y="62"/>
                  </a:lnTo>
                  <a:lnTo>
                    <a:pt x="498" y="0"/>
                  </a:lnTo>
                  <a:lnTo>
                    <a:pt x="257" y="0"/>
                  </a:lnTo>
                  <a:lnTo>
                    <a:pt x="257" y="127"/>
                  </a:lnTo>
                  <a:lnTo>
                    <a:pt x="378" y="127"/>
                  </a:lnTo>
                  <a:lnTo>
                    <a:pt x="378" y="214"/>
                  </a:lnTo>
                  <a:lnTo>
                    <a:pt x="198" y="214"/>
                  </a:lnTo>
                  <a:lnTo>
                    <a:pt x="198" y="127"/>
                  </a:lnTo>
                  <a:lnTo>
                    <a:pt x="284" y="127"/>
                  </a:lnTo>
                  <a:lnTo>
                    <a:pt x="284" y="0"/>
                  </a:lnTo>
                  <a:lnTo>
                    <a:pt x="78" y="0"/>
                  </a:lnTo>
                  <a:lnTo>
                    <a:pt x="0" y="62"/>
                  </a:lnTo>
                  <a:lnTo>
                    <a:pt x="0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182347"/>
            </a:solidFill>
            <a:ln w="0" cap="sq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123"/>
            <p:cNvSpPr>
              <a:spLocks/>
            </p:cNvSpPr>
            <p:nvPr/>
          </p:nvSpPr>
          <p:spPr bwMode="auto">
            <a:xfrm>
              <a:off x="-3419475" y="3514726"/>
              <a:ext cx="1535113" cy="893763"/>
            </a:xfrm>
            <a:custGeom>
              <a:avLst/>
              <a:gdLst>
                <a:gd name="T0" fmla="*/ 0 w 967"/>
                <a:gd name="T1" fmla="*/ 563 h 563"/>
                <a:gd name="T2" fmla="*/ 0 w 967"/>
                <a:gd name="T3" fmla="*/ 433 h 563"/>
                <a:gd name="T4" fmla="*/ 769 w 967"/>
                <a:gd name="T5" fmla="*/ 433 h 563"/>
                <a:gd name="T6" fmla="*/ 769 w 967"/>
                <a:gd name="T7" fmla="*/ 346 h 563"/>
                <a:gd name="T8" fmla="*/ 455 w 967"/>
                <a:gd name="T9" fmla="*/ 346 h 563"/>
                <a:gd name="T10" fmla="*/ 378 w 967"/>
                <a:gd name="T11" fmla="*/ 284 h 563"/>
                <a:gd name="T12" fmla="*/ 378 w 967"/>
                <a:gd name="T13" fmla="*/ 62 h 563"/>
                <a:gd name="T14" fmla="*/ 455 w 967"/>
                <a:gd name="T15" fmla="*/ 0 h 563"/>
                <a:gd name="T16" fmla="*/ 889 w 967"/>
                <a:gd name="T17" fmla="*/ 0 h 563"/>
                <a:gd name="T18" fmla="*/ 967 w 967"/>
                <a:gd name="T19" fmla="*/ 62 h 563"/>
                <a:gd name="T20" fmla="*/ 967 w 967"/>
                <a:gd name="T21" fmla="*/ 127 h 563"/>
                <a:gd name="T22" fmla="*/ 578 w 967"/>
                <a:gd name="T23" fmla="*/ 127 h 563"/>
                <a:gd name="T24" fmla="*/ 578 w 967"/>
                <a:gd name="T25" fmla="*/ 214 h 563"/>
                <a:gd name="T26" fmla="*/ 889 w 967"/>
                <a:gd name="T27" fmla="*/ 214 h 563"/>
                <a:gd name="T28" fmla="*/ 967 w 967"/>
                <a:gd name="T29" fmla="*/ 276 h 563"/>
                <a:gd name="T30" fmla="*/ 967 w 967"/>
                <a:gd name="T31" fmla="*/ 492 h 563"/>
                <a:gd name="T32" fmla="*/ 889 w 967"/>
                <a:gd name="T33" fmla="*/ 563 h 563"/>
                <a:gd name="T34" fmla="*/ 0 w 967"/>
                <a:gd name="T35" fmla="*/ 563 h 563"/>
                <a:gd name="T36" fmla="*/ 0 w 967"/>
                <a:gd name="T37" fmla="*/ 563 h 5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967" h="563">
                  <a:moveTo>
                    <a:pt x="0" y="563"/>
                  </a:moveTo>
                  <a:lnTo>
                    <a:pt x="0" y="433"/>
                  </a:lnTo>
                  <a:lnTo>
                    <a:pt x="769" y="433"/>
                  </a:lnTo>
                  <a:lnTo>
                    <a:pt x="769" y="346"/>
                  </a:lnTo>
                  <a:lnTo>
                    <a:pt x="455" y="346"/>
                  </a:lnTo>
                  <a:lnTo>
                    <a:pt x="378" y="284"/>
                  </a:lnTo>
                  <a:lnTo>
                    <a:pt x="378" y="62"/>
                  </a:lnTo>
                  <a:lnTo>
                    <a:pt x="455" y="0"/>
                  </a:lnTo>
                  <a:lnTo>
                    <a:pt x="889" y="0"/>
                  </a:lnTo>
                  <a:lnTo>
                    <a:pt x="967" y="62"/>
                  </a:lnTo>
                  <a:lnTo>
                    <a:pt x="967" y="127"/>
                  </a:lnTo>
                  <a:lnTo>
                    <a:pt x="578" y="127"/>
                  </a:lnTo>
                  <a:lnTo>
                    <a:pt x="578" y="214"/>
                  </a:lnTo>
                  <a:lnTo>
                    <a:pt x="889" y="214"/>
                  </a:lnTo>
                  <a:lnTo>
                    <a:pt x="967" y="276"/>
                  </a:lnTo>
                  <a:lnTo>
                    <a:pt x="967" y="492"/>
                  </a:lnTo>
                  <a:lnTo>
                    <a:pt x="889" y="563"/>
                  </a:lnTo>
                  <a:lnTo>
                    <a:pt x="0" y="563"/>
                  </a:lnTo>
                  <a:lnTo>
                    <a:pt x="0" y="563"/>
                  </a:lnTo>
                  <a:close/>
                </a:path>
              </a:pathLst>
            </a:custGeom>
            <a:solidFill>
              <a:srgbClr val="182347"/>
            </a:solidFill>
            <a:ln w="0" cap="sq">
              <a:noFill/>
              <a:prstDash val="solid"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矩形 175"/>
            <p:cNvSpPr/>
            <p:nvPr/>
          </p:nvSpPr>
          <p:spPr>
            <a:xfrm>
              <a:off x="-3466410" y="3515859"/>
              <a:ext cx="214313" cy="205241"/>
            </a:xfrm>
            <a:prstGeom prst="rect">
              <a:avLst/>
            </a:prstGeom>
            <a:solidFill>
              <a:srgbClr val="18234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721" r:id="rId15"/>
  </p:sldLayoutIdLst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182347"/>
          </a:solidFill>
          <a:effectLst/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342900" algn="l" rtl="0" fontAlgn="base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685800" algn="l" rtl="0" fontAlgn="base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028700" algn="l" rtl="0" fontAlgn="base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371600" algn="l" rtl="0" fontAlgn="base">
        <a:spcBef>
          <a:spcPct val="0"/>
        </a:spcBef>
        <a:spcAft>
          <a:spcPct val="0"/>
        </a:spcAft>
        <a:defRPr sz="18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257175" indent="-257175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rgbClr val="000066"/>
          </a:solidFill>
          <a:latin typeface="+mn-lt"/>
          <a:ea typeface="+mn-ea"/>
          <a:cs typeface="+mn-cs"/>
        </a:defRPr>
      </a:lvl1pPr>
      <a:lvl2pPr marL="557213" indent="-214313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rgbClr val="000066"/>
          </a:solidFill>
          <a:latin typeface="+mn-lt"/>
        </a:defRPr>
      </a:lvl2pPr>
      <a:lvl3pPr marL="857250" indent="-171450" algn="l" rtl="0" eaLnBrk="0" fontAlgn="base" hangingPunct="0">
        <a:spcBef>
          <a:spcPct val="20000"/>
        </a:spcBef>
        <a:spcAft>
          <a:spcPct val="0"/>
        </a:spcAft>
        <a:buChar char="•"/>
        <a:defRPr sz="1800">
          <a:solidFill>
            <a:srgbClr val="000066"/>
          </a:solidFill>
          <a:latin typeface="+mn-lt"/>
        </a:defRPr>
      </a:lvl3pPr>
      <a:lvl4pPr marL="1200150" indent="-171450" algn="l" rtl="0" eaLnBrk="0" fontAlgn="base" hangingPunct="0">
        <a:spcBef>
          <a:spcPct val="20000"/>
        </a:spcBef>
        <a:spcAft>
          <a:spcPct val="0"/>
        </a:spcAft>
        <a:buChar char="–"/>
        <a:defRPr sz="1500">
          <a:solidFill>
            <a:srgbClr val="000066"/>
          </a:solidFill>
          <a:latin typeface="+mn-lt"/>
        </a:defRPr>
      </a:lvl4pPr>
      <a:lvl5pPr marL="1543050" indent="-171450" algn="l" rtl="0" eaLnBrk="0" fontAlgn="base" hangingPunct="0">
        <a:spcBef>
          <a:spcPct val="20000"/>
        </a:spcBef>
        <a:spcAft>
          <a:spcPct val="0"/>
        </a:spcAft>
        <a:buChar char="»"/>
        <a:defRPr sz="1500">
          <a:solidFill>
            <a:srgbClr val="000066"/>
          </a:solidFill>
          <a:latin typeface="+mn-lt"/>
        </a:defRPr>
      </a:lvl5pPr>
      <a:lvl6pPr marL="1885950" indent="-17145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6pPr>
      <a:lvl7pPr marL="2228850" indent="-17145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7pPr>
      <a:lvl8pPr marL="2571750" indent="-17145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8pPr>
      <a:lvl9pPr marL="2914650" indent="-17145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A3F264-73E7-408C-B7A6-3F6FDAA0219C}" type="datetimeFigureOut">
              <a:rPr lang="zh-CN" altLang="en-US" smtClean="0"/>
              <a:pPr/>
              <a:t>2018/5/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1CD2DF-BD0F-411B-9DDE-18D83B4FB23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33040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8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7.png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image" Target="../media/image30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hyperlink" Target="http://www.google.com/url?sa=i&amp;rct=j&amp;q=&amp;esrc=s&amp;frm=1&amp;source=images&amp;cd=&amp;cad=rja&amp;uact=8&amp;ved=0CAcQjRw&amp;url=http://www.ti.com/tool/tps54140evm-429&amp;ei=P1vyVMOgIYTdoAS8_oLgCw&amp;bvm=bv.87269000,d.cGU&amp;psig=AFQjCNEY7ewMEae0czWD01_gIxdNTP4vcA&amp;ust=1425255610796048" TargetMode="External"/><Relationship Id="rId1" Type="http://schemas.openxmlformats.org/officeDocument/2006/relationships/slideLayout" Target="../slideLayouts/slideLayout16.x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4" Type="http://schemas.openxmlformats.org/officeDocument/2006/relationships/image" Target="../media/image3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27.png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1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5.emf"/><Relationship Id="rId4" Type="http://schemas.openxmlformats.org/officeDocument/2006/relationships/image" Target="../media/image4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48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5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53.gif"/><Relationship Id="rId4" Type="http://schemas.openxmlformats.org/officeDocument/2006/relationships/image" Target="../media/image52.gi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236772" y="2014330"/>
            <a:ext cx="8041884" cy="2308324"/>
          </a:xfrm>
          <a:prstGeom prst="rect">
            <a:avLst/>
          </a:prstGeom>
          <a:solidFill>
            <a:srgbClr val="0E3C60">
              <a:alpha val="88000"/>
            </a:srgbClr>
          </a:solidFill>
        </p:spPr>
        <p:txBody>
          <a:bodyPr wrap="square" rtlCol="0">
            <a:spAutoFit/>
          </a:bodyPr>
          <a:lstStyle/>
          <a:p>
            <a:pPr algn="ctr">
              <a:spcAft>
                <a:spcPct val="20000"/>
              </a:spcAft>
              <a:defRPr/>
            </a:pPr>
            <a:r>
              <a:rPr lang="en-US" altLang="zh-CN" sz="7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ED</a:t>
            </a:r>
            <a:r>
              <a:rPr lang="zh-CN" altLang="en-US" sz="7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车灯的</a:t>
            </a:r>
            <a:r>
              <a:rPr lang="en-US" altLang="zh-CN" sz="7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MC</a:t>
            </a:r>
            <a:r>
              <a:rPr lang="zh-CN" altLang="en-US" sz="7200" b="1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设计</a:t>
            </a:r>
            <a:r>
              <a:rPr lang="zh-CN" altLang="en-US" sz="7200" b="1" dirty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要点</a:t>
            </a:r>
            <a:endParaRPr lang="en-US" altLang="zh-CN" sz="7200" b="1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832304" y="4869160"/>
            <a:ext cx="24003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5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2017.6.27</a:t>
            </a:r>
          </a:p>
          <a:p>
            <a:pPr algn="r"/>
            <a:r>
              <a:rPr lang="en-US" altLang="zh-CN" sz="1500" dirty="0" err="1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Derek.xie</a:t>
            </a:r>
            <a:r>
              <a:rPr lang="zh-CN" altLang="en-US" sz="150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altLang="zh-CN" sz="1500" dirty="0" smtClean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North China 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155884" y="5517232"/>
            <a:ext cx="2221722" cy="770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053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3" name="图片 26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175" y="2318380"/>
            <a:ext cx="7138209" cy="2095522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DCDC</a:t>
            </a:r>
            <a:r>
              <a:rPr lang="zh-CN" altLang="en-US" sz="2400" dirty="0" smtClean="0">
                <a:latin typeface="+mj-ea"/>
              </a:rPr>
              <a:t>芯片噪声的耦合路径</a:t>
            </a:r>
            <a:endParaRPr lang="zh-CN" altLang="en-US" sz="2400" dirty="0">
              <a:latin typeface="+mj-ea"/>
            </a:endParaRPr>
          </a:p>
        </p:txBody>
      </p:sp>
      <p:sp>
        <p:nvSpPr>
          <p:cNvPr id="106" name="Slide Number Placeholder 3"/>
          <p:cNvSpPr txBox="1">
            <a:spLocks/>
          </p:cNvSpPr>
          <p:nvPr/>
        </p:nvSpPr>
        <p:spPr bwMode="auto">
          <a:xfrm>
            <a:off x="84138" y="6599238"/>
            <a:ext cx="258762" cy="122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nl-NL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fld id="{27EA6DCC-32B6-43B3-8CD0-2104E52D4AA1}" type="slidenum">
              <a:rPr lang="en-GB" altLang="en-GB" sz="80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endParaRPr lang="en-GB" altLang="en-GB" sz="80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5" name="文本框 284"/>
          <p:cNvSpPr txBox="1"/>
          <p:nvPr/>
        </p:nvSpPr>
        <p:spPr>
          <a:xfrm>
            <a:off x="445914" y="6096418"/>
            <a:ext cx="10404378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n-ea"/>
              </a:rPr>
              <a:t>DCDC</a:t>
            </a:r>
            <a:r>
              <a:rPr lang="zh-CN" altLang="en-US" dirty="0">
                <a:latin typeface="+mn-ea"/>
              </a:rPr>
              <a:t>电源</a:t>
            </a:r>
            <a:r>
              <a:rPr lang="en-US" altLang="zh-CN" dirty="0">
                <a:latin typeface="+mn-ea"/>
              </a:rPr>
              <a:t>EMI</a:t>
            </a:r>
            <a:r>
              <a:rPr lang="zh-CN" altLang="en-US" dirty="0" smtClean="0">
                <a:latin typeface="+mn-ea"/>
              </a:rPr>
              <a:t>的主要来源于电流</a:t>
            </a:r>
            <a:r>
              <a:rPr lang="zh-CN" altLang="en-US" dirty="0">
                <a:latin typeface="+mn-ea"/>
              </a:rPr>
              <a:t>和电压跳</a:t>
            </a:r>
            <a:r>
              <a:rPr lang="zh-CN" altLang="en-US" dirty="0" smtClean="0">
                <a:latin typeface="+mn-ea"/>
              </a:rPr>
              <a:t>变</a:t>
            </a:r>
            <a:r>
              <a:rPr lang="en-US" altLang="zh-CN" dirty="0" smtClean="0">
                <a:latin typeface="+mn-ea"/>
              </a:rPr>
              <a:t>,</a:t>
            </a:r>
            <a:r>
              <a:rPr lang="zh-CN" altLang="en-US" dirty="0" smtClean="0">
                <a:latin typeface="+mn-ea"/>
              </a:rPr>
              <a:t>通过共模和差模的形式耦合到接收器上</a:t>
            </a:r>
            <a:endParaRPr lang="zh-CN" altLang="en-US" dirty="0">
              <a:latin typeface="+mn-ea"/>
            </a:endParaRPr>
          </a:p>
        </p:txBody>
      </p:sp>
      <p:sp>
        <p:nvSpPr>
          <p:cNvPr id="90" name="Text Box 73"/>
          <p:cNvSpPr txBox="1">
            <a:spLocks noChangeArrowheads="1"/>
          </p:cNvSpPr>
          <p:nvPr/>
        </p:nvSpPr>
        <p:spPr bwMode="auto">
          <a:xfrm>
            <a:off x="519506" y="817888"/>
            <a:ext cx="3627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</a:rPr>
              <a:t>DCDC</a:t>
            </a:r>
            <a:r>
              <a:rPr lang="zh-CN" altLang="en-US" sz="2000" dirty="0" smtClean="0">
                <a:latin typeface="+mn-ea"/>
              </a:rPr>
              <a:t>芯片的噪声和</a:t>
            </a:r>
            <a:r>
              <a:rPr lang="zh-CN" altLang="en-US" sz="2000" dirty="0">
                <a:latin typeface="+mn-ea"/>
              </a:rPr>
              <a:t>耦合路径</a:t>
            </a:r>
            <a:endParaRPr lang="zh-CN" altLang="en-US" sz="20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53" name="TextBox 8"/>
          <p:cNvSpPr txBox="1">
            <a:spLocks noChangeArrowheads="1"/>
          </p:cNvSpPr>
          <p:nvPr/>
        </p:nvSpPr>
        <p:spPr bwMode="auto">
          <a:xfrm>
            <a:off x="7062546" y="2164392"/>
            <a:ext cx="126260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关节点电压</a:t>
            </a:r>
            <a:endParaRPr lang="en-US" altLang="zh-CN" sz="1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754" y="1811688"/>
            <a:ext cx="13049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" name="Line 49"/>
          <p:cNvSpPr>
            <a:spLocks noChangeShapeType="1"/>
          </p:cNvSpPr>
          <p:nvPr/>
        </p:nvSpPr>
        <p:spPr bwMode="auto">
          <a:xfrm>
            <a:off x="6855845" y="2351296"/>
            <a:ext cx="0" cy="30480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59" name="Line 53"/>
          <p:cNvSpPr>
            <a:spLocks noChangeShapeType="1"/>
          </p:cNvSpPr>
          <p:nvPr/>
        </p:nvSpPr>
        <p:spPr bwMode="auto">
          <a:xfrm>
            <a:off x="6752684" y="2351296"/>
            <a:ext cx="203200" cy="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>
            <a:off x="6752684" y="2275096"/>
            <a:ext cx="197853" cy="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61" name="Line 49"/>
          <p:cNvSpPr>
            <a:spLocks noChangeShapeType="1"/>
          </p:cNvSpPr>
          <p:nvPr/>
        </p:nvSpPr>
        <p:spPr bwMode="auto">
          <a:xfrm>
            <a:off x="6853464" y="2015954"/>
            <a:ext cx="0" cy="243267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63" name="TextBox 17"/>
          <p:cNvSpPr txBox="1">
            <a:spLocks noChangeArrowheads="1"/>
          </p:cNvSpPr>
          <p:nvPr/>
        </p:nvSpPr>
        <p:spPr bwMode="auto">
          <a:xfrm>
            <a:off x="3308590" y="3972570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cxnSp>
        <p:nvCxnSpPr>
          <p:cNvPr id="64" name="Straight Arrow Connector 18"/>
          <p:cNvCxnSpPr>
            <a:cxnSpLocks noChangeShapeType="1"/>
          </p:cNvCxnSpPr>
          <p:nvPr/>
        </p:nvCxnSpPr>
        <p:spPr bwMode="auto">
          <a:xfrm flipH="1" flipV="1">
            <a:off x="6662301" y="2084596"/>
            <a:ext cx="9053" cy="556433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32" name="组合 131"/>
          <p:cNvGrpSpPr/>
          <p:nvPr/>
        </p:nvGrpSpPr>
        <p:grpSpPr>
          <a:xfrm>
            <a:off x="5890384" y="3312310"/>
            <a:ext cx="538639" cy="347392"/>
            <a:chOff x="10745673" y="2651850"/>
            <a:chExt cx="538639" cy="347392"/>
          </a:xfrm>
        </p:grpSpPr>
        <p:cxnSp>
          <p:nvCxnSpPr>
            <p:cNvPr id="66" name="Straight Connector 21"/>
            <p:cNvCxnSpPr/>
            <p:nvPr/>
          </p:nvCxnSpPr>
          <p:spPr bwMode="auto">
            <a:xfrm flipV="1">
              <a:off x="10745673" y="2654607"/>
              <a:ext cx="142838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22"/>
            <p:cNvCxnSpPr/>
            <p:nvPr/>
          </p:nvCxnSpPr>
          <p:spPr bwMode="auto">
            <a:xfrm rot="16200000" flipH="1">
              <a:off x="10728136" y="2824857"/>
              <a:ext cx="329471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Straight Connector 23"/>
            <p:cNvCxnSpPr/>
            <p:nvPr/>
          </p:nvCxnSpPr>
          <p:spPr bwMode="auto">
            <a:xfrm rot="16200000" flipH="1">
              <a:off x="11010883" y="2854640"/>
              <a:ext cx="268816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24"/>
            <p:cNvCxnSpPr/>
            <p:nvPr/>
          </p:nvCxnSpPr>
          <p:spPr bwMode="auto">
            <a:xfrm flipV="1">
              <a:off x="11141475" y="2651850"/>
              <a:ext cx="142837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Straight Connector 25"/>
            <p:cNvCxnSpPr/>
            <p:nvPr/>
          </p:nvCxnSpPr>
          <p:spPr bwMode="auto">
            <a:xfrm rot="16200000" flipH="1">
              <a:off x="11118887" y="2822789"/>
              <a:ext cx="3308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26"/>
            <p:cNvCxnSpPr/>
            <p:nvPr/>
          </p:nvCxnSpPr>
          <p:spPr bwMode="auto">
            <a:xfrm flipH="1">
              <a:off x="10902685" y="2988214"/>
              <a:ext cx="246422" cy="1379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27"/>
            <p:cNvCxnSpPr/>
            <p:nvPr/>
          </p:nvCxnSpPr>
          <p:spPr bwMode="auto">
            <a:xfrm rot="16200000" flipH="1">
              <a:off x="10613992" y="2864289"/>
              <a:ext cx="268815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3" name="Right Arrow 43"/>
          <p:cNvSpPr>
            <a:spLocks noChangeArrowheads="1"/>
          </p:cNvSpPr>
          <p:nvPr/>
        </p:nvSpPr>
        <p:spPr bwMode="auto">
          <a:xfrm rot="10800000">
            <a:off x="2956466" y="2934264"/>
            <a:ext cx="331787" cy="304800"/>
          </a:xfrm>
          <a:prstGeom prst="rightArrow">
            <a:avLst>
              <a:gd name="adj1" fmla="val 50000"/>
              <a:gd name="adj2" fmla="val 49891"/>
            </a:avLst>
          </a:prstGeom>
          <a:solidFill>
            <a:schemeClr val="tx1"/>
          </a:solidFill>
          <a:ln>
            <a:noFill/>
          </a:ln>
        </p:spPr>
        <p:txBody>
          <a:bodyPr wrap="none"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1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85" name="Group 159"/>
          <p:cNvGrpSpPr>
            <a:grpSpLocks/>
          </p:cNvGrpSpPr>
          <p:nvPr/>
        </p:nvGrpSpPr>
        <p:grpSpPr bwMode="auto">
          <a:xfrm>
            <a:off x="8388439" y="1226877"/>
            <a:ext cx="1157287" cy="655897"/>
            <a:chOff x="1329246" y="1706883"/>
            <a:chExt cx="1792287" cy="1133476"/>
          </a:xfrm>
        </p:grpSpPr>
        <p:cxnSp>
          <p:nvCxnSpPr>
            <p:cNvPr id="87" name="Straight Connector 45"/>
            <p:cNvCxnSpPr/>
            <p:nvPr/>
          </p:nvCxnSpPr>
          <p:spPr bwMode="auto">
            <a:xfrm flipV="1">
              <a:off x="1329246" y="1731575"/>
              <a:ext cx="472043" cy="10974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88" name="Straight Connector 46"/>
            <p:cNvCxnSpPr/>
            <p:nvPr/>
          </p:nvCxnSpPr>
          <p:spPr bwMode="auto">
            <a:xfrm rot="5400000">
              <a:off x="1256242" y="2277654"/>
              <a:ext cx="1122055" cy="245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89" name="Straight Connector 47"/>
            <p:cNvCxnSpPr/>
            <p:nvPr/>
          </p:nvCxnSpPr>
          <p:spPr bwMode="auto">
            <a:xfrm>
              <a:off x="2624905" y="1728830"/>
              <a:ext cx="496628" cy="2744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91" name="Straight Connector 48"/>
            <p:cNvCxnSpPr/>
            <p:nvPr/>
          </p:nvCxnSpPr>
          <p:spPr bwMode="auto">
            <a:xfrm rot="5400000">
              <a:off x="2531003" y="2273397"/>
              <a:ext cx="1122055" cy="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92" name="Straight Connector 49"/>
            <p:cNvCxnSpPr/>
            <p:nvPr/>
          </p:nvCxnSpPr>
          <p:spPr bwMode="auto">
            <a:xfrm rot="5400000">
              <a:off x="2038063" y="2266681"/>
              <a:ext cx="1122055" cy="245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93" name="Straight Connector 50"/>
            <p:cNvCxnSpPr/>
            <p:nvPr/>
          </p:nvCxnSpPr>
          <p:spPr bwMode="auto">
            <a:xfrm rot="10800000">
              <a:off x="1828332" y="2815220"/>
              <a:ext cx="779363" cy="2744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94" name="Straight Connector 51"/>
            <p:cNvCxnSpPr/>
            <p:nvPr/>
          </p:nvCxnSpPr>
          <p:spPr bwMode="auto">
            <a:xfrm rot="5400000">
              <a:off x="1243949" y="2277654"/>
              <a:ext cx="1122055" cy="2459"/>
            </a:xfrm>
            <a:prstGeom prst="line">
              <a:avLst/>
            </a:prstGeom>
            <a:solidFill>
              <a:srgbClr val="DDD2B5"/>
            </a:solidFill>
            <a:ln w="635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>
              <a:outerShdw dist="17961" dir="2700000" algn="ctr" rotWithShape="0">
                <a:srgbClr val="808080"/>
              </a:outerShdw>
            </a:effectLst>
          </p:spPr>
        </p:cxnSp>
        <p:cxnSp>
          <p:nvCxnSpPr>
            <p:cNvPr id="95" name="Straight Connector 52"/>
            <p:cNvCxnSpPr/>
            <p:nvPr/>
          </p:nvCxnSpPr>
          <p:spPr bwMode="auto">
            <a:xfrm rot="5400000">
              <a:off x="2024540" y="2267910"/>
              <a:ext cx="1122055" cy="0"/>
            </a:xfrm>
            <a:prstGeom prst="line">
              <a:avLst/>
            </a:prstGeom>
            <a:solidFill>
              <a:srgbClr val="DDD2B5"/>
            </a:solidFill>
            <a:ln w="635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53"/>
            <p:cNvCxnSpPr/>
            <p:nvPr/>
          </p:nvCxnSpPr>
          <p:spPr bwMode="auto">
            <a:xfrm rot="10800000">
              <a:off x="1816040" y="2815220"/>
              <a:ext cx="779362" cy="2744"/>
            </a:xfrm>
            <a:prstGeom prst="line">
              <a:avLst/>
            </a:prstGeom>
            <a:solidFill>
              <a:srgbClr val="DDD2B5"/>
            </a:solidFill>
            <a:ln w="635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86" name="Straight Connector 54"/>
          <p:cNvCxnSpPr/>
          <p:nvPr/>
        </p:nvCxnSpPr>
        <p:spPr bwMode="auto">
          <a:xfrm rot="5400000">
            <a:off x="8074907" y="1578509"/>
            <a:ext cx="649287" cy="0"/>
          </a:xfrm>
          <a:prstGeom prst="line">
            <a:avLst/>
          </a:prstGeom>
          <a:noFill/>
          <a:ln w="38100" cap="flat" cmpd="sng" algn="ctr">
            <a:solidFill>
              <a:srgbClr val="091D5D"/>
            </a:solidFill>
            <a:prstDash val="solid"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3" name="弧形 2"/>
          <p:cNvSpPr/>
          <p:nvPr/>
        </p:nvSpPr>
        <p:spPr>
          <a:xfrm flipH="1">
            <a:off x="5645754" y="3090820"/>
            <a:ext cx="1016547" cy="1072286"/>
          </a:xfrm>
          <a:prstGeom prst="arc">
            <a:avLst>
              <a:gd name="adj1" fmla="val 16200000"/>
              <a:gd name="adj2" fmla="val 15945809"/>
            </a:avLst>
          </a:prstGeom>
          <a:noFill/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 algn="ctr" eaLnBrk="0" hangingPunct="0"/>
            <a:endParaRPr lang="zh-CN" altLang="en-US" sz="2400" b="1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" name="流程图: 接点 96"/>
          <p:cNvSpPr/>
          <p:nvPr/>
        </p:nvSpPr>
        <p:spPr>
          <a:xfrm flipH="1" flipV="1">
            <a:off x="4939406" y="2641029"/>
            <a:ext cx="167423" cy="164962"/>
          </a:xfrm>
          <a:prstGeom prst="flowChartConnector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8" name="肘形连接符 97"/>
          <p:cNvCxnSpPr>
            <a:stCxn id="97" idx="4"/>
          </p:cNvCxnSpPr>
          <p:nvPr/>
        </p:nvCxnSpPr>
        <p:spPr>
          <a:xfrm rot="16200000" flipV="1">
            <a:off x="4697850" y="2315761"/>
            <a:ext cx="273534" cy="377001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流程图: 接点 98"/>
          <p:cNvSpPr/>
          <p:nvPr/>
        </p:nvSpPr>
        <p:spPr>
          <a:xfrm flipH="1" flipV="1">
            <a:off x="6769753" y="2654766"/>
            <a:ext cx="167423" cy="164962"/>
          </a:xfrm>
          <a:prstGeom prst="flowChartConnector">
            <a:avLst/>
          </a:prstGeom>
          <a:solidFill>
            <a:schemeClr val="tx1"/>
          </a:solidFill>
          <a:ln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6971758" y="1577150"/>
            <a:ext cx="1197538" cy="1135636"/>
          </a:xfrm>
          <a:prstGeom prst="bentConnector3">
            <a:avLst>
              <a:gd name="adj1" fmla="val 9701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" name="TextBox 17"/>
          <p:cNvSpPr txBox="1">
            <a:spLocks noChangeArrowheads="1"/>
          </p:cNvSpPr>
          <p:nvPr/>
        </p:nvSpPr>
        <p:spPr bwMode="auto">
          <a:xfrm>
            <a:off x="5330076" y="1569561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cxnSp>
        <p:nvCxnSpPr>
          <p:cNvPr id="138" name="Straight Arrow Connector 18"/>
          <p:cNvCxnSpPr>
            <a:cxnSpLocks noChangeShapeType="1"/>
          </p:cNvCxnSpPr>
          <p:nvPr/>
        </p:nvCxnSpPr>
        <p:spPr bwMode="auto">
          <a:xfrm flipH="1" flipV="1">
            <a:off x="5734746" y="1921444"/>
            <a:ext cx="1002296" cy="108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46" name="肘形连接符 145"/>
          <p:cNvCxnSpPr>
            <a:stCxn id="153" idx="4"/>
          </p:cNvCxnSpPr>
          <p:nvPr/>
        </p:nvCxnSpPr>
        <p:spPr>
          <a:xfrm rot="5400000" flipH="1" flipV="1">
            <a:off x="5087002" y="1812263"/>
            <a:ext cx="678085" cy="2653284"/>
          </a:xfrm>
          <a:prstGeom prst="bentConnector2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153" name="流程图: 接点 152"/>
          <p:cNvSpPr/>
          <p:nvPr/>
        </p:nvSpPr>
        <p:spPr>
          <a:xfrm flipH="1" flipV="1">
            <a:off x="4029206" y="3477947"/>
            <a:ext cx="140393" cy="109117"/>
          </a:xfrm>
          <a:prstGeom prst="flowChartConnector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1" name="肘形连接符 160"/>
          <p:cNvCxnSpPr>
            <a:stCxn id="153" idx="0"/>
            <a:endCxn id="99" idx="7"/>
          </p:cNvCxnSpPr>
          <p:nvPr/>
        </p:nvCxnSpPr>
        <p:spPr>
          <a:xfrm rot="5400000" flipH="1" flipV="1">
            <a:off x="5051090" y="1843882"/>
            <a:ext cx="791494" cy="2694870"/>
          </a:xfrm>
          <a:prstGeom prst="bentConnector3">
            <a:avLst>
              <a:gd name="adj1" fmla="val -90658"/>
            </a:avLst>
          </a:prstGeom>
          <a:noFill/>
          <a:ln w="38100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66" name="Straight Arrow Connector 18"/>
          <p:cNvCxnSpPr>
            <a:cxnSpLocks noChangeShapeType="1"/>
          </p:cNvCxnSpPr>
          <p:nvPr/>
        </p:nvCxnSpPr>
        <p:spPr bwMode="auto">
          <a:xfrm flipV="1">
            <a:off x="3525666" y="3485095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169" name="Straight Arrow Connector 18"/>
          <p:cNvCxnSpPr>
            <a:cxnSpLocks noChangeShapeType="1"/>
          </p:cNvCxnSpPr>
          <p:nvPr/>
        </p:nvCxnSpPr>
        <p:spPr bwMode="auto">
          <a:xfrm rot="5400000" flipV="1">
            <a:off x="3832327" y="3267619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137" name="组合 136"/>
          <p:cNvGrpSpPr/>
          <p:nvPr/>
        </p:nvGrpSpPr>
        <p:grpSpPr>
          <a:xfrm>
            <a:off x="3614257" y="2137940"/>
            <a:ext cx="1055714" cy="414823"/>
            <a:chOff x="704462" y="3406460"/>
            <a:chExt cx="1055714" cy="414823"/>
          </a:xfrm>
        </p:grpSpPr>
        <p:cxnSp>
          <p:nvCxnSpPr>
            <p:cNvPr id="174" name="Straight Connector 21"/>
            <p:cNvCxnSpPr/>
            <p:nvPr/>
          </p:nvCxnSpPr>
          <p:spPr bwMode="auto">
            <a:xfrm flipV="1">
              <a:off x="1146848" y="3495948"/>
              <a:ext cx="142838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5" name="Straight Connector 22"/>
            <p:cNvCxnSpPr/>
            <p:nvPr/>
          </p:nvCxnSpPr>
          <p:spPr bwMode="auto">
            <a:xfrm rot="16200000" flipH="1">
              <a:off x="1123608" y="3656548"/>
              <a:ext cx="329471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6" name="Straight Connector 23"/>
            <p:cNvCxnSpPr/>
            <p:nvPr/>
          </p:nvCxnSpPr>
          <p:spPr bwMode="auto">
            <a:xfrm>
              <a:off x="1539570" y="3417473"/>
              <a:ext cx="0" cy="371567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7" name="Straight Connector 24"/>
            <p:cNvCxnSpPr/>
            <p:nvPr/>
          </p:nvCxnSpPr>
          <p:spPr bwMode="auto">
            <a:xfrm flipV="1">
              <a:off x="1536947" y="3483541"/>
              <a:ext cx="142837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Straight Connector 25"/>
            <p:cNvCxnSpPr/>
            <p:nvPr/>
          </p:nvCxnSpPr>
          <p:spPr bwMode="auto">
            <a:xfrm rot="16200000" flipH="1">
              <a:off x="1514359" y="3654480"/>
              <a:ext cx="3308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Straight Connector 26"/>
            <p:cNvCxnSpPr/>
            <p:nvPr/>
          </p:nvCxnSpPr>
          <p:spPr bwMode="auto">
            <a:xfrm flipH="1" flipV="1">
              <a:off x="1302631" y="3692383"/>
              <a:ext cx="235833" cy="10058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2" name="Straight Connector 25"/>
            <p:cNvCxnSpPr/>
            <p:nvPr/>
          </p:nvCxnSpPr>
          <p:spPr bwMode="auto">
            <a:xfrm>
              <a:off x="704462" y="3636014"/>
              <a:ext cx="1055714" cy="1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4" name="Straight Connector 26"/>
            <p:cNvCxnSpPr/>
            <p:nvPr/>
          </p:nvCxnSpPr>
          <p:spPr bwMode="auto">
            <a:xfrm flipH="1" flipV="1">
              <a:off x="904650" y="3669027"/>
              <a:ext cx="235833" cy="10058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Straight Connector 25"/>
            <p:cNvCxnSpPr/>
            <p:nvPr/>
          </p:nvCxnSpPr>
          <p:spPr bwMode="auto">
            <a:xfrm rot="16200000" flipH="1">
              <a:off x="729549" y="3648966"/>
              <a:ext cx="3308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Straight Connector 23"/>
            <p:cNvCxnSpPr/>
            <p:nvPr/>
          </p:nvCxnSpPr>
          <p:spPr bwMode="auto">
            <a:xfrm>
              <a:off x="1130653" y="3406460"/>
              <a:ext cx="0" cy="371567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Straight Connector 21"/>
            <p:cNvCxnSpPr/>
            <p:nvPr/>
          </p:nvCxnSpPr>
          <p:spPr bwMode="auto">
            <a:xfrm flipV="1">
              <a:off x="753479" y="3495948"/>
              <a:ext cx="142838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48" name="组合 147"/>
          <p:cNvGrpSpPr/>
          <p:nvPr/>
        </p:nvGrpSpPr>
        <p:grpSpPr>
          <a:xfrm>
            <a:off x="5179743" y="4956463"/>
            <a:ext cx="782060" cy="875519"/>
            <a:chOff x="6044120" y="4940635"/>
            <a:chExt cx="782060" cy="875519"/>
          </a:xfrm>
        </p:grpSpPr>
        <p:sp>
          <p:nvSpPr>
            <p:cNvPr id="143" name="弧形 142"/>
            <p:cNvSpPr/>
            <p:nvPr/>
          </p:nvSpPr>
          <p:spPr>
            <a:xfrm>
              <a:off x="6044120" y="4940635"/>
              <a:ext cx="782060" cy="828946"/>
            </a:xfrm>
            <a:prstGeom prst="arc">
              <a:avLst>
                <a:gd name="adj1" fmla="val 10985906"/>
                <a:gd name="adj2" fmla="val 21529358"/>
              </a:avLst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弧形 194"/>
            <p:cNvSpPr/>
            <p:nvPr/>
          </p:nvSpPr>
          <p:spPr>
            <a:xfrm>
              <a:off x="6236491" y="5139776"/>
              <a:ext cx="397318" cy="380416"/>
            </a:xfrm>
            <a:prstGeom prst="arc">
              <a:avLst>
                <a:gd name="adj1" fmla="val 10870930"/>
                <a:gd name="adj2" fmla="val 70202"/>
              </a:avLst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5" name="椭圆 144"/>
            <p:cNvSpPr/>
            <p:nvPr/>
          </p:nvSpPr>
          <p:spPr>
            <a:xfrm>
              <a:off x="6382407" y="5301208"/>
              <a:ext cx="105487" cy="996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7" name="流程图: 过程 146"/>
            <p:cNvSpPr/>
            <p:nvPr/>
          </p:nvSpPr>
          <p:spPr>
            <a:xfrm>
              <a:off x="6412291" y="5376176"/>
              <a:ext cx="45719" cy="288032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流程图: 过程 197"/>
            <p:cNvSpPr/>
            <p:nvPr/>
          </p:nvSpPr>
          <p:spPr>
            <a:xfrm rot="2700000">
              <a:off x="6345219" y="5613559"/>
              <a:ext cx="45719" cy="205771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流程图: 过程 198"/>
            <p:cNvSpPr/>
            <p:nvPr/>
          </p:nvSpPr>
          <p:spPr>
            <a:xfrm rot="18900000" flipH="1">
              <a:off x="6483595" y="5610383"/>
              <a:ext cx="45719" cy="205771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0" name="组合 149"/>
          <p:cNvGrpSpPr/>
          <p:nvPr/>
        </p:nvGrpSpPr>
        <p:grpSpPr>
          <a:xfrm flipV="1">
            <a:off x="3706262" y="3782846"/>
            <a:ext cx="1841119" cy="1026339"/>
            <a:chOff x="2500331" y="5115373"/>
            <a:chExt cx="1841119" cy="1026339"/>
          </a:xfrm>
        </p:grpSpPr>
        <p:sp>
          <p:nvSpPr>
            <p:cNvPr id="149" name="弧形 148"/>
            <p:cNvSpPr/>
            <p:nvPr/>
          </p:nvSpPr>
          <p:spPr>
            <a:xfrm>
              <a:off x="2500331" y="5115373"/>
              <a:ext cx="1831718" cy="628563"/>
            </a:xfrm>
            <a:prstGeom prst="arc">
              <a:avLst>
                <a:gd name="adj1" fmla="val 11920290"/>
                <a:gd name="adj2" fmla="val 20536499"/>
              </a:avLst>
            </a:prstGeom>
            <a:noFill/>
            <a:ln w="28575" cap="flat" cmpd="sng" algn="ctr">
              <a:solidFill>
                <a:srgbClr val="0070C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弧形 201"/>
            <p:cNvSpPr/>
            <p:nvPr/>
          </p:nvSpPr>
          <p:spPr>
            <a:xfrm>
              <a:off x="2509732" y="5260135"/>
              <a:ext cx="1831718" cy="728400"/>
            </a:xfrm>
            <a:prstGeom prst="arc">
              <a:avLst>
                <a:gd name="adj1" fmla="val 12605886"/>
                <a:gd name="adj2" fmla="val 19889997"/>
              </a:avLst>
            </a:prstGeom>
            <a:noFill/>
            <a:ln w="28575" cap="flat" cmpd="sng" algn="ctr">
              <a:solidFill>
                <a:srgbClr val="0070C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弧形 203"/>
            <p:cNvSpPr/>
            <p:nvPr/>
          </p:nvSpPr>
          <p:spPr>
            <a:xfrm>
              <a:off x="2509732" y="5413312"/>
              <a:ext cx="1831718" cy="728400"/>
            </a:xfrm>
            <a:prstGeom prst="arc">
              <a:avLst>
                <a:gd name="adj1" fmla="val 13296055"/>
                <a:gd name="adj2" fmla="val 18940770"/>
              </a:avLst>
            </a:prstGeom>
            <a:noFill/>
            <a:ln w="28575" cap="flat" cmpd="sng" algn="ctr">
              <a:solidFill>
                <a:srgbClr val="0070C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6" name="组合 205"/>
          <p:cNvGrpSpPr/>
          <p:nvPr/>
        </p:nvGrpSpPr>
        <p:grpSpPr>
          <a:xfrm flipV="1">
            <a:off x="5425517" y="3801109"/>
            <a:ext cx="1841119" cy="1026339"/>
            <a:chOff x="2500331" y="5115373"/>
            <a:chExt cx="1841119" cy="1026339"/>
          </a:xfrm>
        </p:grpSpPr>
        <p:sp>
          <p:nvSpPr>
            <p:cNvPr id="207" name="弧形 206"/>
            <p:cNvSpPr/>
            <p:nvPr/>
          </p:nvSpPr>
          <p:spPr>
            <a:xfrm>
              <a:off x="2500331" y="5115373"/>
              <a:ext cx="1831718" cy="628563"/>
            </a:xfrm>
            <a:prstGeom prst="arc">
              <a:avLst>
                <a:gd name="adj1" fmla="val 11920290"/>
                <a:gd name="adj2" fmla="val 20536499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8" name="弧形 207"/>
            <p:cNvSpPr/>
            <p:nvPr/>
          </p:nvSpPr>
          <p:spPr>
            <a:xfrm>
              <a:off x="2509732" y="5260135"/>
              <a:ext cx="1831718" cy="728400"/>
            </a:xfrm>
            <a:prstGeom prst="arc">
              <a:avLst>
                <a:gd name="adj1" fmla="val 12605886"/>
                <a:gd name="adj2" fmla="val 19889997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09" name="弧形 208"/>
            <p:cNvSpPr/>
            <p:nvPr/>
          </p:nvSpPr>
          <p:spPr>
            <a:xfrm>
              <a:off x="2509732" y="5413312"/>
              <a:ext cx="1831718" cy="728400"/>
            </a:xfrm>
            <a:prstGeom prst="arc">
              <a:avLst>
                <a:gd name="adj1" fmla="val 13296055"/>
                <a:gd name="adj2" fmla="val 18940770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210" name="TextBox 17"/>
          <p:cNvSpPr txBox="1">
            <a:spLocks noChangeArrowheads="1"/>
          </p:cNvSpPr>
          <p:nvPr/>
        </p:nvSpPr>
        <p:spPr bwMode="auto">
          <a:xfrm>
            <a:off x="4390206" y="5389179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天线</a:t>
            </a:r>
          </a:p>
        </p:txBody>
      </p:sp>
      <p:sp>
        <p:nvSpPr>
          <p:cNvPr id="151" name="矩形 150"/>
          <p:cNvSpPr/>
          <p:nvPr/>
        </p:nvSpPr>
        <p:spPr>
          <a:xfrm>
            <a:off x="3357958" y="2823846"/>
            <a:ext cx="987342" cy="13949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1" name="TextBox 17"/>
          <p:cNvSpPr txBox="1">
            <a:spLocks noChangeArrowheads="1"/>
          </p:cNvSpPr>
          <p:nvPr/>
        </p:nvSpPr>
        <p:spPr bwMode="auto">
          <a:xfrm>
            <a:off x="3226104" y="2936462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en-US" altLang="zh-CN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N</a:t>
            </a:r>
            <a:endParaRPr lang="zh-CN" altLang="en-US" sz="1100" dirty="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270" name="肘形连接符 269"/>
          <p:cNvCxnSpPr/>
          <p:nvPr/>
        </p:nvCxnSpPr>
        <p:spPr>
          <a:xfrm>
            <a:off x="4816519" y="2826723"/>
            <a:ext cx="1542799" cy="1406856"/>
          </a:xfrm>
          <a:prstGeom prst="bentConnector3">
            <a:avLst>
              <a:gd name="adj1" fmla="val -35611"/>
            </a:avLst>
          </a:prstGeom>
          <a:noFill/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7687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0136" y="260648"/>
            <a:ext cx="4460135" cy="365522"/>
          </a:xfrm>
        </p:spPr>
        <p:txBody>
          <a:bodyPr/>
          <a:lstStyle/>
          <a:p>
            <a:r>
              <a:rPr lang="zh-CN" altLang="en-US" sz="2400" dirty="0"/>
              <a:t>目录</a:t>
            </a:r>
            <a:endParaRPr 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407368" y="980728"/>
            <a:ext cx="986509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1.LED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车灯的趋势和发展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/>
              <a:t>2.</a:t>
            </a:r>
            <a:r>
              <a:rPr lang="zh-CN" altLang="en-US" sz="3200" dirty="0"/>
              <a:t>车灯中</a:t>
            </a:r>
            <a:r>
              <a:rPr lang="en-US" altLang="zh-CN" sz="3200" dirty="0"/>
              <a:t>DCDC</a:t>
            </a:r>
            <a:r>
              <a:rPr lang="zh-CN" altLang="en-US" sz="3200" dirty="0"/>
              <a:t>芯片</a:t>
            </a:r>
            <a:r>
              <a:rPr lang="en-US" altLang="zh-CN" sz="3200" dirty="0"/>
              <a:t>EMC</a:t>
            </a:r>
            <a:r>
              <a:rPr lang="zh-CN" altLang="en-US" sz="3200" dirty="0"/>
              <a:t>特性</a:t>
            </a:r>
            <a:endParaRPr lang="en-US" altLang="zh-CN" sz="3200" dirty="0"/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车灯中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DCD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芯片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EM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设计要点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4.M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车灯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驱动方案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6057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EMC</a:t>
            </a:r>
            <a:r>
              <a:rPr lang="zh-CN" altLang="en-US" sz="2400" dirty="0" smtClean="0">
                <a:latin typeface="+mj-ea"/>
              </a:rPr>
              <a:t>设计三原则</a:t>
            </a:r>
            <a:endParaRPr lang="zh-CN" altLang="en-US" sz="2400" dirty="0">
              <a:latin typeface="+mj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464152" y="2060848"/>
            <a:ext cx="3547424" cy="1163638"/>
            <a:chOff x="7601042" y="1628800"/>
            <a:chExt cx="3547424" cy="1163638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1042" y="1628800"/>
              <a:ext cx="1217457" cy="1163638"/>
            </a:xfrm>
            <a:prstGeom prst="rect">
              <a:avLst/>
            </a:prstGeom>
            <a:noFill/>
            <a:ln w="6350" algn="ctr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32304" y="1628800"/>
              <a:ext cx="2316162" cy="1163638"/>
            </a:xfrm>
            <a:prstGeom prst="rect">
              <a:avLst/>
            </a:prstGeom>
            <a:noFill/>
            <a:ln w="6350" algn="ctr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685" b="12880"/>
          <a:stretch/>
        </p:blipFill>
        <p:spPr>
          <a:xfrm>
            <a:off x="1134574" y="2060848"/>
            <a:ext cx="3362488" cy="1163638"/>
          </a:xfrm>
          <a:prstGeom prst="rect">
            <a:avLst/>
          </a:prstGeom>
          <a:ln>
            <a:solidFill>
              <a:schemeClr val="bg1"/>
            </a:solidFill>
          </a:ln>
        </p:spPr>
      </p:pic>
      <p:grpSp>
        <p:nvGrpSpPr>
          <p:cNvPr id="19" name="组合 18"/>
          <p:cNvGrpSpPr/>
          <p:nvPr/>
        </p:nvGrpSpPr>
        <p:grpSpPr>
          <a:xfrm>
            <a:off x="5192277" y="2426643"/>
            <a:ext cx="1728192" cy="432048"/>
            <a:chOff x="5303912" y="3356992"/>
            <a:chExt cx="1728192" cy="432048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5303912" y="3356992"/>
              <a:ext cx="1152128" cy="0"/>
            </a:xfrm>
            <a:prstGeom prst="line">
              <a:avLst/>
            </a:prstGeom>
            <a:ln w="5715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5879976" y="3789040"/>
              <a:ext cx="1152128" cy="0"/>
            </a:xfrm>
            <a:prstGeom prst="line">
              <a:avLst/>
            </a:prstGeom>
            <a:ln w="571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弧形 14"/>
            <p:cNvSpPr/>
            <p:nvPr/>
          </p:nvSpPr>
          <p:spPr>
            <a:xfrm>
              <a:off x="6384032" y="3356992"/>
              <a:ext cx="144016" cy="216024"/>
            </a:xfrm>
            <a:prstGeom prst="arc">
              <a:avLst>
                <a:gd name="adj1" fmla="val 16200000"/>
                <a:gd name="adj2" fmla="val 6330905"/>
              </a:avLst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连接符 17"/>
            <p:cNvCxnSpPr/>
            <p:nvPr/>
          </p:nvCxnSpPr>
          <p:spPr>
            <a:xfrm>
              <a:off x="5879976" y="3573016"/>
              <a:ext cx="576064" cy="0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弧形 21"/>
            <p:cNvSpPr/>
            <p:nvPr/>
          </p:nvSpPr>
          <p:spPr>
            <a:xfrm rot="10800000">
              <a:off x="5807968" y="3573016"/>
              <a:ext cx="144016" cy="216024"/>
            </a:xfrm>
            <a:prstGeom prst="arc">
              <a:avLst>
                <a:gd name="adj1" fmla="val 16200000"/>
                <a:gd name="adj2" fmla="val 6330905"/>
              </a:avLst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054" y="2126513"/>
            <a:ext cx="1202639" cy="1032308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5120269" y="134076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耦合路径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063552" y="134076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干扰源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328248" y="134076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敏感设备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032003" y="5619743"/>
            <a:ext cx="10104557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EMI</a:t>
            </a:r>
            <a:r>
              <a:rPr lang="zh-CN" altLang="en-US" dirty="0" smtClean="0">
                <a:latin typeface="+mn-ea"/>
              </a:rPr>
              <a:t>设计的三大基本原则，也是最重要的原则。</a:t>
            </a:r>
            <a:endParaRPr lang="zh-CN" altLang="en-US" dirty="0"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34574" y="3861048"/>
            <a:ext cx="2899352" cy="11521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800" dirty="0" smtClean="0">
                <a:solidFill>
                  <a:srgbClr val="000000"/>
                </a:solidFill>
              </a:rPr>
              <a:t>抑制干扰源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554626" y="3861048"/>
            <a:ext cx="3036898" cy="11521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800" dirty="0" smtClean="0">
                <a:solidFill>
                  <a:srgbClr val="000000"/>
                </a:solidFill>
              </a:rPr>
              <a:t>切断耦合路径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112224" y="3861048"/>
            <a:ext cx="2899352" cy="115212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2800" dirty="0" smtClean="0">
                <a:solidFill>
                  <a:srgbClr val="000000"/>
                </a:solidFill>
              </a:rPr>
              <a:t>保护敏感设备</a:t>
            </a:r>
            <a:endParaRPr lang="zh-CN" altLang="en-US" sz="2800" dirty="0">
              <a:solidFill>
                <a:srgbClr val="000000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780" y="4011864"/>
            <a:ext cx="850497" cy="85049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055" y="4011864"/>
            <a:ext cx="850497" cy="850497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9640" y="4080377"/>
            <a:ext cx="773091" cy="713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0991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DCDC</a:t>
            </a:r>
            <a:r>
              <a:rPr lang="zh-CN" altLang="en-US" sz="2400" dirty="0" smtClean="0">
                <a:latin typeface="+mj-ea"/>
              </a:rPr>
              <a:t>芯片的噪声源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9506" y="5848310"/>
            <a:ext cx="1123023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的主要噪声源是高频电流环路</a:t>
            </a:r>
            <a:r>
              <a:rPr lang="en-US" altLang="zh-CN" dirty="0" smtClean="0">
                <a:latin typeface="+mn-ea"/>
              </a:rPr>
              <a:t>(Hot loop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和高频开关节点</a:t>
            </a:r>
            <a:r>
              <a:rPr lang="en-US" altLang="zh-CN" dirty="0" smtClean="0">
                <a:latin typeface="+mn-ea"/>
              </a:rPr>
              <a:t>(SW note), </a:t>
            </a:r>
            <a:r>
              <a:rPr lang="zh-CN" altLang="en-US" dirty="0" smtClean="0">
                <a:latin typeface="+mn-ea"/>
              </a:rPr>
              <a:t>包含了比较宽频段的谐波分量</a:t>
            </a:r>
            <a:endParaRPr lang="zh-CN" altLang="en-US" dirty="0">
              <a:latin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175" y="2318380"/>
            <a:ext cx="7138209" cy="2095522"/>
          </a:xfrm>
          <a:prstGeom prst="rect">
            <a:avLst/>
          </a:prstGeom>
        </p:spPr>
      </p:pic>
      <p:sp>
        <p:nvSpPr>
          <p:cNvPr id="29" name="TextBox 8"/>
          <p:cNvSpPr txBox="1">
            <a:spLocks noChangeArrowheads="1"/>
          </p:cNvSpPr>
          <p:nvPr/>
        </p:nvSpPr>
        <p:spPr bwMode="auto">
          <a:xfrm>
            <a:off x="6695616" y="1220887"/>
            <a:ext cx="126260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关节点电压</a:t>
            </a:r>
            <a:endParaRPr lang="en-US" altLang="zh-CN" sz="1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754" y="1811688"/>
            <a:ext cx="1304925" cy="2000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  <p:sp>
        <p:nvSpPr>
          <p:cNvPr id="31" name="Line 49"/>
          <p:cNvSpPr>
            <a:spLocks noChangeShapeType="1"/>
          </p:cNvSpPr>
          <p:nvPr/>
        </p:nvSpPr>
        <p:spPr bwMode="auto">
          <a:xfrm>
            <a:off x="6855845" y="2351296"/>
            <a:ext cx="0" cy="30480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2" name="Line 53"/>
          <p:cNvSpPr>
            <a:spLocks noChangeShapeType="1"/>
          </p:cNvSpPr>
          <p:nvPr/>
        </p:nvSpPr>
        <p:spPr bwMode="auto">
          <a:xfrm>
            <a:off x="6752684" y="2351296"/>
            <a:ext cx="203200" cy="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3" name="Line 54"/>
          <p:cNvSpPr>
            <a:spLocks noChangeShapeType="1"/>
          </p:cNvSpPr>
          <p:nvPr/>
        </p:nvSpPr>
        <p:spPr bwMode="auto">
          <a:xfrm>
            <a:off x="6752684" y="2275096"/>
            <a:ext cx="197853" cy="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4" name="Line 49"/>
          <p:cNvSpPr>
            <a:spLocks noChangeShapeType="1"/>
          </p:cNvSpPr>
          <p:nvPr/>
        </p:nvSpPr>
        <p:spPr bwMode="auto">
          <a:xfrm>
            <a:off x="6853464" y="2015954"/>
            <a:ext cx="0" cy="243267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5" name="TextBox 17"/>
          <p:cNvSpPr txBox="1">
            <a:spLocks noChangeArrowheads="1"/>
          </p:cNvSpPr>
          <p:nvPr/>
        </p:nvSpPr>
        <p:spPr bwMode="auto">
          <a:xfrm>
            <a:off x="3308590" y="3972570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cxnSp>
        <p:nvCxnSpPr>
          <p:cNvPr id="36" name="Straight Arrow Connector 18"/>
          <p:cNvCxnSpPr>
            <a:cxnSpLocks noChangeShapeType="1"/>
          </p:cNvCxnSpPr>
          <p:nvPr/>
        </p:nvCxnSpPr>
        <p:spPr bwMode="auto">
          <a:xfrm flipH="1" flipV="1">
            <a:off x="6662301" y="2084596"/>
            <a:ext cx="9053" cy="556433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37" name="组合 36"/>
          <p:cNvGrpSpPr/>
          <p:nvPr/>
        </p:nvGrpSpPr>
        <p:grpSpPr>
          <a:xfrm>
            <a:off x="5836418" y="3373315"/>
            <a:ext cx="538639" cy="347392"/>
            <a:chOff x="10745673" y="2651850"/>
            <a:chExt cx="538639" cy="347392"/>
          </a:xfrm>
        </p:grpSpPr>
        <p:cxnSp>
          <p:nvCxnSpPr>
            <p:cNvPr id="38" name="Straight Connector 21"/>
            <p:cNvCxnSpPr/>
            <p:nvPr/>
          </p:nvCxnSpPr>
          <p:spPr bwMode="auto">
            <a:xfrm flipV="1">
              <a:off x="10745673" y="2654607"/>
              <a:ext cx="142838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22"/>
            <p:cNvCxnSpPr/>
            <p:nvPr/>
          </p:nvCxnSpPr>
          <p:spPr bwMode="auto">
            <a:xfrm rot="16200000" flipH="1">
              <a:off x="10728136" y="2824857"/>
              <a:ext cx="329471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23"/>
            <p:cNvCxnSpPr/>
            <p:nvPr/>
          </p:nvCxnSpPr>
          <p:spPr bwMode="auto">
            <a:xfrm rot="16200000" flipH="1">
              <a:off x="11010883" y="2854640"/>
              <a:ext cx="268816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24"/>
            <p:cNvCxnSpPr/>
            <p:nvPr/>
          </p:nvCxnSpPr>
          <p:spPr bwMode="auto">
            <a:xfrm flipV="1">
              <a:off x="11141475" y="2651850"/>
              <a:ext cx="142837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25"/>
            <p:cNvCxnSpPr/>
            <p:nvPr/>
          </p:nvCxnSpPr>
          <p:spPr bwMode="auto">
            <a:xfrm rot="16200000" flipH="1">
              <a:off x="11118887" y="2822789"/>
              <a:ext cx="3308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traight Connector 26"/>
            <p:cNvCxnSpPr/>
            <p:nvPr/>
          </p:nvCxnSpPr>
          <p:spPr bwMode="auto">
            <a:xfrm flipH="1">
              <a:off x="10902685" y="2988214"/>
              <a:ext cx="246422" cy="1379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27"/>
            <p:cNvCxnSpPr/>
            <p:nvPr/>
          </p:nvCxnSpPr>
          <p:spPr bwMode="auto">
            <a:xfrm rot="16200000" flipH="1">
              <a:off x="10613992" y="2864289"/>
              <a:ext cx="268815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3" name="组合 12"/>
          <p:cNvGrpSpPr/>
          <p:nvPr/>
        </p:nvGrpSpPr>
        <p:grpSpPr>
          <a:xfrm>
            <a:off x="7149370" y="1569561"/>
            <a:ext cx="846823" cy="427614"/>
            <a:chOff x="8399551" y="1241612"/>
            <a:chExt cx="1177228" cy="661540"/>
          </a:xfrm>
        </p:grpSpPr>
        <p:cxnSp>
          <p:nvCxnSpPr>
            <p:cNvPr id="48" name="Straight Connector 45"/>
            <p:cNvCxnSpPr/>
            <p:nvPr/>
          </p:nvCxnSpPr>
          <p:spPr bwMode="auto">
            <a:xfrm flipV="1">
              <a:off x="8419492" y="1255900"/>
              <a:ext cx="304800" cy="635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6"/>
            <p:cNvCxnSpPr/>
            <p:nvPr/>
          </p:nvCxnSpPr>
          <p:spPr bwMode="auto">
            <a:xfrm rot="5400000">
              <a:off x="8409967" y="1571812"/>
              <a:ext cx="649288" cy="1587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50" name="Straight Connector 47"/>
            <p:cNvCxnSpPr/>
            <p:nvPr/>
          </p:nvCxnSpPr>
          <p:spPr bwMode="auto">
            <a:xfrm>
              <a:off x="9256104" y="1254312"/>
              <a:ext cx="320675" cy="158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48"/>
            <p:cNvCxnSpPr/>
            <p:nvPr/>
          </p:nvCxnSpPr>
          <p:spPr bwMode="auto">
            <a:xfrm rot="5400000">
              <a:off x="9233085" y="1569431"/>
              <a:ext cx="649288" cy="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52" name="Straight Connector 49"/>
            <p:cNvCxnSpPr/>
            <p:nvPr/>
          </p:nvCxnSpPr>
          <p:spPr bwMode="auto">
            <a:xfrm rot="5400000">
              <a:off x="8914792" y="1565462"/>
              <a:ext cx="649288" cy="1587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54" name="Straight Connector 51"/>
            <p:cNvCxnSpPr/>
            <p:nvPr/>
          </p:nvCxnSpPr>
          <p:spPr bwMode="auto">
            <a:xfrm rot="5400000">
              <a:off x="8402029" y="1571812"/>
              <a:ext cx="649288" cy="158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2"/>
            <p:cNvCxnSpPr/>
            <p:nvPr/>
          </p:nvCxnSpPr>
          <p:spPr bwMode="auto">
            <a:xfrm rot="5400000">
              <a:off x="8906060" y="1566256"/>
              <a:ext cx="649288" cy="0"/>
            </a:xfrm>
            <a:prstGeom prst="line">
              <a:avLst/>
            </a:prstGeom>
            <a:solidFill>
              <a:srgbClr val="DDD2B5"/>
            </a:solidFill>
            <a:ln w="635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3"/>
            <p:cNvCxnSpPr/>
            <p:nvPr/>
          </p:nvCxnSpPr>
          <p:spPr bwMode="auto">
            <a:xfrm rot="10800000">
              <a:off x="8747736" y="1880508"/>
              <a:ext cx="503237" cy="158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Straight Connector 54"/>
            <p:cNvCxnSpPr/>
            <p:nvPr/>
          </p:nvCxnSpPr>
          <p:spPr bwMode="auto">
            <a:xfrm rot="5400000">
              <a:off x="8074907" y="1578509"/>
              <a:ext cx="649287" cy="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58" name="弧形 57"/>
          <p:cNvSpPr/>
          <p:nvPr/>
        </p:nvSpPr>
        <p:spPr>
          <a:xfrm flipH="1">
            <a:off x="5578736" y="2988474"/>
            <a:ext cx="1016547" cy="1072286"/>
          </a:xfrm>
          <a:prstGeom prst="arc">
            <a:avLst>
              <a:gd name="adj1" fmla="val 16200000"/>
              <a:gd name="adj2" fmla="val 15945809"/>
            </a:avLst>
          </a:prstGeom>
          <a:noFill/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 algn="ctr" eaLnBrk="0" hangingPunct="0"/>
            <a:endParaRPr lang="zh-CN" altLang="en-US" sz="2400" b="1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流程图: 接点 60"/>
          <p:cNvSpPr/>
          <p:nvPr/>
        </p:nvSpPr>
        <p:spPr>
          <a:xfrm flipH="1" flipV="1">
            <a:off x="6769753" y="2654766"/>
            <a:ext cx="167423" cy="164962"/>
          </a:xfrm>
          <a:prstGeom prst="flowChartConnector">
            <a:avLst/>
          </a:prstGeom>
          <a:solidFill>
            <a:schemeClr val="tx1"/>
          </a:solidFill>
          <a:ln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TextBox 17"/>
          <p:cNvSpPr txBox="1">
            <a:spLocks noChangeArrowheads="1"/>
          </p:cNvSpPr>
          <p:nvPr/>
        </p:nvSpPr>
        <p:spPr bwMode="auto">
          <a:xfrm>
            <a:off x="5330076" y="1569561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cxnSp>
        <p:nvCxnSpPr>
          <p:cNvPr id="64" name="Straight Arrow Connector 18"/>
          <p:cNvCxnSpPr>
            <a:cxnSpLocks noChangeShapeType="1"/>
          </p:cNvCxnSpPr>
          <p:nvPr/>
        </p:nvCxnSpPr>
        <p:spPr bwMode="auto">
          <a:xfrm flipH="1" flipV="1">
            <a:off x="5734746" y="1921444"/>
            <a:ext cx="1002296" cy="108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5" name="肘形连接符 64"/>
          <p:cNvCxnSpPr>
            <a:stCxn id="66" idx="4"/>
          </p:cNvCxnSpPr>
          <p:nvPr/>
        </p:nvCxnSpPr>
        <p:spPr>
          <a:xfrm rot="5400000" flipH="1" flipV="1">
            <a:off x="5087002" y="1812263"/>
            <a:ext cx="678085" cy="2653284"/>
          </a:xfrm>
          <a:prstGeom prst="bentConnector2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66" name="流程图: 接点 65"/>
          <p:cNvSpPr/>
          <p:nvPr/>
        </p:nvSpPr>
        <p:spPr>
          <a:xfrm flipH="1" flipV="1">
            <a:off x="4029206" y="3477947"/>
            <a:ext cx="140393" cy="109117"/>
          </a:xfrm>
          <a:prstGeom prst="flowChartConnector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7" name="肘形连接符 66"/>
          <p:cNvCxnSpPr>
            <a:stCxn id="66" idx="0"/>
            <a:endCxn id="61" idx="7"/>
          </p:cNvCxnSpPr>
          <p:nvPr/>
        </p:nvCxnSpPr>
        <p:spPr>
          <a:xfrm rot="5400000" flipH="1" flipV="1">
            <a:off x="5051090" y="1843882"/>
            <a:ext cx="791494" cy="2694870"/>
          </a:xfrm>
          <a:prstGeom prst="bentConnector3">
            <a:avLst>
              <a:gd name="adj1" fmla="val -90658"/>
            </a:avLst>
          </a:prstGeom>
          <a:noFill/>
          <a:ln w="38100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8" name="Straight Arrow Connector 18"/>
          <p:cNvCxnSpPr>
            <a:cxnSpLocks noChangeShapeType="1"/>
          </p:cNvCxnSpPr>
          <p:nvPr/>
        </p:nvCxnSpPr>
        <p:spPr bwMode="auto">
          <a:xfrm flipV="1">
            <a:off x="3525666" y="3485095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9" name="Straight Arrow Connector 18"/>
          <p:cNvCxnSpPr>
            <a:cxnSpLocks noChangeShapeType="1"/>
          </p:cNvCxnSpPr>
          <p:nvPr/>
        </p:nvCxnSpPr>
        <p:spPr bwMode="auto">
          <a:xfrm rot="5400000" flipV="1">
            <a:off x="3832327" y="3267619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93" name="组合 92"/>
          <p:cNvGrpSpPr/>
          <p:nvPr/>
        </p:nvGrpSpPr>
        <p:grpSpPr>
          <a:xfrm flipV="1">
            <a:off x="5190985" y="3801109"/>
            <a:ext cx="1841119" cy="1026339"/>
            <a:chOff x="2500331" y="5115373"/>
            <a:chExt cx="1841119" cy="1026339"/>
          </a:xfrm>
        </p:grpSpPr>
        <p:sp>
          <p:nvSpPr>
            <p:cNvPr id="94" name="弧形 93"/>
            <p:cNvSpPr/>
            <p:nvPr/>
          </p:nvSpPr>
          <p:spPr>
            <a:xfrm>
              <a:off x="2500331" y="5115373"/>
              <a:ext cx="1831718" cy="628563"/>
            </a:xfrm>
            <a:prstGeom prst="arc">
              <a:avLst>
                <a:gd name="adj1" fmla="val 11920290"/>
                <a:gd name="adj2" fmla="val 20536499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5" name="弧形 94"/>
            <p:cNvSpPr/>
            <p:nvPr/>
          </p:nvSpPr>
          <p:spPr>
            <a:xfrm>
              <a:off x="2509732" y="5260135"/>
              <a:ext cx="1831718" cy="728400"/>
            </a:xfrm>
            <a:prstGeom prst="arc">
              <a:avLst>
                <a:gd name="adj1" fmla="val 12605886"/>
                <a:gd name="adj2" fmla="val 19889997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6" name="弧形 95"/>
            <p:cNvSpPr/>
            <p:nvPr/>
          </p:nvSpPr>
          <p:spPr>
            <a:xfrm>
              <a:off x="2509732" y="5413312"/>
              <a:ext cx="1831718" cy="728400"/>
            </a:xfrm>
            <a:prstGeom prst="arc">
              <a:avLst>
                <a:gd name="adj1" fmla="val 13296055"/>
                <a:gd name="adj2" fmla="val 18940770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98" name="矩形 97"/>
          <p:cNvSpPr/>
          <p:nvPr/>
        </p:nvSpPr>
        <p:spPr>
          <a:xfrm>
            <a:off x="3357958" y="2823846"/>
            <a:ext cx="987342" cy="13949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9" name="TextBox 17"/>
          <p:cNvSpPr txBox="1">
            <a:spLocks noChangeArrowheads="1"/>
          </p:cNvSpPr>
          <p:nvPr/>
        </p:nvSpPr>
        <p:spPr bwMode="auto">
          <a:xfrm>
            <a:off x="3226104" y="2936462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en-US" altLang="zh-CN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N</a:t>
            </a:r>
            <a:endParaRPr lang="zh-CN" altLang="en-US" sz="1100" dirty="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1" name="Text Box 73"/>
          <p:cNvSpPr txBox="1">
            <a:spLocks noChangeArrowheads="1"/>
          </p:cNvSpPr>
          <p:nvPr/>
        </p:nvSpPr>
        <p:spPr bwMode="auto">
          <a:xfrm>
            <a:off x="519506" y="817888"/>
            <a:ext cx="3627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</a:rPr>
              <a:t>DCDC</a:t>
            </a:r>
            <a:r>
              <a:rPr lang="zh-CN" altLang="en-US" sz="2000" dirty="0" smtClean="0">
                <a:latin typeface="+mn-ea"/>
              </a:rPr>
              <a:t>芯片的两大噪声源</a:t>
            </a:r>
            <a:endParaRPr lang="zh-CN" altLang="en-US" sz="2000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6483954" y="1047590"/>
            <a:ext cx="1675282" cy="18575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TextBox 8"/>
          <p:cNvSpPr txBox="1">
            <a:spLocks noChangeArrowheads="1"/>
          </p:cNvSpPr>
          <p:nvPr/>
        </p:nvSpPr>
        <p:spPr bwMode="auto">
          <a:xfrm>
            <a:off x="5474434" y="4046450"/>
            <a:ext cx="126260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高频电流环路</a:t>
            </a:r>
            <a:endParaRPr lang="en-US" altLang="zh-CN" sz="1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3" name="圆角矩形 102"/>
          <p:cNvSpPr/>
          <p:nvPr/>
        </p:nvSpPr>
        <p:spPr>
          <a:xfrm>
            <a:off x="5505951" y="2780208"/>
            <a:ext cx="1256137" cy="2232968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4" name="组合 103"/>
          <p:cNvGrpSpPr/>
          <p:nvPr/>
        </p:nvGrpSpPr>
        <p:grpSpPr>
          <a:xfrm>
            <a:off x="4548016" y="4564957"/>
            <a:ext cx="782060" cy="875519"/>
            <a:chOff x="6044120" y="4940635"/>
            <a:chExt cx="782060" cy="875519"/>
          </a:xfrm>
        </p:grpSpPr>
        <p:sp>
          <p:nvSpPr>
            <p:cNvPr id="105" name="弧形 104"/>
            <p:cNvSpPr/>
            <p:nvPr/>
          </p:nvSpPr>
          <p:spPr>
            <a:xfrm>
              <a:off x="6044120" y="4940635"/>
              <a:ext cx="782060" cy="828946"/>
            </a:xfrm>
            <a:prstGeom prst="arc">
              <a:avLst>
                <a:gd name="adj1" fmla="val 10985906"/>
                <a:gd name="adj2" fmla="val 21529358"/>
              </a:avLst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弧形 105"/>
            <p:cNvSpPr/>
            <p:nvPr/>
          </p:nvSpPr>
          <p:spPr>
            <a:xfrm>
              <a:off x="6236491" y="5139776"/>
              <a:ext cx="397318" cy="380416"/>
            </a:xfrm>
            <a:prstGeom prst="arc">
              <a:avLst>
                <a:gd name="adj1" fmla="val 10870930"/>
                <a:gd name="adj2" fmla="val 70202"/>
              </a:avLst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椭圆 106"/>
            <p:cNvSpPr/>
            <p:nvPr/>
          </p:nvSpPr>
          <p:spPr>
            <a:xfrm>
              <a:off x="6382407" y="5301208"/>
              <a:ext cx="105487" cy="996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流程图: 过程 107"/>
            <p:cNvSpPr/>
            <p:nvPr/>
          </p:nvSpPr>
          <p:spPr>
            <a:xfrm>
              <a:off x="6412291" y="5376176"/>
              <a:ext cx="45719" cy="288032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流程图: 过程 108"/>
            <p:cNvSpPr/>
            <p:nvPr/>
          </p:nvSpPr>
          <p:spPr>
            <a:xfrm rot="2700000">
              <a:off x="6345219" y="5613559"/>
              <a:ext cx="45719" cy="205771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流程图: 过程 109"/>
            <p:cNvSpPr/>
            <p:nvPr/>
          </p:nvSpPr>
          <p:spPr>
            <a:xfrm rot="18900000" flipH="1">
              <a:off x="6483595" y="5610383"/>
              <a:ext cx="45719" cy="205771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6447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Picture 2" descr="Das MPQ4470-Evaluation-Board mit einem Wirkungsgrad von 94,6%"/>
          <p:cNvPicPr>
            <a:picLocks noChangeAspect="1" noChangeArrowheads="1"/>
          </p:cNvPicPr>
          <p:nvPr/>
        </p:nvPicPr>
        <p:blipFill>
          <a:blip r:embed="rId2" cstate="print"/>
          <a:srcRect l="26168" t="9346" r="2804" b="15888"/>
          <a:stretch>
            <a:fillRect/>
          </a:stretch>
        </p:blipFill>
        <p:spPr bwMode="auto">
          <a:xfrm>
            <a:off x="4560252" y="1742777"/>
            <a:ext cx="2895600" cy="3048000"/>
          </a:xfrm>
          <a:prstGeom prst="rect">
            <a:avLst/>
          </a:prstGeom>
          <a:noFill/>
        </p:spPr>
      </p:pic>
      <p:sp>
        <p:nvSpPr>
          <p:cNvPr id="118" name="圆角矩形 117"/>
          <p:cNvSpPr/>
          <p:nvPr/>
        </p:nvSpPr>
        <p:spPr>
          <a:xfrm>
            <a:off x="4823170" y="3252518"/>
            <a:ext cx="1036198" cy="78572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DCDC</a:t>
            </a:r>
            <a:r>
              <a:rPr lang="zh-CN" altLang="en-US" sz="2400" dirty="0" smtClean="0">
                <a:latin typeface="+mj-ea"/>
              </a:rPr>
              <a:t>芯片的高频电流环路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09791" y="5661248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高频电流环路</a:t>
            </a:r>
            <a:r>
              <a:rPr lang="en-US" altLang="zh-CN" dirty="0" smtClean="0">
                <a:latin typeface="+mn-ea"/>
              </a:rPr>
              <a:t>(Hot loop</a:t>
            </a:r>
            <a:r>
              <a:rPr lang="en-US" altLang="zh-CN" dirty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和高频开关节点</a:t>
            </a:r>
            <a:r>
              <a:rPr lang="en-US" altLang="zh-CN" dirty="0" smtClean="0">
                <a:latin typeface="+mn-ea"/>
              </a:rPr>
              <a:t>(SW note)</a:t>
            </a:r>
            <a:r>
              <a:rPr lang="zh-CN" altLang="en-US" dirty="0" smtClean="0">
                <a:latin typeface="+mn-ea"/>
              </a:rPr>
              <a:t>分别产生交变的磁场和电场</a:t>
            </a:r>
            <a:r>
              <a:rPr lang="en-US" altLang="zh-CN" dirty="0" smtClean="0">
                <a:latin typeface="+mn-ea"/>
              </a:rPr>
              <a:t> </a:t>
            </a:r>
            <a:endParaRPr lang="zh-CN" altLang="en-US" dirty="0">
              <a:latin typeface="+mn-ea"/>
            </a:endParaRPr>
          </a:p>
        </p:txBody>
      </p:sp>
      <p:sp>
        <p:nvSpPr>
          <p:cNvPr id="101" name="Text Box 73"/>
          <p:cNvSpPr txBox="1">
            <a:spLocks noChangeArrowheads="1"/>
          </p:cNvSpPr>
          <p:nvPr/>
        </p:nvSpPr>
        <p:spPr bwMode="auto">
          <a:xfrm>
            <a:off x="519506" y="817888"/>
            <a:ext cx="362728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</a:rPr>
              <a:t>DCDC</a:t>
            </a:r>
            <a:r>
              <a:rPr lang="zh-CN" altLang="en-US" sz="2000" dirty="0" smtClean="0">
                <a:latin typeface="+mn-ea"/>
              </a:rPr>
              <a:t>芯片的两大噪声源</a:t>
            </a:r>
            <a:endParaRPr lang="zh-CN" altLang="en-US" sz="2000" dirty="0">
              <a:solidFill>
                <a:srgbClr val="000000"/>
              </a:solidFill>
              <a:latin typeface="+mn-ea"/>
            </a:endParaRPr>
          </a:p>
        </p:txBody>
      </p:sp>
      <p:pic>
        <p:nvPicPr>
          <p:cNvPr id="60" name="Picture 2" descr="http://onlinephys.com/fieldcoi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85495" y="2236997"/>
            <a:ext cx="2514600" cy="2514600"/>
          </a:xfrm>
          <a:prstGeom prst="rect">
            <a:avLst/>
          </a:prstGeom>
          <a:noFill/>
        </p:spPr>
      </p:pic>
      <p:pic>
        <p:nvPicPr>
          <p:cNvPr id="62" name="Picture 4" descr="ic field lines plotted"/>
          <p:cNvPicPr>
            <a:picLocks noChangeAspect="1" noChangeArrowheads="1"/>
          </p:cNvPicPr>
          <p:nvPr/>
        </p:nvPicPr>
        <p:blipFill>
          <a:blip r:embed="rId4" cstate="print"/>
          <a:srcRect l="44800"/>
          <a:stretch>
            <a:fillRect/>
          </a:stretch>
        </p:blipFill>
        <p:spPr bwMode="auto">
          <a:xfrm>
            <a:off x="8124965" y="2276177"/>
            <a:ext cx="2376814" cy="25146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70" name="Oval 7"/>
          <p:cNvSpPr/>
          <p:nvPr/>
        </p:nvSpPr>
        <p:spPr bwMode="auto">
          <a:xfrm>
            <a:off x="5246052" y="2657177"/>
            <a:ext cx="304800" cy="228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cxnSp>
        <p:nvCxnSpPr>
          <p:cNvPr id="72" name="Straight Arrow Connector 10"/>
          <p:cNvCxnSpPr>
            <a:stCxn id="60" idx="3"/>
          </p:cNvCxnSpPr>
          <p:nvPr/>
        </p:nvCxnSpPr>
        <p:spPr bwMode="auto">
          <a:xfrm flipV="1">
            <a:off x="3700095" y="2885777"/>
            <a:ext cx="1477977" cy="60852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73" name="Straight Arrow Connector 10"/>
          <p:cNvCxnSpPr>
            <a:stCxn id="62" idx="1"/>
          </p:cNvCxnSpPr>
          <p:nvPr/>
        </p:nvCxnSpPr>
        <p:spPr bwMode="auto">
          <a:xfrm flipH="1" flipV="1">
            <a:off x="6393162" y="2885777"/>
            <a:ext cx="1731803" cy="647700"/>
          </a:xfrm>
          <a:prstGeom prst="straightConnector1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矩形 8"/>
          <p:cNvSpPr/>
          <p:nvPr/>
        </p:nvSpPr>
        <p:spPr>
          <a:xfrm>
            <a:off x="1324540" y="1742777"/>
            <a:ext cx="2236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di/</a:t>
            </a:r>
            <a:r>
              <a:rPr lang="en-US" altLang="zh-CN" dirty="0" err="1" smtClean="0"/>
              <a:t>dt</a:t>
            </a:r>
            <a:r>
              <a:rPr lang="zh-CN" altLang="en-US" dirty="0" smtClean="0"/>
              <a:t>环路会产生磁场</a:t>
            </a:r>
            <a:endParaRPr lang="zh-CN" altLang="en-US" dirty="0"/>
          </a:p>
        </p:txBody>
      </p:sp>
      <p:sp>
        <p:nvSpPr>
          <p:cNvPr id="74" name="矩形 73"/>
          <p:cNvSpPr/>
          <p:nvPr/>
        </p:nvSpPr>
        <p:spPr>
          <a:xfrm>
            <a:off x="8124965" y="1803013"/>
            <a:ext cx="2300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dv/</a:t>
            </a:r>
            <a:r>
              <a:rPr lang="en-US" altLang="zh-CN" dirty="0" err="1" smtClean="0"/>
              <a:t>dt</a:t>
            </a:r>
            <a:r>
              <a:rPr lang="zh-CN" altLang="en-US" dirty="0" smtClean="0"/>
              <a:t>节点会产生电场</a:t>
            </a:r>
            <a:endParaRPr lang="zh-CN" altLang="en-US" dirty="0"/>
          </a:p>
        </p:txBody>
      </p:sp>
      <p:sp>
        <p:nvSpPr>
          <p:cNvPr id="92" name="圆角矩形 91"/>
          <p:cNvSpPr/>
          <p:nvPr/>
        </p:nvSpPr>
        <p:spPr>
          <a:xfrm>
            <a:off x="6358038" y="1779184"/>
            <a:ext cx="1036198" cy="78572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流程图: 接点 90"/>
          <p:cNvSpPr/>
          <p:nvPr/>
        </p:nvSpPr>
        <p:spPr>
          <a:xfrm flipH="1" flipV="1">
            <a:off x="6769753" y="2654766"/>
            <a:ext cx="167423" cy="164962"/>
          </a:xfrm>
          <a:prstGeom prst="flowChartConnector">
            <a:avLst/>
          </a:prstGeom>
          <a:solidFill>
            <a:schemeClr val="tx1"/>
          </a:solidFill>
          <a:ln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TextBox 8"/>
          <p:cNvSpPr txBox="1">
            <a:spLocks noChangeArrowheads="1"/>
          </p:cNvSpPr>
          <p:nvPr/>
        </p:nvSpPr>
        <p:spPr bwMode="auto">
          <a:xfrm>
            <a:off x="6312318" y="1826622"/>
            <a:ext cx="112495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关节点电压</a:t>
            </a:r>
            <a:endParaRPr lang="en-US" altLang="zh-CN" sz="10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81" name="组合 80"/>
          <p:cNvGrpSpPr/>
          <p:nvPr/>
        </p:nvGrpSpPr>
        <p:grpSpPr>
          <a:xfrm>
            <a:off x="6523550" y="2073315"/>
            <a:ext cx="754502" cy="427614"/>
            <a:chOff x="8399551" y="1241612"/>
            <a:chExt cx="1177228" cy="661540"/>
          </a:xfrm>
        </p:grpSpPr>
        <p:cxnSp>
          <p:nvCxnSpPr>
            <p:cNvPr id="82" name="Straight Connector 45"/>
            <p:cNvCxnSpPr/>
            <p:nvPr/>
          </p:nvCxnSpPr>
          <p:spPr bwMode="auto">
            <a:xfrm flipV="1">
              <a:off x="8419492" y="1255900"/>
              <a:ext cx="304800" cy="6350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Straight Connector 46"/>
            <p:cNvCxnSpPr/>
            <p:nvPr/>
          </p:nvCxnSpPr>
          <p:spPr bwMode="auto">
            <a:xfrm rot="5400000">
              <a:off x="8409967" y="1571812"/>
              <a:ext cx="649288" cy="1587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84" name="Straight Connector 47"/>
            <p:cNvCxnSpPr/>
            <p:nvPr/>
          </p:nvCxnSpPr>
          <p:spPr bwMode="auto">
            <a:xfrm>
              <a:off x="9256104" y="1254312"/>
              <a:ext cx="320675" cy="1588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48"/>
            <p:cNvCxnSpPr/>
            <p:nvPr/>
          </p:nvCxnSpPr>
          <p:spPr bwMode="auto">
            <a:xfrm rot="5400000">
              <a:off x="9233085" y="1569431"/>
              <a:ext cx="649288" cy="0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86" name="Straight Connector 49"/>
            <p:cNvCxnSpPr/>
            <p:nvPr/>
          </p:nvCxnSpPr>
          <p:spPr bwMode="auto">
            <a:xfrm rot="5400000">
              <a:off x="8914792" y="1565462"/>
              <a:ext cx="649288" cy="1587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89" name="Straight Connector 53"/>
            <p:cNvCxnSpPr/>
            <p:nvPr/>
          </p:nvCxnSpPr>
          <p:spPr bwMode="auto">
            <a:xfrm rot="10800000">
              <a:off x="8747736" y="1880508"/>
              <a:ext cx="503237" cy="1588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Straight Connector 54"/>
            <p:cNvCxnSpPr/>
            <p:nvPr/>
          </p:nvCxnSpPr>
          <p:spPr bwMode="auto">
            <a:xfrm rot="5400000">
              <a:off x="8074907" y="1578509"/>
              <a:ext cx="649287" cy="0"/>
            </a:xfrm>
            <a:prstGeom prst="line">
              <a:avLst/>
            </a:prstGeom>
            <a:noFill/>
            <a:ln w="1905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97" name="组合 96"/>
          <p:cNvGrpSpPr/>
          <p:nvPr/>
        </p:nvGrpSpPr>
        <p:grpSpPr>
          <a:xfrm>
            <a:off x="5135264" y="3591043"/>
            <a:ext cx="351001" cy="223962"/>
            <a:chOff x="10745673" y="2651850"/>
            <a:chExt cx="538639" cy="347392"/>
          </a:xfrm>
        </p:grpSpPr>
        <p:cxnSp>
          <p:nvCxnSpPr>
            <p:cNvPr id="100" name="Straight Connector 21"/>
            <p:cNvCxnSpPr/>
            <p:nvPr/>
          </p:nvCxnSpPr>
          <p:spPr bwMode="auto">
            <a:xfrm flipV="1">
              <a:off x="10745673" y="2654607"/>
              <a:ext cx="142838" cy="66170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22"/>
            <p:cNvCxnSpPr/>
            <p:nvPr/>
          </p:nvCxnSpPr>
          <p:spPr bwMode="auto">
            <a:xfrm rot="16200000" flipH="1">
              <a:off x="10728136" y="2824857"/>
              <a:ext cx="329471" cy="0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23"/>
            <p:cNvCxnSpPr/>
            <p:nvPr/>
          </p:nvCxnSpPr>
          <p:spPr bwMode="auto">
            <a:xfrm rot="16200000" flipH="1">
              <a:off x="11010883" y="2854640"/>
              <a:ext cx="268816" cy="1091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24"/>
            <p:cNvCxnSpPr/>
            <p:nvPr/>
          </p:nvCxnSpPr>
          <p:spPr bwMode="auto">
            <a:xfrm flipV="1">
              <a:off x="11141475" y="2651850"/>
              <a:ext cx="142837" cy="66170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25"/>
            <p:cNvCxnSpPr/>
            <p:nvPr/>
          </p:nvCxnSpPr>
          <p:spPr bwMode="auto">
            <a:xfrm rot="16200000" flipH="1">
              <a:off x="11118887" y="2822789"/>
              <a:ext cx="330850" cy="0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5" name="Straight Connector 26"/>
            <p:cNvCxnSpPr/>
            <p:nvPr/>
          </p:nvCxnSpPr>
          <p:spPr bwMode="auto">
            <a:xfrm flipH="1">
              <a:off x="10902685" y="2988214"/>
              <a:ext cx="246422" cy="1379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6" name="Straight Connector 27"/>
            <p:cNvCxnSpPr/>
            <p:nvPr/>
          </p:nvCxnSpPr>
          <p:spPr bwMode="auto">
            <a:xfrm rot="16200000" flipH="1">
              <a:off x="10613992" y="2864289"/>
              <a:ext cx="268815" cy="1091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7" name="弧形 116"/>
          <p:cNvSpPr/>
          <p:nvPr/>
        </p:nvSpPr>
        <p:spPr>
          <a:xfrm flipH="1">
            <a:off x="4987133" y="3429000"/>
            <a:ext cx="682252" cy="577994"/>
          </a:xfrm>
          <a:prstGeom prst="arc">
            <a:avLst>
              <a:gd name="adj1" fmla="val 16200000"/>
              <a:gd name="adj2" fmla="val 15945810"/>
            </a:avLst>
          </a:prstGeom>
          <a:noFill/>
          <a:ln w="1905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 algn="ctr" eaLnBrk="0" hangingPunct="0"/>
            <a:endParaRPr lang="zh-CN" altLang="en-US" sz="2400" b="1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Freeform 8"/>
          <p:cNvSpPr/>
          <p:nvPr/>
        </p:nvSpPr>
        <p:spPr bwMode="auto">
          <a:xfrm>
            <a:off x="5847185" y="2606377"/>
            <a:ext cx="1430867" cy="1380067"/>
          </a:xfrm>
          <a:custGeom>
            <a:avLst/>
            <a:gdLst>
              <a:gd name="connsiteX0" fmla="*/ 8467 w 1430867"/>
              <a:gd name="connsiteY0" fmla="*/ 0 h 1380067"/>
              <a:gd name="connsiteX1" fmla="*/ 1430867 w 1430867"/>
              <a:gd name="connsiteY1" fmla="*/ 16933 h 1380067"/>
              <a:gd name="connsiteX2" fmla="*/ 1413934 w 1430867"/>
              <a:gd name="connsiteY2" fmla="*/ 1380067 h 1380067"/>
              <a:gd name="connsiteX3" fmla="*/ 381000 w 1430867"/>
              <a:gd name="connsiteY3" fmla="*/ 1329267 h 1380067"/>
              <a:gd name="connsiteX4" fmla="*/ 372534 w 1430867"/>
              <a:gd name="connsiteY4" fmla="*/ 541867 h 1380067"/>
              <a:gd name="connsiteX5" fmla="*/ 0 w 1430867"/>
              <a:gd name="connsiteY5" fmla="*/ 186267 h 1380067"/>
              <a:gd name="connsiteX6" fmla="*/ 8467 w 1430867"/>
              <a:gd name="connsiteY6" fmla="*/ 0 h 13800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30867" h="1380067">
                <a:moveTo>
                  <a:pt x="8467" y="0"/>
                </a:moveTo>
                <a:lnTo>
                  <a:pt x="1430867" y="16933"/>
                </a:lnTo>
                <a:lnTo>
                  <a:pt x="1413934" y="1380067"/>
                </a:lnTo>
                <a:lnTo>
                  <a:pt x="381000" y="1329267"/>
                </a:lnTo>
                <a:lnTo>
                  <a:pt x="372534" y="541867"/>
                </a:lnTo>
                <a:lnTo>
                  <a:pt x="0" y="186267"/>
                </a:lnTo>
                <a:lnTo>
                  <a:pt x="8467" y="0"/>
                </a:lnTo>
                <a:close/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sp>
        <p:nvSpPr>
          <p:cNvPr id="119" name="TextBox 8"/>
          <p:cNvSpPr txBox="1">
            <a:spLocks noChangeArrowheads="1"/>
          </p:cNvSpPr>
          <p:nvPr/>
        </p:nvSpPr>
        <p:spPr bwMode="auto">
          <a:xfrm>
            <a:off x="4770105" y="3221542"/>
            <a:ext cx="112495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0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高频电流环路</a:t>
            </a:r>
            <a:endParaRPr lang="en-US" altLang="zh-CN" sz="10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013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高频电流环路</a:t>
            </a:r>
            <a:r>
              <a:rPr lang="zh-CN" altLang="en-US" sz="2400" dirty="0">
                <a:solidFill>
                  <a:srgbClr val="000000"/>
                </a:solidFill>
                <a:latin typeface="+mn-ea"/>
              </a:rPr>
              <a:t>和</a:t>
            </a:r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磁场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45326" y="6039016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高频电流环路形成的磁场大小取决于环路面积和电流大小</a:t>
            </a:r>
            <a:endParaRPr lang="zh-CN" altLang="en-US" dirty="0">
              <a:latin typeface="+mn-ea"/>
            </a:endParaRPr>
          </a:p>
        </p:txBody>
      </p:sp>
      <p:sp>
        <p:nvSpPr>
          <p:cNvPr id="33" name="弧形 32"/>
          <p:cNvSpPr/>
          <p:nvPr/>
        </p:nvSpPr>
        <p:spPr>
          <a:xfrm flipH="1">
            <a:off x="7619096" y="3162472"/>
            <a:ext cx="1016547" cy="498164"/>
          </a:xfrm>
          <a:prstGeom prst="arc">
            <a:avLst>
              <a:gd name="adj1" fmla="val 16200000"/>
              <a:gd name="adj2" fmla="val 16136006"/>
            </a:avLst>
          </a:prstGeom>
          <a:solidFill>
            <a:schemeClr val="accent2"/>
          </a:solidFill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 algn="ctr" eaLnBrk="0" hangingPunct="0"/>
            <a:endParaRPr lang="zh-CN" altLang="en-US" sz="2400" b="1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 flipH="1">
            <a:off x="8127369" y="2017515"/>
            <a:ext cx="0" cy="139403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 flipH="1">
            <a:off x="8127369" y="3688096"/>
            <a:ext cx="0" cy="1394039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8684123" y="3226888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I</a:t>
            </a:r>
            <a:endParaRPr lang="zh-CN" altLang="en-US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/>
              <p:cNvSpPr txBox="1"/>
              <p:nvPr/>
            </p:nvSpPr>
            <p:spPr>
              <a:xfrm>
                <a:off x="9116171" y="2463960"/>
                <a:ext cx="2168245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/>
                  <a:t>高频电流环路可以看成是磁偶极子，磁矩 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𝜇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𝐼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∗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altLang="zh-CN" dirty="0" smtClean="0"/>
              </a:p>
              <a:p>
                <a:r>
                  <a:rPr lang="zh-CN" altLang="en-US" b="1" dirty="0" smtClean="0"/>
                  <a:t>磁场强度随着电流和环路面积而增大</a:t>
                </a:r>
                <a:r>
                  <a:rPr lang="zh-CN" altLang="en-US" dirty="0" smtClean="0"/>
                  <a:t>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9" name="文本框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6171" y="2463960"/>
                <a:ext cx="2168245" cy="1477328"/>
              </a:xfrm>
              <a:prstGeom prst="rect">
                <a:avLst/>
              </a:prstGeom>
              <a:blipFill>
                <a:blip r:embed="rId3"/>
                <a:stretch>
                  <a:fillRect l="-2247" t="-2058" r="-5618" b="-53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/>
          <p:cNvSpPr txBox="1"/>
          <p:nvPr/>
        </p:nvSpPr>
        <p:spPr>
          <a:xfrm>
            <a:off x="7752377" y="3201216"/>
            <a:ext cx="4320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A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41" name="Objec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056947"/>
              </p:ext>
            </p:extLst>
          </p:nvPr>
        </p:nvGraphicFramePr>
        <p:xfrm>
          <a:off x="1117847" y="1251731"/>
          <a:ext cx="54102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02" name="Visio" r:id="rId4" imgW="2795508" imgH="1164224" progId="Visio.Drawing.11">
                  <p:embed/>
                </p:oleObj>
              </mc:Choice>
              <mc:Fallback>
                <p:oleObj name="Visio" r:id="rId4" imgW="2795508" imgH="1164224" progId="Visio.Drawing.11">
                  <p:embed/>
                  <p:pic>
                    <p:nvPicPr>
                      <p:cNvPr id="105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7847" y="1251731"/>
                        <a:ext cx="54102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2" name="Straight Arrow Connector 114"/>
          <p:cNvCxnSpPr/>
          <p:nvPr/>
        </p:nvCxnSpPr>
        <p:spPr bwMode="auto">
          <a:xfrm flipV="1">
            <a:off x="1866659" y="1989033"/>
            <a:ext cx="3395663" cy="14288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3" name="Straight Arrow Connector 145"/>
          <p:cNvCxnSpPr/>
          <p:nvPr/>
        </p:nvCxnSpPr>
        <p:spPr bwMode="auto">
          <a:xfrm rot="10800000" flipV="1">
            <a:off x="1792992" y="3238574"/>
            <a:ext cx="3482975" cy="0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4" name="Straight Arrow Connector 146"/>
          <p:cNvCxnSpPr/>
          <p:nvPr/>
        </p:nvCxnSpPr>
        <p:spPr bwMode="auto">
          <a:xfrm>
            <a:off x="5425982" y="2059998"/>
            <a:ext cx="0" cy="1178152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5" name="Straight Arrow Connector 147"/>
          <p:cNvCxnSpPr/>
          <p:nvPr/>
        </p:nvCxnSpPr>
        <p:spPr bwMode="auto">
          <a:xfrm rot="16200000" flipV="1">
            <a:off x="1263561" y="2574071"/>
            <a:ext cx="920750" cy="7938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6" name="Straight Arrow Connector 148"/>
          <p:cNvCxnSpPr/>
          <p:nvPr/>
        </p:nvCxnSpPr>
        <p:spPr bwMode="auto">
          <a:xfrm>
            <a:off x="3849396" y="2132006"/>
            <a:ext cx="883075" cy="0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7" name="Straight Arrow Connector 149"/>
          <p:cNvCxnSpPr/>
          <p:nvPr/>
        </p:nvCxnSpPr>
        <p:spPr bwMode="auto">
          <a:xfrm flipH="1" flipV="1">
            <a:off x="3265742" y="2132006"/>
            <a:ext cx="0" cy="1024852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8" name="Straight Arrow Connector 150"/>
          <p:cNvCxnSpPr/>
          <p:nvPr/>
        </p:nvCxnSpPr>
        <p:spPr bwMode="auto">
          <a:xfrm flipH="1">
            <a:off x="3985822" y="3085556"/>
            <a:ext cx="995921" cy="0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49" name="Straight Arrow Connector 151"/>
          <p:cNvCxnSpPr/>
          <p:nvPr/>
        </p:nvCxnSpPr>
        <p:spPr bwMode="auto">
          <a:xfrm>
            <a:off x="5223021" y="2132006"/>
            <a:ext cx="0" cy="987425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grpSp>
        <p:nvGrpSpPr>
          <p:cNvPr id="56" name="组合 55"/>
          <p:cNvGrpSpPr/>
          <p:nvPr/>
        </p:nvGrpSpPr>
        <p:grpSpPr>
          <a:xfrm>
            <a:off x="2252547" y="2397790"/>
            <a:ext cx="538639" cy="347392"/>
            <a:chOff x="10745673" y="2651850"/>
            <a:chExt cx="538639" cy="347392"/>
          </a:xfrm>
        </p:grpSpPr>
        <p:cxnSp>
          <p:nvCxnSpPr>
            <p:cNvPr id="57" name="Straight Connector 21"/>
            <p:cNvCxnSpPr/>
            <p:nvPr/>
          </p:nvCxnSpPr>
          <p:spPr bwMode="auto">
            <a:xfrm flipV="1">
              <a:off x="10745673" y="2654607"/>
              <a:ext cx="142838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Straight Connector 22"/>
            <p:cNvCxnSpPr/>
            <p:nvPr/>
          </p:nvCxnSpPr>
          <p:spPr bwMode="auto">
            <a:xfrm rot="16200000" flipH="1">
              <a:off x="10728136" y="2824857"/>
              <a:ext cx="329471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Straight Connector 23"/>
            <p:cNvCxnSpPr/>
            <p:nvPr/>
          </p:nvCxnSpPr>
          <p:spPr bwMode="auto">
            <a:xfrm rot="16200000" flipH="1">
              <a:off x="11010883" y="2854640"/>
              <a:ext cx="268816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24"/>
            <p:cNvCxnSpPr/>
            <p:nvPr/>
          </p:nvCxnSpPr>
          <p:spPr bwMode="auto">
            <a:xfrm flipV="1">
              <a:off x="11141475" y="2651850"/>
              <a:ext cx="142837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25"/>
            <p:cNvCxnSpPr/>
            <p:nvPr/>
          </p:nvCxnSpPr>
          <p:spPr bwMode="auto">
            <a:xfrm rot="16200000" flipH="1">
              <a:off x="11118887" y="2822789"/>
              <a:ext cx="3308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26"/>
            <p:cNvCxnSpPr/>
            <p:nvPr/>
          </p:nvCxnSpPr>
          <p:spPr bwMode="auto">
            <a:xfrm flipH="1">
              <a:off x="10902685" y="2988214"/>
              <a:ext cx="246422" cy="1379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27"/>
            <p:cNvCxnSpPr/>
            <p:nvPr/>
          </p:nvCxnSpPr>
          <p:spPr bwMode="auto">
            <a:xfrm rot="16200000" flipH="1">
              <a:off x="10613992" y="2864289"/>
              <a:ext cx="268815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4" name="弧形 63"/>
          <p:cNvSpPr/>
          <p:nvPr/>
        </p:nvSpPr>
        <p:spPr>
          <a:xfrm flipH="1">
            <a:off x="2007917" y="2089780"/>
            <a:ext cx="1016547" cy="1072286"/>
          </a:xfrm>
          <a:prstGeom prst="arc">
            <a:avLst>
              <a:gd name="adj1" fmla="val 16200000"/>
              <a:gd name="adj2" fmla="val 15945809"/>
            </a:avLst>
          </a:prstGeom>
          <a:noFill/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 algn="ctr" eaLnBrk="0" hangingPunct="0"/>
            <a:endParaRPr lang="zh-CN" altLang="en-US" sz="2400" b="1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4981743" y="1380403"/>
            <a:ext cx="736300" cy="190860"/>
            <a:chOff x="5726270" y="1769904"/>
            <a:chExt cx="736300" cy="190860"/>
          </a:xfrm>
        </p:grpSpPr>
        <p:cxnSp>
          <p:nvCxnSpPr>
            <p:cNvPr id="68" name="直接连接符 67"/>
            <p:cNvCxnSpPr/>
            <p:nvPr/>
          </p:nvCxnSpPr>
          <p:spPr>
            <a:xfrm flipV="1">
              <a:off x="5726270" y="1769904"/>
              <a:ext cx="86324" cy="182422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/>
            <p:cNvCxnSpPr/>
            <p:nvPr/>
          </p:nvCxnSpPr>
          <p:spPr>
            <a:xfrm>
              <a:off x="5812594" y="1769904"/>
              <a:ext cx="283406" cy="182422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V="1">
              <a:off x="6092840" y="1778342"/>
              <a:ext cx="86324" cy="182422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6179164" y="1778342"/>
              <a:ext cx="283406" cy="182422"/>
            </a:xfrm>
            <a:prstGeom prst="line">
              <a:avLst/>
            </a:prstGeom>
            <a:ln w="28575">
              <a:solidFill>
                <a:srgbClr val="0020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Text Box 73"/>
          <p:cNvSpPr txBox="1">
            <a:spLocks noChangeArrowheads="1"/>
          </p:cNvSpPr>
          <p:nvPr/>
        </p:nvSpPr>
        <p:spPr bwMode="auto">
          <a:xfrm>
            <a:off x="494628" y="852245"/>
            <a:ext cx="56013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频电流环路的近场磁场强度要高于电感附近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0" name="图片 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1125" y="3551578"/>
            <a:ext cx="5218003" cy="2200894"/>
          </a:xfrm>
          <a:prstGeom prst="rect">
            <a:avLst/>
          </a:prstGeom>
        </p:spPr>
      </p:pic>
      <p:cxnSp>
        <p:nvCxnSpPr>
          <p:cNvPr id="93" name="直接连接符 92"/>
          <p:cNvCxnSpPr/>
          <p:nvPr/>
        </p:nvCxnSpPr>
        <p:spPr>
          <a:xfrm>
            <a:off x="6960096" y="1264318"/>
            <a:ext cx="0" cy="449686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559593" y="5665296"/>
            <a:ext cx="6072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>
                <a:latin typeface="+mn-ea"/>
              </a:rPr>
              <a:t>© </a:t>
            </a:r>
            <a:r>
              <a:rPr lang="en-US" altLang="zh-CN" sz="1000" dirty="0" err="1" smtClean="0">
                <a:latin typeface="+mn-lt"/>
              </a:rPr>
              <a:t>Keong</a:t>
            </a:r>
            <a:r>
              <a:rPr lang="en-US" altLang="zh-CN" sz="1000" dirty="0" smtClean="0">
                <a:latin typeface="+mn-lt"/>
              </a:rPr>
              <a:t> </a:t>
            </a:r>
            <a:r>
              <a:rPr lang="en-US" altLang="zh-CN" sz="1000" dirty="0">
                <a:latin typeface="+mn-lt"/>
              </a:rPr>
              <a:t>W. </a:t>
            </a:r>
            <a:r>
              <a:rPr lang="en-US" altLang="zh-CN" sz="1000" dirty="0" err="1">
                <a:latin typeface="+mn-lt"/>
              </a:rPr>
              <a:t>Kam</a:t>
            </a:r>
            <a:r>
              <a:rPr lang="en-US" altLang="zh-CN" sz="1000" dirty="0">
                <a:latin typeface="+mn-lt"/>
              </a:rPr>
              <a:t>, David </a:t>
            </a:r>
            <a:r>
              <a:rPr lang="en-US" altLang="zh-CN" sz="1000" dirty="0" err="1" smtClean="0">
                <a:latin typeface="+mn-lt"/>
              </a:rPr>
              <a:t>Pommerenke</a:t>
            </a:r>
            <a:r>
              <a:rPr lang="en-US" altLang="zh-CN" sz="1000" dirty="0">
                <a:latin typeface="+mn-lt"/>
              </a:rPr>
              <a:t>  Cheung-Wei Lam, Robert </a:t>
            </a:r>
            <a:r>
              <a:rPr lang="en-US" altLang="zh-CN" sz="1000" dirty="0" err="1">
                <a:latin typeface="+mn-lt"/>
              </a:rPr>
              <a:t>Steinfeld</a:t>
            </a:r>
            <a:endParaRPr lang="en-US" altLang="zh-CN" sz="1000" dirty="0" smtClean="0">
              <a:latin typeface="+mn-lt"/>
            </a:endParaRPr>
          </a:p>
          <a:p>
            <a:r>
              <a:rPr lang="en-US" altLang="zh-CN" sz="1000" dirty="0" smtClean="0">
                <a:latin typeface="+mn-lt"/>
              </a:rPr>
              <a:t>EMI </a:t>
            </a:r>
            <a:r>
              <a:rPr lang="en-US" altLang="zh-CN" sz="1000" dirty="0">
                <a:latin typeface="+mn-lt"/>
              </a:rPr>
              <a:t>Analysis Methods for Synchronous </a:t>
            </a:r>
            <a:r>
              <a:rPr lang="en-US" altLang="zh-CN" sz="1000" dirty="0" smtClean="0">
                <a:latin typeface="+mn-lt"/>
              </a:rPr>
              <a:t>Buck </a:t>
            </a:r>
            <a:r>
              <a:rPr lang="fr-FR" altLang="zh-CN" sz="1000" dirty="0" smtClean="0">
                <a:latin typeface="+mn-lt"/>
              </a:rPr>
              <a:t>Converter </a:t>
            </a:r>
            <a:r>
              <a:rPr lang="fr-FR" altLang="zh-CN" sz="1000" dirty="0">
                <a:latin typeface="+mn-lt"/>
              </a:rPr>
              <a:t>EMI Root Cause </a:t>
            </a:r>
            <a:r>
              <a:rPr lang="fr-FR" altLang="zh-CN" sz="1000" dirty="0" smtClean="0">
                <a:latin typeface="+mn-lt"/>
              </a:rPr>
              <a:t>Analysis </a:t>
            </a:r>
            <a:endParaRPr lang="zh-CN" altLang="en-US" sz="1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43709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zh-CN" altLang="en-US" sz="2400" dirty="0" smtClean="0">
                <a:solidFill>
                  <a:srgbClr val="000000"/>
                </a:solidFill>
                <a:latin typeface="+mn-ea"/>
              </a:rPr>
              <a:t>正确的找出高频电流环路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23392" y="5301208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高频电流环路主要存在于电流切换的支路，开关管和连接在开关端两端的电容组成了高频电流回路。</a:t>
            </a:r>
            <a:endParaRPr lang="zh-CN" altLang="en-US" dirty="0">
              <a:latin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523032" y="2649740"/>
            <a:ext cx="2808313" cy="1800201"/>
            <a:chOff x="4655839" y="1340769"/>
            <a:chExt cx="5256585" cy="3672408"/>
          </a:xfrm>
        </p:grpSpPr>
        <p:pic>
          <p:nvPicPr>
            <p:cNvPr id="52" name="Grafik 1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56" t="5810" r="24198" b="20122"/>
            <a:stretch/>
          </p:blipFill>
          <p:spPr>
            <a:xfrm>
              <a:off x="4655839" y="1340769"/>
              <a:ext cx="5256585" cy="3672408"/>
            </a:xfrm>
            <a:prstGeom prst="rect">
              <a:avLst/>
            </a:prstGeom>
          </p:spPr>
        </p:pic>
        <p:sp>
          <p:nvSpPr>
            <p:cNvPr id="53" name="Abgerundetes Rechteck 14"/>
            <p:cNvSpPr/>
            <p:nvPr/>
          </p:nvSpPr>
          <p:spPr>
            <a:xfrm>
              <a:off x="7968208" y="2256680"/>
              <a:ext cx="762000" cy="2016225"/>
            </a:xfrm>
            <a:prstGeom prst="roundRect">
              <a:avLst/>
            </a:prstGeom>
            <a:noFill/>
            <a:ln w="349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902010" y="2649740"/>
            <a:ext cx="2736305" cy="1800201"/>
            <a:chOff x="2351583" y="1844825"/>
            <a:chExt cx="3960441" cy="3240360"/>
          </a:xfrm>
        </p:grpSpPr>
        <p:pic>
          <p:nvPicPr>
            <p:cNvPr id="54" name="Grafik 1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421" t="11964" r="20997" b="26072"/>
            <a:stretch/>
          </p:blipFill>
          <p:spPr>
            <a:xfrm>
              <a:off x="2351583" y="1844825"/>
              <a:ext cx="3960441" cy="3240360"/>
            </a:xfrm>
            <a:prstGeom prst="rect">
              <a:avLst/>
            </a:prstGeom>
          </p:spPr>
        </p:pic>
        <p:sp>
          <p:nvSpPr>
            <p:cNvPr id="55" name="Abgerundetes Rechteck 14"/>
            <p:cNvSpPr/>
            <p:nvPr/>
          </p:nvSpPr>
          <p:spPr>
            <a:xfrm>
              <a:off x="3200400" y="2590800"/>
              <a:ext cx="762000" cy="2156899"/>
            </a:xfrm>
            <a:prstGeom prst="roundRect">
              <a:avLst/>
            </a:prstGeom>
            <a:noFill/>
            <a:ln w="349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216062" y="2649740"/>
            <a:ext cx="2783464" cy="1800201"/>
            <a:chOff x="7392144" y="3299072"/>
            <a:chExt cx="2783464" cy="1800201"/>
          </a:xfrm>
        </p:grpSpPr>
        <p:pic>
          <p:nvPicPr>
            <p:cNvPr id="65" name="Grafik 5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4474" b="18010"/>
            <a:stretch/>
          </p:blipFill>
          <p:spPr>
            <a:xfrm>
              <a:off x="7392144" y="3299072"/>
              <a:ext cx="2783464" cy="1800201"/>
            </a:xfrm>
            <a:prstGeom prst="rect">
              <a:avLst/>
            </a:prstGeom>
          </p:spPr>
        </p:pic>
        <p:sp>
          <p:nvSpPr>
            <p:cNvPr id="66" name="Abgerundetes Rechteck 14"/>
            <p:cNvSpPr/>
            <p:nvPr/>
          </p:nvSpPr>
          <p:spPr>
            <a:xfrm>
              <a:off x="8924632" y="3740388"/>
              <a:ext cx="360040" cy="1049143"/>
            </a:xfrm>
            <a:prstGeom prst="roundRect">
              <a:avLst/>
            </a:prstGeom>
            <a:noFill/>
            <a:ln w="3492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7" name="Text Box 73"/>
          <p:cNvSpPr txBox="1">
            <a:spLocks noChangeArrowheads="1"/>
          </p:cNvSpPr>
          <p:nvPr/>
        </p:nvSpPr>
        <p:spPr bwMode="auto">
          <a:xfrm>
            <a:off x="902010" y="1019597"/>
            <a:ext cx="362728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各种拓扑的高频电流环路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 Box 73"/>
          <p:cNvSpPr txBox="1">
            <a:spLocks noChangeArrowheads="1"/>
          </p:cNvSpPr>
          <p:nvPr/>
        </p:nvSpPr>
        <p:spPr bwMode="auto">
          <a:xfrm>
            <a:off x="920043" y="1550000"/>
            <a:ext cx="106804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1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</a:t>
            </a:r>
            <a:r>
              <a:rPr lang="zh-CN" altLang="en-US" sz="1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于开关回路和滤波电容之间，电感电流是连续的三角波波形，相对而言不是关注的重点</a:t>
            </a:r>
            <a:endParaRPr lang="zh-CN" altLang="en-US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203993" y="5041849"/>
            <a:ext cx="25106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+mn-ea"/>
              </a:rPr>
              <a:t>©Christian Kueck  &amp;Jens Hedrich 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113508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的近场干扰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72648" y="5556107"/>
            <a:ext cx="10977093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高频电流环路形成的磁场在输入电容，滤波器（磁珠</a:t>
            </a:r>
            <a:r>
              <a:rPr lang="en-US" altLang="zh-CN" dirty="0" smtClean="0">
                <a:latin typeface="+mn-ea"/>
              </a:rPr>
              <a:t>/</a:t>
            </a:r>
            <a:r>
              <a:rPr lang="zh-CN" altLang="en-US" dirty="0" smtClean="0">
                <a:latin typeface="+mn-ea"/>
              </a:rPr>
              <a:t>电感），走线上感应出电压和电流，导致滤波器的效果减弱。</a:t>
            </a:r>
            <a:endParaRPr lang="zh-CN" altLang="en-US" dirty="0">
              <a:latin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487488" y="2420888"/>
            <a:ext cx="7607806" cy="2045904"/>
            <a:chOff x="1995096" y="2564904"/>
            <a:chExt cx="7607806" cy="2045904"/>
          </a:xfrm>
        </p:grpSpPr>
        <p:grpSp>
          <p:nvGrpSpPr>
            <p:cNvPr id="4" name="组合 3"/>
            <p:cNvGrpSpPr/>
            <p:nvPr/>
          </p:nvGrpSpPr>
          <p:grpSpPr>
            <a:xfrm>
              <a:off x="3418541" y="2564904"/>
              <a:ext cx="6184361" cy="2045904"/>
              <a:chOff x="1631504" y="2564904"/>
              <a:chExt cx="6184361" cy="2045904"/>
            </a:xfrm>
          </p:grpSpPr>
          <p:pic>
            <p:nvPicPr>
              <p:cNvPr id="11" name="Grafik 1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1504" y="2564904"/>
                <a:ext cx="6184361" cy="2045904"/>
              </a:xfrm>
              <a:prstGeom prst="rect">
                <a:avLst/>
              </a:prstGeom>
              <a:solidFill>
                <a:srgbClr val="FFFFFF"/>
              </a:solidFill>
            </p:spPr>
          </p:pic>
          <p:sp>
            <p:nvSpPr>
              <p:cNvPr id="3" name="矩形 2"/>
              <p:cNvSpPr/>
              <p:nvPr/>
            </p:nvSpPr>
            <p:spPr>
              <a:xfrm>
                <a:off x="6312024" y="3573016"/>
                <a:ext cx="360040" cy="72008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7" name="L 形 6"/>
            <p:cNvSpPr/>
            <p:nvPr/>
          </p:nvSpPr>
          <p:spPr>
            <a:xfrm>
              <a:off x="4141668" y="3563848"/>
              <a:ext cx="216024" cy="288032"/>
            </a:xfrm>
            <a:prstGeom prst="corner">
              <a:avLst>
                <a:gd name="adj1" fmla="val 30159"/>
                <a:gd name="adj2" fmla="val 50000"/>
              </a:avLst>
            </a:prstGeom>
            <a:solidFill>
              <a:srgbClr val="778888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625039" y="3477193"/>
              <a:ext cx="576064" cy="374880"/>
            </a:xfrm>
            <a:prstGeom prst="rect">
              <a:avLst/>
            </a:prstGeom>
            <a:solidFill>
              <a:srgbClr val="778888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>
            <a:xfrm rot="10800000">
              <a:off x="1995096" y="3210740"/>
              <a:ext cx="1988495" cy="994248"/>
            </a:xfrm>
            <a:custGeom>
              <a:avLst/>
              <a:gdLst>
                <a:gd name="connsiteX0" fmla="*/ 1988495 w 1988495"/>
                <a:gd name="connsiteY0" fmla="*/ 994248 h 994248"/>
                <a:gd name="connsiteX1" fmla="*/ 0 w 1988495"/>
                <a:gd name="connsiteY1" fmla="*/ 994248 h 994248"/>
                <a:gd name="connsiteX2" fmla="*/ 0 w 1988495"/>
                <a:gd name="connsiteY2" fmla="*/ 715384 h 994248"/>
                <a:gd name="connsiteX3" fmla="*/ 442673 w 1988495"/>
                <a:gd name="connsiteY3" fmla="*/ 715384 h 994248"/>
                <a:gd name="connsiteX4" fmla="*/ 442673 w 1988495"/>
                <a:gd name="connsiteY4" fmla="*/ 202160 h 994248"/>
                <a:gd name="connsiteX5" fmla="*/ 0 w 1988495"/>
                <a:gd name="connsiteY5" fmla="*/ 202160 h 994248"/>
                <a:gd name="connsiteX6" fmla="*/ 0 w 1988495"/>
                <a:gd name="connsiteY6" fmla="*/ 0 h 994248"/>
                <a:gd name="connsiteX7" fmla="*/ 1988495 w 1988495"/>
                <a:gd name="connsiteY7" fmla="*/ 0 h 99424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988495" h="994248">
                  <a:moveTo>
                    <a:pt x="1988495" y="994248"/>
                  </a:moveTo>
                  <a:lnTo>
                    <a:pt x="0" y="994248"/>
                  </a:lnTo>
                  <a:lnTo>
                    <a:pt x="0" y="715384"/>
                  </a:lnTo>
                  <a:lnTo>
                    <a:pt x="442673" y="715384"/>
                  </a:lnTo>
                  <a:lnTo>
                    <a:pt x="442673" y="202160"/>
                  </a:lnTo>
                  <a:lnTo>
                    <a:pt x="0" y="202160"/>
                  </a:lnTo>
                  <a:lnTo>
                    <a:pt x="0" y="0"/>
                  </a:lnTo>
                  <a:lnTo>
                    <a:pt x="1988495" y="0"/>
                  </a:lnTo>
                  <a:close/>
                </a:path>
              </a:pathLst>
            </a:custGeom>
          </p:spPr>
        </p:pic>
        <p:sp>
          <p:nvSpPr>
            <p:cNvPr id="19" name="矩形 18"/>
            <p:cNvSpPr/>
            <p:nvPr/>
          </p:nvSpPr>
          <p:spPr>
            <a:xfrm>
              <a:off x="3525599" y="3552428"/>
              <a:ext cx="85171" cy="273192"/>
            </a:xfrm>
            <a:prstGeom prst="rect">
              <a:avLst/>
            </a:prstGeom>
            <a:solidFill>
              <a:srgbClr val="778888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矩形 11"/>
          <p:cNvSpPr/>
          <p:nvPr/>
        </p:nvSpPr>
        <p:spPr>
          <a:xfrm>
            <a:off x="9239117" y="5279108"/>
            <a:ext cx="25106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+mn-ea"/>
              </a:rPr>
              <a:t>©Christian Kueck  &amp;Jens Hedrich 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881263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的辐射能量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72648" y="5493899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高频电流环路的辐射能量取决于环路面积和电流大小</a:t>
            </a:r>
            <a:endParaRPr lang="zh-CN" altLang="en-US" dirty="0">
              <a:latin typeface="+mn-ea"/>
            </a:endParaRPr>
          </a:p>
        </p:txBody>
      </p:sp>
      <p:graphicFrame>
        <p:nvGraphicFramePr>
          <p:cNvPr id="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0064786"/>
              </p:ext>
            </p:extLst>
          </p:nvPr>
        </p:nvGraphicFramePr>
        <p:xfrm>
          <a:off x="2689061" y="4262840"/>
          <a:ext cx="3078162" cy="922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0" name="Equation" r:id="rId3" imgW="1396800" imgH="419040" progId="Equation.3">
                  <p:embed/>
                </p:oleObj>
              </mc:Choice>
              <mc:Fallback>
                <p:oleObj name="Equation" r:id="rId3" imgW="1396800" imgH="419040" progId="Equation.3">
                  <p:embed/>
                  <p:pic>
                    <p:nvPicPr>
                      <p:cNvPr id="75059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061" y="4262840"/>
                        <a:ext cx="3078162" cy="9222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Oval 15"/>
          <p:cNvSpPr/>
          <p:nvPr/>
        </p:nvSpPr>
        <p:spPr bwMode="auto">
          <a:xfrm>
            <a:off x="5430032" y="4289381"/>
            <a:ext cx="397768" cy="483307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n-US" sz="2400" b="1" smtClean="0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  <a:cs typeface="Arial" charset="0"/>
            </a:endParaRPr>
          </a:p>
        </p:txBody>
      </p:sp>
      <p:sp>
        <p:nvSpPr>
          <p:cNvPr id="29" name="Rectangle 16"/>
          <p:cNvSpPr/>
          <p:nvPr/>
        </p:nvSpPr>
        <p:spPr>
          <a:xfrm>
            <a:off x="6353686" y="4519418"/>
            <a:ext cx="4572000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rPr>
              <a:t>A: loop area of the high </a:t>
            </a:r>
            <a:r>
              <a:rPr lang="en-US" sz="1600" b="1" dirty="0" err="1" smtClean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rPr>
              <a:t>di</a:t>
            </a:r>
            <a:r>
              <a:rPr lang="en-US" sz="1600" b="1" dirty="0" smtClean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rPr>
              <a:t>/</a:t>
            </a:r>
            <a:r>
              <a:rPr lang="en-US" sz="1600" b="1" dirty="0" err="1" smtClean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rPr>
              <a:t>dt</a:t>
            </a:r>
            <a:r>
              <a:rPr lang="en-US" sz="1600" b="1" dirty="0" smtClean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rPr>
              <a:t> current path </a:t>
            </a:r>
            <a:endParaRPr lang="en-US" sz="1600" b="1" dirty="0">
              <a:solidFill>
                <a:srgbClr val="000000"/>
              </a:solidFill>
              <a:latin typeface="Arial" charset="0"/>
              <a:ea typeface="新細明體" pitchFamily="18" charset="-120"/>
              <a:cs typeface="Arial" charset="0"/>
            </a:endParaRPr>
          </a:p>
        </p:txBody>
      </p:sp>
      <p:sp>
        <p:nvSpPr>
          <p:cNvPr id="30" name="Rectangle 17"/>
          <p:cNvSpPr/>
          <p:nvPr/>
        </p:nvSpPr>
        <p:spPr>
          <a:xfrm>
            <a:off x="6353686" y="4248372"/>
            <a:ext cx="334739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smtClean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rPr>
              <a:t>E: electro magnetic field energy </a:t>
            </a:r>
            <a:endParaRPr lang="en-US" sz="1600" b="1" dirty="0">
              <a:solidFill>
                <a:srgbClr val="000000"/>
              </a:solidFill>
              <a:latin typeface="Arial" charset="0"/>
              <a:ea typeface="新細明體" pitchFamily="18" charset="-120"/>
              <a:cs typeface="Arial" charset="0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94548" y="1435349"/>
            <a:ext cx="7138209" cy="2095522"/>
          </a:xfrm>
          <a:prstGeom prst="rect">
            <a:avLst/>
          </a:prstGeom>
        </p:spPr>
      </p:pic>
      <p:sp>
        <p:nvSpPr>
          <p:cNvPr id="41" name="TextBox 17"/>
          <p:cNvSpPr txBox="1">
            <a:spLocks noChangeArrowheads="1"/>
          </p:cNvSpPr>
          <p:nvPr/>
        </p:nvSpPr>
        <p:spPr bwMode="auto">
          <a:xfrm>
            <a:off x="3288963" y="3089539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grpSp>
        <p:nvGrpSpPr>
          <p:cNvPr id="45" name="组合 44"/>
          <p:cNvGrpSpPr/>
          <p:nvPr/>
        </p:nvGrpSpPr>
        <p:grpSpPr>
          <a:xfrm>
            <a:off x="5870757" y="2429279"/>
            <a:ext cx="538639" cy="347392"/>
            <a:chOff x="10745673" y="2651850"/>
            <a:chExt cx="538639" cy="347392"/>
          </a:xfrm>
        </p:grpSpPr>
        <p:cxnSp>
          <p:nvCxnSpPr>
            <p:cNvPr id="46" name="Straight Connector 21"/>
            <p:cNvCxnSpPr/>
            <p:nvPr/>
          </p:nvCxnSpPr>
          <p:spPr bwMode="auto">
            <a:xfrm flipV="1">
              <a:off x="10745673" y="2654607"/>
              <a:ext cx="142838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22"/>
            <p:cNvCxnSpPr/>
            <p:nvPr/>
          </p:nvCxnSpPr>
          <p:spPr bwMode="auto">
            <a:xfrm rot="16200000" flipH="1">
              <a:off x="10728136" y="2824857"/>
              <a:ext cx="329471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23"/>
            <p:cNvCxnSpPr/>
            <p:nvPr/>
          </p:nvCxnSpPr>
          <p:spPr bwMode="auto">
            <a:xfrm rot="16200000" flipH="1">
              <a:off x="11010883" y="2854640"/>
              <a:ext cx="268816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24"/>
            <p:cNvCxnSpPr/>
            <p:nvPr/>
          </p:nvCxnSpPr>
          <p:spPr bwMode="auto">
            <a:xfrm flipV="1">
              <a:off x="11141475" y="2651850"/>
              <a:ext cx="142837" cy="6617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25"/>
            <p:cNvCxnSpPr/>
            <p:nvPr/>
          </p:nvCxnSpPr>
          <p:spPr bwMode="auto">
            <a:xfrm rot="16200000" flipH="1">
              <a:off x="11118887" y="2822789"/>
              <a:ext cx="3308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26"/>
            <p:cNvCxnSpPr/>
            <p:nvPr/>
          </p:nvCxnSpPr>
          <p:spPr bwMode="auto">
            <a:xfrm flipH="1">
              <a:off x="10902685" y="2988214"/>
              <a:ext cx="246422" cy="1379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27"/>
            <p:cNvCxnSpPr/>
            <p:nvPr/>
          </p:nvCxnSpPr>
          <p:spPr bwMode="auto">
            <a:xfrm rot="16200000" flipH="1">
              <a:off x="10613992" y="2864289"/>
              <a:ext cx="268815" cy="1091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3" name="弧形 62"/>
          <p:cNvSpPr/>
          <p:nvPr/>
        </p:nvSpPr>
        <p:spPr>
          <a:xfrm flipH="1">
            <a:off x="5626127" y="2121269"/>
            <a:ext cx="1016547" cy="1072286"/>
          </a:xfrm>
          <a:prstGeom prst="arc">
            <a:avLst>
              <a:gd name="adj1" fmla="val 16200000"/>
              <a:gd name="adj2" fmla="val 15945809"/>
            </a:avLst>
          </a:prstGeom>
          <a:noFill/>
          <a:ln w="38100" cap="flat" cmpd="sng" algn="ctr">
            <a:solidFill>
              <a:srgbClr val="CC33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anchor="ctr"/>
          <a:lstStyle/>
          <a:p>
            <a:pPr algn="ctr" eaLnBrk="0" hangingPunct="0"/>
            <a:endParaRPr lang="zh-CN" altLang="en-US" sz="2400" b="1"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7" name="肘形连接符 66"/>
          <p:cNvCxnSpPr>
            <a:stCxn id="68" idx="4"/>
          </p:cNvCxnSpPr>
          <p:nvPr/>
        </p:nvCxnSpPr>
        <p:spPr>
          <a:xfrm rot="5400000" flipH="1" flipV="1">
            <a:off x="5067375" y="929232"/>
            <a:ext cx="678085" cy="2653284"/>
          </a:xfrm>
          <a:prstGeom prst="bentConnector2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sp>
        <p:nvSpPr>
          <p:cNvPr id="68" name="流程图: 接点 67"/>
          <p:cNvSpPr/>
          <p:nvPr/>
        </p:nvSpPr>
        <p:spPr>
          <a:xfrm flipH="1" flipV="1">
            <a:off x="4009579" y="2594916"/>
            <a:ext cx="140393" cy="109117"/>
          </a:xfrm>
          <a:prstGeom prst="flowChartConnector">
            <a:avLst/>
          </a:prstGeom>
          <a:noFill/>
          <a:ln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肘形连接符 68"/>
          <p:cNvCxnSpPr>
            <a:stCxn id="68" idx="0"/>
          </p:cNvCxnSpPr>
          <p:nvPr/>
        </p:nvCxnSpPr>
        <p:spPr>
          <a:xfrm rot="5400000" flipH="1" flipV="1">
            <a:off x="5031463" y="960851"/>
            <a:ext cx="791494" cy="2694870"/>
          </a:xfrm>
          <a:prstGeom prst="bentConnector3">
            <a:avLst>
              <a:gd name="adj1" fmla="val -90658"/>
            </a:avLst>
          </a:prstGeom>
          <a:noFill/>
          <a:ln w="38100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0" name="Straight Arrow Connector 18"/>
          <p:cNvCxnSpPr>
            <a:cxnSpLocks noChangeShapeType="1"/>
          </p:cNvCxnSpPr>
          <p:nvPr/>
        </p:nvCxnSpPr>
        <p:spPr bwMode="auto">
          <a:xfrm flipV="1">
            <a:off x="3506039" y="2602064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71" name="Straight Arrow Connector 18"/>
          <p:cNvCxnSpPr>
            <a:cxnSpLocks noChangeShapeType="1"/>
          </p:cNvCxnSpPr>
          <p:nvPr/>
        </p:nvCxnSpPr>
        <p:spPr bwMode="auto">
          <a:xfrm rot="5400000" flipV="1">
            <a:off x="3812700" y="2384588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72" name="组合 71"/>
          <p:cNvGrpSpPr/>
          <p:nvPr/>
        </p:nvGrpSpPr>
        <p:grpSpPr>
          <a:xfrm flipV="1">
            <a:off x="5171358" y="2918078"/>
            <a:ext cx="1841119" cy="1026339"/>
            <a:chOff x="2500331" y="5115373"/>
            <a:chExt cx="1841119" cy="1026339"/>
          </a:xfrm>
        </p:grpSpPr>
        <p:sp>
          <p:nvSpPr>
            <p:cNvPr id="73" name="弧形 72"/>
            <p:cNvSpPr/>
            <p:nvPr/>
          </p:nvSpPr>
          <p:spPr>
            <a:xfrm>
              <a:off x="2500331" y="5115373"/>
              <a:ext cx="1831718" cy="628563"/>
            </a:xfrm>
            <a:prstGeom prst="arc">
              <a:avLst>
                <a:gd name="adj1" fmla="val 11920290"/>
                <a:gd name="adj2" fmla="val 20536499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4" name="弧形 73"/>
            <p:cNvSpPr/>
            <p:nvPr/>
          </p:nvSpPr>
          <p:spPr>
            <a:xfrm>
              <a:off x="2509732" y="5260135"/>
              <a:ext cx="1831718" cy="728400"/>
            </a:xfrm>
            <a:prstGeom prst="arc">
              <a:avLst>
                <a:gd name="adj1" fmla="val 12605886"/>
                <a:gd name="adj2" fmla="val 19889997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5" name="弧形 74"/>
            <p:cNvSpPr/>
            <p:nvPr/>
          </p:nvSpPr>
          <p:spPr>
            <a:xfrm>
              <a:off x="2509732" y="5413312"/>
              <a:ext cx="1831718" cy="728400"/>
            </a:xfrm>
            <a:prstGeom prst="arc">
              <a:avLst>
                <a:gd name="adj1" fmla="val 13296055"/>
                <a:gd name="adj2" fmla="val 18940770"/>
              </a:avLst>
            </a:prstGeom>
            <a:noFill/>
            <a:ln w="28575" cap="flat" cmpd="sng" algn="ctr">
              <a:solidFill>
                <a:srgbClr val="CC33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7" name="TextBox 17"/>
          <p:cNvSpPr txBox="1">
            <a:spLocks noChangeArrowheads="1"/>
          </p:cNvSpPr>
          <p:nvPr/>
        </p:nvSpPr>
        <p:spPr bwMode="auto">
          <a:xfrm>
            <a:off x="3206477" y="2053431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en-US" altLang="zh-CN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N</a:t>
            </a:r>
            <a:endParaRPr lang="zh-CN" altLang="en-US" sz="1100" dirty="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9" name="TextBox 8"/>
          <p:cNvSpPr txBox="1">
            <a:spLocks noChangeArrowheads="1"/>
          </p:cNvSpPr>
          <p:nvPr/>
        </p:nvSpPr>
        <p:spPr bwMode="auto">
          <a:xfrm>
            <a:off x="5454807" y="3163419"/>
            <a:ext cx="126260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高频电流环路</a:t>
            </a:r>
            <a:endParaRPr lang="en-US" altLang="zh-CN" sz="1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2" name="Text Box 73"/>
          <p:cNvSpPr txBox="1">
            <a:spLocks noChangeArrowheads="1"/>
          </p:cNvSpPr>
          <p:nvPr/>
        </p:nvSpPr>
        <p:spPr bwMode="auto">
          <a:xfrm>
            <a:off x="902010" y="1019597"/>
            <a:ext cx="362728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路天线原理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546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同步</a:t>
            </a:r>
            <a:r>
              <a:rPr lang="en-US" altLang="zh-CN" dirty="0" smtClean="0">
                <a:latin typeface="+mn-ea"/>
              </a:rPr>
              <a:t>buck</a:t>
            </a:r>
            <a:r>
              <a:rPr lang="zh-CN" altLang="en-US" dirty="0" smtClean="0">
                <a:latin typeface="+mn-ea"/>
              </a:rPr>
              <a:t>集成</a:t>
            </a:r>
            <a:r>
              <a:rPr lang="en-US" altLang="zh-CN" dirty="0" smtClean="0">
                <a:latin typeface="+mn-ea"/>
              </a:rPr>
              <a:t>MOSFET</a:t>
            </a:r>
            <a:r>
              <a:rPr lang="zh-CN" altLang="en-US" dirty="0" smtClean="0">
                <a:latin typeface="+mn-ea"/>
              </a:rPr>
              <a:t>，环路更小，高频电流回路更小，磁场强度更弱</a:t>
            </a:r>
            <a:endParaRPr lang="zh-CN" altLang="en-US" dirty="0">
              <a:latin typeface="+mn-ea"/>
            </a:endParaRPr>
          </a:p>
        </p:txBody>
      </p:sp>
      <p:sp>
        <p:nvSpPr>
          <p:cNvPr id="32" name="Text Box 73"/>
          <p:cNvSpPr txBox="1">
            <a:spLocks noChangeArrowheads="1"/>
          </p:cNvSpPr>
          <p:nvPr/>
        </p:nvSpPr>
        <p:spPr bwMode="auto">
          <a:xfrm>
            <a:off x="746875" y="1052736"/>
            <a:ext cx="444822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方案减少高频电流回路面积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3" name="Picture 4" descr="http://www.ti.com/graphics/tool/tps54140evm_429_800.jpg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 l="38347" t="36352" r="26713" b="29597"/>
          <a:stretch>
            <a:fillRect/>
          </a:stretch>
        </p:blipFill>
        <p:spPr bwMode="auto">
          <a:xfrm>
            <a:off x="746876" y="2282803"/>
            <a:ext cx="3156802" cy="3156802"/>
          </a:xfrm>
          <a:prstGeom prst="rect">
            <a:avLst/>
          </a:prstGeom>
          <a:noFill/>
        </p:spPr>
      </p:pic>
      <p:sp>
        <p:nvSpPr>
          <p:cNvPr id="34" name="TextBox 9"/>
          <p:cNvSpPr txBox="1">
            <a:spLocks noChangeArrowheads="1"/>
          </p:cNvSpPr>
          <p:nvPr/>
        </p:nvSpPr>
        <p:spPr bwMode="auto">
          <a:xfrm>
            <a:off x="5759113" y="5101051"/>
            <a:ext cx="21463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latin typeface="+mn-lt"/>
                <a:ea typeface="PMingLiU" pitchFamily="18" charset="-120"/>
              </a:rPr>
              <a:t>9mm*9 mm layout</a:t>
            </a:r>
            <a:endParaRPr lang="en-US" altLang="zh-CN" sz="1600" dirty="0">
              <a:latin typeface="+mn-lt"/>
              <a:ea typeface="PMingLiU" pitchFamily="18" charset="-120"/>
            </a:endParaRPr>
          </a:p>
        </p:txBody>
      </p:sp>
      <p:pic>
        <p:nvPicPr>
          <p:cNvPr id="35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09612" y="3939787"/>
            <a:ext cx="1508772" cy="1499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Oval 11"/>
          <p:cNvSpPr/>
          <p:nvPr/>
        </p:nvSpPr>
        <p:spPr bwMode="auto">
          <a:xfrm rot="16200000">
            <a:off x="5156997" y="4381013"/>
            <a:ext cx="304800" cy="228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sp>
        <p:nvSpPr>
          <p:cNvPr id="37" name="Oval 13"/>
          <p:cNvSpPr/>
          <p:nvPr/>
        </p:nvSpPr>
        <p:spPr bwMode="auto">
          <a:xfrm>
            <a:off x="2115028" y="4039615"/>
            <a:ext cx="914400" cy="6096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1" i="0" u="none" strike="noStrike" cap="none" normalizeH="0" baseline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graphicFrame>
        <p:nvGraphicFramePr>
          <p:cNvPr id="38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40439161"/>
              </p:ext>
            </p:extLst>
          </p:nvPr>
        </p:nvGraphicFramePr>
        <p:xfrm>
          <a:off x="8007715" y="1016516"/>
          <a:ext cx="3718362" cy="22303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39" name="Chart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1267368"/>
              </p:ext>
            </p:extLst>
          </p:nvPr>
        </p:nvGraphicFramePr>
        <p:xfrm>
          <a:off x="7946143" y="3607051"/>
          <a:ext cx="3718362" cy="205558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263704" y="1818615"/>
            <a:ext cx="400654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MPQ4420 </a:t>
            </a:r>
          </a:p>
          <a:p>
            <a:r>
              <a:rPr lang="en-US" altLang="zh-CN" dirty="0" smtClean="0"/>
              <a:t>36V 2A </a:t>
            </a:r>
            <a:r>
              <a:rPr lang="zh-CN" altLang="en-US" dirty="0" smtClean="0"/>
              <a:t>同步</a:t>
            </a:r>
            <a:r>
              <a:rPr lang="en-US" altLang="zh-CN" dirty="0" smtClean="0"/>
              <a:t>buck</a:t>
            </a:r>
            <a:r>
              <a:rPr lang="zh-CN" altLang="en-US" dirty="0" smtClean="0"/>
              <a:t>芯片</a:t>
            </a:r>
            <a:endParaRPr lang="en-US" altLang="zh-CN" dirty="0" smtClean="0"/>
          </a:p>
          <a:p>
            <a:r>
              <a:rPr lang="en-US" altLang="zh-CN" dirty="0" smtClean="0"/>
              <a:t>SOT23-8</a:t>
            </a:r>
            <a:r>
              <a:rPr lang="zh-CN" altLang="en-US" dirty="0" smtClean="0"/>
              <a:t>封装，</a:t>
            </a:r>
            <a:endParaRPr lang="en-US" altLang="zh-CN" dirty="0" smtClean="0"/>
          </a:p>
          <a:p>
            <a:r>
              <a:rPr lang="zh-CN" altLang="en-US" dirty="0" smtClean="0"/>
              <a:t>集成上下</a:t>
            </a:r>
            <a:r>
              <a:rPr lang="en-US" altLang="zh-CN" dirty="0" smtClean="0"/>
              <a:t>MOSFET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r>
              <a:rPr lang="zh-CN" altLang="en-US" dirty="0" smtClean="0"/>
              <a:t>可以过</a:t>
            </a:r>
            <a:r>
              <a:rPr lang="en-US" altLang="zh-CN" dirty="0" smtClean="0"/>
              <a:t>Cispr25 class 5</a:t>
            </a:r>
            <a:endParaRPr lang="zh-CN" altLang="en-US" dirty="0"/>
          </a:p>
        </p:txBody>
      </p:sp>
      <p:sp>
        <p:nvSpPr>
          <p:cNvPr id="40" name="文本框 39"/>
          <p:cNvSpPr txBox="1"/>
          <p:nvPr/>
        </p:nvSpPr>
        <p:spPr>
          <a:xfrm>
            <a:off x="666405" y="1803041"/>
            <a:ext cx="3081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其他非同步</a:t>
            </a:r>
            <a:r>
              <a:rPr lang="en-US" altLang="zh-CN" dirty="0" smtClean="0"/>
              <a:t>buck</a:t>
            </a:r>
            <a:r>
              <a:rPr lang="zh-CN" altLang="en-US" dirty="0" smtClean="0"/>
              <a:t>方案</a:t>
            </a:r>
            <a:endParaRPr lang="zh-CN" altLang="en-US" dirty="0"/>
          </a:p>
        </p:txBody>
      </p:sp>
      <p:sp>
        <p:nvSpPr>
          <p:cNvPr id="43" name="TextBox 9"/>
          <p:cNvSpPr txBox="1">
            <a:spLocks noChangeArrowheads="1"/>
          </p:cNvSpPr>
          <p:nvPr/>
        </p:nvSpPr>
        <p:spPr bwMode="auto">
          <a:xfrm>
            <a:off x="9500039" y="3268497"/>
            <a:ext cx="21463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传导测试</a:t>
            </a:r>
            <a:endParaRPr lang="en-US" altLang="zh-CN" sz="1600" dirty="0">
              <a:latin typeface="+mn-ea"/>
            </a:endParaRPr>
          </a:p>
        </p:txBody>
      </p:sp>
      <p:sp>
        <p:nvSpPr>
          <p:cNvPr id="44" name="TextBox 9"/>
          <p:cNvSpPr txBox="1">
            <a:spLocks noChangeArrowheads="1"/>
          </p:cNvSpPr>
          <p:nvPr/>
        </p:nvSpPr>
        <p:spPr bwMode="auto">
          <a:xfrm>
            <a:off x="9561612" y="5608299"/>
            <a:ext cx="21463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latin typeface="+mn-ea"/>
              </a:rPr>
              <a:t>辐射测试</a:t>
            </a:r>
            <a:endParaRPr lang="en-US" altLang="zh-CN" sz="1600" dirty="0">
              <a:latin typeface="+mn-ea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4209612" y="1733831"/>
            <a:ext cx="2678476" cy="1767177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865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0136" y="260648"/>
            <a:ext cx="4460135" cy="365522"/>
          </a:xfrm>
        </p:spPr>
        <p:txBody>
          <a:bodyPr/>
          <a:lstStyle/>
          <a:p>
            <a:r>
              <a:rPr lang="zh-CN" altLang="en-US" sz="2400" dirty="0"/>
              <a:t>目录</a:t>
            </a:r>
            <a:endParaRPr 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407368" y="980728"/>
            <a:ext cx="986509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.LED</a:t>
            </a:r>
            <a:r>
              <a:rPr lang="zh-CN" altLang="en-US" sz="3200" dirty="0" smtClean="0"/>
              <a:t>车灯的趋势和发展</a:t>
            </a:r>
            <a:endParaRPr lang="en-US" altLang="zh-CN" sz="3200" dirty="0" smtClean="0"/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2.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车灯中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DCDC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芯片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EM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特性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车灯中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DCD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芯片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EM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设计要点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4.M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车灯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驱动方案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2034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电容要尽可能的靠近开关管，同步</a:t>
            </a:r>
            <a:r>
              <a:rPr lang="en-US" altLang="zh-CN" dirty="0" smtClean="0">
                <a:latin typeface="+mn-ea"/>
              </a:rPr>
              <a:t>buck</a:t>
            </a:r>
            <a:r>
              <a:rPr lang="zh-CN" altLang="en-US" dirty="0" smtClean="0">
                <a:latin typeface="+mn-ea"/>
              </a:rPr>
              <a:t>芯片的输入电容要靠近芯片放置。</a:t>
            </a:r>
            <a:endParaRPr lang="zh-CN" altLang="en-US" dirty="0">
              <a:latin typeface="+mn-ea"/>
            </a:endParaRPr>
          </a:p>
        </p:txBody>
      </p:sp>
      <p:sp>
        <p:nvSpPr>
          <p:cNvPr id="32" name="Text Box 73"/>
          <p:cNvSpPr txBox="1">
            <a:spLocks noChangeArrowheads="1"/>
          </p:cNvSpPr>
          <p:nvPr/>
        </p:nvSpPr>
        <p:spPr bwMode="auto">
          <a:xfrm>
            <a:off x="746876" y="1052736"/>
            <a:ext cx="362728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容靠近开关管放置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384" y="1927247"/>
            <a:ext cx="4235023" cy="333183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0732" y="3072611"/>
            <a:ext cx="6529693" cy="2262134"/>
          </a:xfrm>
          <a:prstGeom prst="rect">
            <a:avLst/>
          </a:prstGeom>
        </p:spPr>
      </p:pic>
      <p:cxnSp>
        <p:nvCxnSpPr>
          <p:cNvPr id="55" name="肘形连接符 54"/>
          <p:cNvCxnSpPr>
            <a:endCxn id="56" idx="4"/>
          </p:cNvCxnSpPr>
          <p:nvPr/>
        </p:nvCxnSpPr>
        <p:spPr>
          <a:xfrm rot="10800000" flipV="1">
            <a:off x="3118026" y="4203678"/>
            <a:ext cx="3410023" cy="881506"/>
          </a:xfrm>
          <a:prstGeom prst="bentConnector4">
            <a:avLst>
              <a:gd name="adj1" fmla="val -806"/>
              <a:gd name="adj2" fmla="val 125933"/>
            </a:avLst>
          </a:prstGeom>
          <a:ln w="28575">
            <a:solidFill>
              <a:srgbClr val="269026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椭圆 7"/>
          <p:cNvSpPr/>
          <p:nvPr/>
        </p:nvSpPr>
        <p:spPr>
          <a:xfrm>
            <a:off x="5924817" y="4283891"/>
            <a:ext cx="72008" cy="72008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椭圆 55"/>
          <p:cNvSpPr/>
          <p:nvPr/>
        </p:nvSpPr>
        <p:spPr>
          <a:xfrm>
            <a:off x="3082021" y="5013176"/>
            <a:ext cx="72008" cy="72008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911424" y="1449611"/>
            <a:ext cx="10009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不同的电容放置方法导致，高频环路的环路大小不一样，环路越小，磁场能量越小</a:t>
            </a:r>
            <a:endParaRPr lang="zh-CN" altLang="en-US" dirty="0"/>
          </a:p>
        </p:txBody>
      </p:sp>
      <p:cxnSp>
        <p:nvCxnSpPr>
          <p:cNvPr id="64" name="肘形连接符 63"/>
          <p:cNvCxnSpPr>
            <a:endCxn id="66" idx="4"/>
          </p:cNvCxnSpPr>
          <p:nvPr/>
        </p:nvCxnSpPr>
        <p:spPr>
          <a:xfrm rot="10800000">
            <a:off x="4259796" y="3429000"/>
            <a:ext cx="1903436" cy="187884"/>
          </a:xfrm>
          <a:prstGeom prst="bentConnector2">
            <a:avLst/>
          </a:prstGeom>
          <a:ln w="28575">
            <a:solidFill>
              <a:srgbClr val="0000FF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椭圆 65"/>
          <p:cNvSpPr/>
          <p:nvPr/>
        </p:nvSpPr>
        <p:spPr>
          <a:xfrm>
            <a:off x="4223792" y="3356992"/>
            <a:ext cx="72008" cy="72008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6091224" y="3600315"/>
            <a:ext cx="72008" cy="72008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文本框 58"/>
          <p:cNvSpPr txBox="1"/>
          <p:nvPr/>
        </p:nvSpPr>
        <p:spPr>
          <a:xfrm>
            <a:off x="6181340" y="2696131"/>
            <a:ext cx="4779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不同电容放置在</a:t>
            </a:r>
            <a:r>
              <a:rPr lang="en-US" altLang="zh-CN" dirty="0" smtClean="0"/>
              <a:t>3</a:t>
            </a:r>
            <a:r>
              <a:rPr lang="zh-CN" altLang="en-US" dirty="0"/>
              <a:t>米</a:t>
            </a:r>
            <a:r>
              <a:rPr lang="zh-CN" altLang="en-US" dirty="0" smtClean="0"/>
              <a:t>远场测试中的噪声大小</a:t>
            </a:r>
            <a:endParaRPr lang="zh-CN" altLang="en-US" dirty="0"/>
          </a:p>
        </p:txBody>
      </p:sp>
      <p:sp>
        <p:nvSpPr>
          <p:cNvPr id="60" name="矩形 59"/>
          <p:cNvSpPr/>
          <p:nvPr/>
        </p:nvSpPr>
        <p:spPr>
          <a:xfrm>
            <a:off x="7320136" y="5564875"/>
            <a:ext cx="6072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 err="1">
                <a:latin typeface="+mn-lt"/>
              </a:rPr>
              <a:t>Keong</a:t>
            </a:r>
            <a:r>
              <a:rPr lang="en-US" altLang="zh-CN" sz="1000" dirty="0">
                <a:latin typeface="+mn-lt"/>
              </a:rPr>
              <a:t> W. </a:t>
            </a:r>
            <a:r>
              <a:rPr lang="en-US" altLang="zh-CN" sz="1000" dirty="0" err="1">
                <a:latin typeface="+mn-lt"/>
              </a:rPr>
              <a:t>Kam</a:t>
            </a:r>
            <a:r>
              <a:rPr lang="en-US" altLang="zh-CN" sz="1000" dirty="0">
                <a:latin typeface="+mn-lt"/>
              </a:rPr>
              <a:t>, David </a:t>
            </a:r>
            <a:r>
              <a:rPr lang="en-US" altLang="zh-CN" sz="1000" dirty="0" err="1" smtClean="0">
                <a:latin typeface="+mn-lt"/>
              </a:rPr>
              <a:t>Pommerenke</a:t>
            </a:r>
            <a:r>
              <a:rPr lang="en-US" altLang="zh-CN" sz="1000" dirty="0">
                <a:latin typeface="+mn-lt"/>
              </a:rPr>
              <a:t>  Cheung-Wei Lam, Robert </a:t>
            </a:r>
            <a:r>
              <a:rPr lang="en-US" altLang="zh-CN" sz="1000" dirty="0" err="1">
                <a:latin typeface="+mn-lt"/>
              </a:rPr>
              <a:t>Steinfeld</a:t>
            </a:r>
            <a:endParaRPr lang="en-US" altLang="zh-CN" sz="1000" dirty="0" smtClean="0">
              <a:latin typeface="+mn-lt"/>
            </a:endParaRPr>
          </a:p>
          <a:p>
            <a:r>
              <a:rPr lang="en-US" altLang="zh-CN" sz="1000" dirty="0" smtClean="0">
                <a:latin typeface="+mn-lt"/>
              </a:rPr>
              <a:t>EMI </a:t>
            </a:r>
            <a:r>
              <a:rPr lang="en-US" altLang="zh-CN" sz="1000" dirty="0">
                <a:latin typeface="+mn-lt"/>
              </a:rPr>
              <a:t>Analysis Methods for Synchronous </a:t>
            </a:r>
            <a:r>
              <a:rPr lang="en-US" altLang="zh-CN" sz="1000" dirty="0" smtClean="0">
                <a:latin typeface="+mn-lt"/>
              </a:rPr>
              <a:t>Buck </a:t>
            </a:r>
            <a:r>
              <a:rPr lang="fr-FR" altLang="zh-CN" sz="1000" dirty="0" smtClean="0">
                <a:latin typeface="+mn-lt"/>
              </a:rPr>
              <a:t>Converter </a:t>
            </a:r>
            <a:r>
              <a:rPr lang="fr-FR" altLang="zh-CN" sz="1000" dirty="0">
                <a:latin typeface="+mn-lt"/>
              </a:rPr>
              <a:t>EMI Root Cause </a:t>
            </a:r>
            <a:r>
              <a:rPr lang="fr-FR" altLang="zh-CN" sz="1000" dirty="0" smtClean="0">
                <a:latin typeface="+mn-lt"/>
              </a:rPr>
              <a:t>Analysis </a:t>
            </a:r>
            <a:endParaRPr lang="zh-CN" altLang="en-US" sz="1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00543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完整的地平面可以感应出电流，并形成相反的磁场来抵消高频环路带来的磁场。</a:t>
            </a:r>
            <a:endParaRPr lang="zh-CN" altLang="en-US" dirty="0">
              <a:latin typeface="+mn-ea"/>
            </a:endParaRPr>
          </a:p>
        </p:txBody>
      </p:sp>
      <p:sp>
        <p:nvSpPr>
          <p:cNvPr id="16" name="Text Box 73"/>
          <p:cNvSpPr txBox="1">
            <a:spLocks noChangeArrowheads="1"/>
          </p:cNvSpPr>
          <p:nvPr/>
        </p:nvSpPr>
        <p:spPr bwMode="auto">
          <a:xfrm>
            <a:off x="746876" y="1052736"/>
            <a:ext cx="46290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频电流环路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底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完整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铺铜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2476" y="1548251"/>
            <a:ext cx="60296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楞次定律</a:t>
            </a:r>
            <a:r>
              <a:rPr lang="zh-CN" altLang="en-US" dirty="0"/>
              <a:t>：感应电流具有这样的方向，即感应电流的磁场总要阻碍引起感应电流的磁通量的</a:t>
            </a:r>
            <a:r>
              <a:rPr lang="zh-CN" altLang="en-US" dirty="0" smtClean="0"/>
              <a:t>变化。</a:t>
            </a:r>
            <a:endParaRPr lang="zh-CN" altLang="en-US" dirty="0"/>
          </a:p>
        </p:txBody>
      </p:sp>
      <p:pic>
        <p:nvPicPr>
          <p:cNvPr id="18" name="Grafik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0226" y="2802558"/>
            <a:ext cx="7823878" cy="2794242"/>
          </a:xfrm>
          <a:prstGeom prst="rect">
            <a:avLst/>
          </a:prstGeom>
        </p:spPr>
      </p:pic>
      <p:pic>
        <p:nvPicPr>
          <p:cNvPr id="20" name="Grafik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1949" y="1801276"/>
            <a:ext cx="1229744" cy="1001282"/>
          </a:xfrm>
          <a:prstGeom prst="rect">
            <a:avLst/>
          </a:prstGeom>
        </p:spPr>
      </p:pic>
      <p:pic>
        <p:nvPicPr>
          <p:cNvPr id="21" name="Grafik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891949" y="4504479"/>
            <a:ext cx="1229744" cy="100128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9239117" y="5669854"/>
            <a:ext cx="25106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+mn-ea"/>
              </a:rPr>
              <a:t>©Christian Kueck  &amp;Jens Hedrich 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535846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完整的铺铜距离高频环路越近，对磁场的削弱作用越强。</a:t>
            </a:r>
            <a:endParaRPr lang="zh-CN" altLang="en-US" dirty="0">
              <a:latin typeface="+mn-ea"/>
            </a:endParaRPr>
          </a:p>
        </p:txBody>
      </p:sp>
      <p:sp>
        <p:nvSpPr>
          <p:cNvPr id="16" name="Text Box 73"/>
          <p:cNvSpPr txBox="1">
            <a:spLocks noChangeArrowheads="1"/>
          </p:cNvSpPr>
          <p:nvPr/>
        </p:nvSpPr>
        <p:spPr bwMode="auto">
          <a:xfrm>
            <a:off x="746876" y="1052736"/>
            <a:ext cx="46290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频电流环路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底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完整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B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铺铜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2476" y="1548251"/>
            <a:ext cx="60296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不同距离铺铜的磁场强度</a:t>
            </a:r>
            <a:endParaRPr lang="zh-CN" altLang="en-US" dirty="0"/>
          </a:p>
        </p:txBody>
      </p:sp>
      <p:sp>
        <p:nvSpPr>
          <p:cNvPr id="17" name="Textfeld 6"/>
          <p:cNvSpPr txBox="1"/>
          <p:nvPr/>
        </p:nvSpPr>
        <p:spPr>
          <a:xfrm>
            <a:off x="4976802" y="5271233"/>
            <a:ext cx="25922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400" b="1">
                <a:solidFill>
                  <a:srgbClr val="000066"/>
                </a:solidFill>
                <a:latin typeface="+mn-ea"/>
                <a:cs typeface="+mn-cs"/>
              </a:defRPr>
            </a:lvl1pPr>
          </a:lstStyle>
          <a:p>
            <a:pPr algn="ctr"/>
            <a:r>
              <a:rPr lang="de-DE" dirty="0"/>
              <a:t>-</a:t>
            </a:r>
            <a:r>
              <a:rPr lang="de-DE" dirty="0" smtClean="0"/>
              <a:t>11,3DB  </a:t>
            </a:r>
            <a:r>
              <a:rPr lang="de-DE" altLang="zh-CN" dirty="0" smtClean="0"/>
              <a:t>2</a:t>
            </a:r>
            <a:r>
              <a:rPr lang="en-US" altLang="zh-CN" dirty="0" smtClean="0"/>
              <a:t>mm</a:t>
            </a:r>
            <a:r>
              <a:rPr lang="zh-CN" altLang="en-US" dirty="0" smtClean="0"/>
              <a:t>距离铺铜</a:t>
            </a:r>
            <a:endParaRPr lang="en-US" altLang="zh-CN" dirty="0"/>
          </a:p>
          <a:p>
            <a:pPr algn="ctr"/>
            <a:r>
              <a:rPr lang="zh-CN" altLang="en-US" dirty="0" smtClean="0"/>
              <a:t>两层板</a:t>
            </a:r>
            <a:endParaRPr lang="en-US" dirty="0"/>
          </a:p>
        </p:txBody>
      </p:sp>
      <p:sp>
        <p:nvSpPr>
          <p:cNvPr id="19" name="Textfeld 9"/>
          <p:cNvSpPr txBox="1"/>
          <p:nvPr/>
        </p:nvSpPr>
        <p:spPr>
          <a:xfrm>
            <a:off x="2251483" y="5280580"/>
            <a:ext cx="8280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400" b="1" dirty="0" smtClean="0">
                <a:solidFill>
                  <a:srgbClr val="000066"/>
                </a:solidFill>
                <a:latin typeface="+mn-ea"/>
                <a:cs typeface="+mn-cs"/>
              </a:rPr>
              <a:t>0dB </a:t>
            </a:r>
          </a:p>
          <a:p>
            <a:pPr algn="ctr"/>
            <a:r>
              <a:rPr lang="zh-CN" altLang="en-US" sz="1400" b="1" dirty="0" smtClean="0">
                <a:solidFill>
                  <a:srgbClr val="000066"/>
                </a:solidFill>
                <a:latin typeface="+mn-ea"/>
                <a:cs typeface="+mn-cs"/>
              </a:rPr>
              <a:t>单层板</a:t>
            </a:r>
            <a:endParaRPr lang="en-US" sz="1400" b="1" dirty="0">
              <a:solidFill>
                <a:srgbClr val="000066"/>
              </a:solidFill>
              <a:latin typeface="+mn-ea"/>
              <a:cs typeface="+mn-cs"/>
            </a:endParaRPr>
          </a:p>
        </p:txBody>
      </p:sp>
      <p:pic>
        <p:nvPicPr>
          <p:cNvPr id="23" name="Grafik 11" descr="Bildschirmausschnitt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7167" y="2727635"/>
            <a:ext cx="3331028" cy="2496635"/>
          </a:xfrm>
          <a:prstGeom prst="rect">
            <a:avLst/>
          </a:prstGeom>
        </p:spPr>
      </p:pic>
      <p:pic>
        <p:nvPicPr>
          <p:cNvPr id="24" name="Grafik 12" descr="Bildschirmausschnitt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192" y="2727664"/>
            <a:ext cx="3341914" cy="2496606"/>
          </a:xfrm>
          <a:prstGeom prst="rect">
            <a:avLst/>
          </a:prstGeom>
        </p:spPr>
      </p:pic>
      <p:pic>
        <p:nvPicPr>
          <p:cNvPr id="25" name="Grafik 14" descr="Bildschirmausschnitt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8195" y="2727664"/>
            <a:ext cx="3345997" cy="2497209"/>
          </a:xfrm>
          <a:prstGeom prst="rect">
            <a:avLst/>
          </a:prstGeom>
        </p:spPr>
      </p:pic>
      <p:sp>
        <p:nvSpPr>
          <p:cNvPr id="26" name="Rechteck 2"/>
          <p:cNvSpPr/>
          <p:nvPr/>
        </p:nvSpPr>
        <p:spPr>
          <a:xfrm>
            <a:off x="7824192" y="4631056"/>
            <a:ext cx="609600" cy="228600"/>
          </a:xfrm>
          <a:prstGeom prst="rect">
            <a:avLst/>
          </a:prstGeom>
          <a:solidFill>
            <a:srgbClr val="00000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073925" y="5280580"/>
            <a:ext cx="27323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altLang="zh-CN" sz="1400" b="1" dirty="0">
                <a:solidFill>
                  <a:srgbClr val="000066"/>
                </a:solidFill>
                <a:latin typeface="+mn-ea"/>
                <a:cs typeface="+mn-cs"/>
              </a:rPr>
              <a:t>-30.4DB </a:t>
            </a:r>
            <a:r>
              <a:rPr lang="de-DE" altLang="zh-CN" sz="1400" b="1" dirty="0" smtClean="0">
                <a:solidFill>
                  <a:srgbClr val="000066"/>
                </a:solidFill>
                <a:latin typeface="+mn-ea"/>
                <a:cs typeface="+mn-cs"/>
              </a:rPr>
              <a:t> 0.2</a:t>
            </a:r>
            <a:r>
              <a:rPr lang="en-US" altLang="zh-CN" sz="1400" b="1" dirty="0" smtClean="0">
                <a:solidFill>
                  <a:srgbClr val="000066"/>
                </a:solidFill>
                <a:latin typeface="+mn-ea"/>
                <a:cs typeface="+mn-cs"/>
              </a:rPr>
              <a:t>mm</a:t>
            </a:r>
            <a:r>
              <a:rPr lang="zh-CN" altLang="en-US" sz="1400" b="1" dirty="0" smtClean="0">
                <a:solidFill>
                  <a:srgbClr val="000066"/>
                </a:solidFill>
                <a:latin typeface="+mn-ea"/>
                <a:cs typeface="+mn-cs"/>
              </a:rPr>
              <a:t>距离铺铜</a:t>
            </a:r>
            <a:endParaRPr lang="en-US" altLang="zh-CN" sz="1400" b="1" dirty="0">
              <a:solidFill>
                <a:srgbClr val="000066"/>
              </a:solidFill>
              <a:latin typeface="+mn-ea"/>
              <a:cs typeface="+mn-cs"/>
            </a:endParaRPr>
          </a:p>
          <a:p>
            <a:pPr algn="ctr"/>
            <a:r>
              <a:rPr lang="zh-CN" altLang="en-US" sz="1400" b="1" dirty="0">
                <a:solidFill>
                  <a:srgbClr val="000066"/>
                </a:solidFill>
                <a:latin typeface="+mn-ea"/>
                <a:cs typeface="+mn-cs"/>
              </a:rPr>
              <a:t>多层板</a:t>
            </a:r>
            <a:endParaRPr lang="en-US" altLang="zh-CN" sz="1400" b="1" dirty="0">
              <a:solidFill>
                <a:srgbClr val="000066"/>
              </a:solidFill>
              <a:latin typeface="+mn-ea"/>
              <a:cs typeface="+mn-cs"/>
            </a:endParaRPr>
          </a:p>
        </p:txBody>
      </p:sp>
      <p:pic>
        <p:nvPicPr>
          <p:cNvPr id="29" name="Grafik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1745" y="879781"/>
            <a:ext cx="6184361" cy="176206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14" name="矩形 13"/>
          <p:cNvSpPr/>
          <p:nvPr/>
        </p:nvSpPr>
        <p:spPr>
          <a:xfrm>
            <a:off x="9239117" y="5669854"/>
            <a:ext cx="25106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+mn-ea"/>
              </a:rPr>
              <a:t>©Christian Kueck  &amp;Jens Hedrich 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4290273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高频电流环路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注意输入端滤波器位置的摆放，远离高频电流环路</a:t>
            </a:r>
            <a:endParaRPr lang="zh-CN" altLang="en-US" dirty="0">
              <a:latin typeface="+mn-ea"/>
            </a:endParaRPr>
          </a:p>
        </p:txBody>
      </p:sp>
      <p:sp>
        <p:nvSpPr>
          <p:cNvPr id="16" name="Text Box 73"/>
          <p:cNvSpPr txBox="1">
            <a:spLocks noChangeArrowheads="1"/>
          </p:cNvSpPr>
          <p:nvPr/>
        </p:nvSpPr>
        <p:spPr bwMode="auto">
          <a:xfrm>
            <a:off x="746876" y="1052736"/>
            <a:ext cx="46290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 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滤波器远离高频电流环路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5640" y="2276872"/>
            <a:ext cx="6184361" cy="1762060"/>
          </a:xfrm>
          <a:prstGeom prst="rect">
            <a:avLst/>
          </a:prstGeom>
          <a:solidFill>
            <a:srgbClr val="FFFFFF"/>
          </a:solidFill>
        </p:spPr>
      </p:pic>
      <p:sp>
        <p:nvSpPr>
          <p:cNvPr id="3" name="矩形 2"/>
          <p:cNvSpPr/>
          <p:nvPr/>
        </p:nvSpPr>
        <p:spPr>
          <a:xfrm>
            <a:off x="4277767" y="3977474"/>
            <a:ext cx="576064" cy="205465"/>
          </a:xfrm>
          <a:prstGeom prst="rect">
            <a:avLst/>
          </a:prstGeom>
          <a:solidFill>
            <a:srgbClr val="262848"/>
          </a:solidFill>
          <a:ln>
            <a:solidFill>
              <a:srgbClr val="2628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5303912" y="3969853"/>
            <a:ext cx="576064" cy="205465"/>
          </a:xfrm>
          <a:prstGeom prst="rect">
            <a:avLst/>
          </a:prstGeom>
          <a:solidFill>
            <a:srgbClr val="262848"/>
          </a:solidFill>
          <a:ln>
            <a:solidFill>
              <a:srgbClr val="2628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330057" y="3968359"/>
            <a:ext cx="504056" cy="261794"/>
          </a:xfrm>
          <a:prstGeom prst="rect">
            <a:avLst/>
          </a:prstGeom>
          <a:solidFill>
            <a:srgbClr val="BD677C"/>
          </a:solidFill>
          <a:ln>
            <a:solidFill>
              <a:srgbClr val="BD677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solidFill>
                  <a:schemeClr val="tx1"/>
                </a:solidFill>
              </a:rPr>
              <a:t>Cin2</a:t>
            </a:r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7" name="L 形 16"/>
          <p:cNvSpPr/>
          <p:nvPr/>
        </p:nvSpPr>
        <p:spPr>
          <a:xfrm flipV="1">
            <a:off x="3558873" y="3965676"/>
            <a:ext cx="216024" cy="288032"/>
          </a:xfrm>
          <a:prstGeom prst="corner">
            <a:avLst>
              <a:gd name="adj1" fmla="val 30159"/>
              <a:gd name="adj2" fmla="val 50000"/>
            </a:avLst>
          </a:prstGeom>
          <a:solidFill>
            <a:srgbClr val="77888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 flipV="1">
            <a:off x="3042244" y="3970462"/>
            <a:ext cx="576064" cy="374880"/>
          </a:xfrm>
          <a:prstGeom prst="rect">
            <a:avLst/>
          </a:prstGeom>
          <a:solidFill>
            <a:srgbClr val="77888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 rot="10800000" flipV="1">
            <a:off x="1412301" y="3612568"/>
            <a:ext cx="1988495" cy="994248"/>
          </a:xfrm>
          <a:custGeom>
            <a:avLst/>
            <a:gdLst>
              <a:gd name="connsiteX0" fmla="*/ 1988495 w 1988495"/>
              <a:gd name="connsiteY0" fmla="*/ 994248 h 994248"/>
              <a:gd name="connsiteX1" fmla="*/ 0 w 1988495"/>
              <a:gd name="connsiteY1" fmla="*/ 994248 h 994248"/>
              <a:gd name="connsiteX2" fmla="*/ 0 w 1988495"/>
              <a:gd name="connsiteY2" fmla="*/ 715384 h 994248"/>
              <a:gd name="connsiteX3" fmla="*/ 442673 w 1988495"/>
              <a:gd name="connsiteY3" fmla="*/ 715384 h 994248"/>
              <a:gd name="connsiteX4" fmla="*/ 442673 w 1988495"/>
              <a:gd name="connsiteY4" fmla="*/ 202160 h 994248"/>
              <a:gd name="connsiteX5" fmla="*/ 0 w 1988495"/>
              <a:gd name="connsiteY5" fmla="*/ 202160 h 994248"/>
              <a:gd name="connsiteX6" fmla="*/ 0 w 1988495"/>
              <a:gd name="connsiteY6" fmla="*/ 0 h 994248"/>
              <a:gd name="connsiteX7" fmla="*/ 1988495 w 1988495"/>
              <a:gd name="connsiteY7" fmla="*/ 0 h 994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988495" h="994248">
                <a:moveTo>
                  <a:pt x="1988495" y="994248"/>
                </a:moveTo>
                <a:lnTo>
                  <a:pt x="0" y="994248"/>
                </a:lnTo>
                <a:lnTo>
                  <a:pt x="0" y="715384"/>
                </a:lnTo>
                <a:lnTo>
                  <a:pt x="442673" y="715384"/>
                </a:lnTo>
                <a:lnTo>
                  <a:pt x="442673" y="202160"/>
                </a:lnTo>
                <a:lnTo>
                  <a:pt x="0" y="202160"/>
                </a:lnTo>
                <a:lnTo>
                  <a:pt x="0" y="0"/>
                </a:lnTo>
                <a:lnTo>
                  <a:pt x="1988495" y="0"/>
                </a:lnTo>
                <a:close/>
              </a:path>
            </a:pathLst>
          </a:custGeom>
        </p:spPr>
      </p:pic>
      <p:sp>
        <p:nvSpPr>
          <p:cNvPr id="20" name="矩形 19"/>
          <p:cNvSpPr/>
          <p:nvPr/>
        </p:nvSpPr>
        <p:spPr>
          <a:xfrm flipV="1">
            <a:off x="2942804" y="3967319"/>
            <a:ext cx="85171" cy="273192"/>
          </a:xfrm>
          <a:prstGeom prst="rect">
            <a:avLst/>
          </a:prstGeom>
          <a:solidFill>
            <a:srgbClr val="778888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虚尾箭头 4"/>
          <p:cNvSpPr/>
          <p:nvPr/>
        </p:nvSpPr>
        <p:spPr>
          <a:xfrm rot="5400000">
            <a:off x="4313771" y="3556455"/>
            <a:ext cx="504056" cy="288032"/>
          </a:xfrm>
          <a:prstGeom prst="stripedRightArrow">
            <a:avLst/>
          </a:prstGeom>
          <a:noFill/>
          <a:ln w="6350">
            <a:solidFill>
              <a:srgbClr val="2628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虚尾箭头 20"/>
          <p:cNvSpPr/>
          <p:nvPr/>
        </p:nvSpPr>
        <p:spPr>
          <a:xfrm rot="5400000">
            <a:off x="5478774" y="3556455"/>
            <a:ext cx="504056" cy="288032"/>
          </a:xfrm>
          <a:prstGeom prst="stripedRightArrow">
            <a:avLst/>
          </a:prstGeom>
          <a:noFill/>
          <a:ln w="6350">
            <a:solidFill>
              <a:srgbClr val="2628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虚尾箭头 22"/>
          <p:cNvSpPr/>
          <p:nvPr/>
        </p:nvSpPr>
        <p:spPr>
          <a:xfrm rot="5400000">
            <a:off x="6909213" y="3501865"/>
            <a:ext cx="504056" cy="288032"/>
          </a:xfrm>
          <a:prstGeom prst="stripedRightArrow">
            <a:avLst/>
          </a:prstGeom>
          <a:noFill/>
          <a:ln w="6350">
            <a:solidFill>
              <a:srgbClr val="26284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6801201" y="3864941"/>
            <a:ext cx="720080" cy="206959"/>
          </a:xfrm>
          <a:prstGeom prst="ellipse">
            <a:avLst/>
          </a:prstGeom>
          <a:noFill/>
          <a:ln>
            <a:solidFill>
              <a:srgbClr val="FFA8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标注 6"/>
          <p:cNvSpPr/>
          <p:nvPr/>
        </p:nvSpPr>
        <p:spPr>
          <a:xfrm>
            <a:off x="2855640" y="4544226"/>
            <a:ext cx="1782167" cy="1211406"/>
          </a:xfrm>
          <a:prstGeom prst="wedgeRectCallout">
            <a:avLst>
              <a:gd name="adj1" fmla="val 87485"/>
              <a:gd name="adj2" fmla="val -7483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 smtClean="0">
                <a:solidFill>
                  <a:schemeClr val="tx1"/>
                </a:solidFill>
              </a:rPr>
              <a:t>输入滤波器的电感和电容，接线口等最好和芯片高频环路不在一层，避免受磁场影响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24" name="矩形标注 23"/>
          <p:cNvSpPr/>
          <p:nvPr/>
        </p:nvSpPr>
        <p:spPr>
          <a:xfrm>
            <a:off x="7392144" y="4591440"/>
            <a:ext cx="1782167" cy="1211406"/>
          </a:xfrm>
          <a:prstGeom prst="wedgeRectCallout">
            <a:avLst>
              <a:gd name="adj1" fmla="val -89244"/>
              <a:gd name="adj2" fmla="val -7693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dirty="0">
                <a:solidFill>
                  <a:schemeClr val="tx1"/>
                </a:solidFill>
              </a:rPr>
              <a:t>输入电容和芯片高频环路在同一层</a:t>
            </a:r>
            <a:r>
              <a:rPr lang="zh-CN" altLang="en-US" sz="1200" dirty="0" smtClean="0">
                <a:solidFill>
                  <a:schemeClr val="tx1"/>
                </a:solidFill>
              </a:rPr>
              <a:t>，高频环路底层是完整的铺铜平面，板层距离越近抵消效果越好</a:t>
            </a:r>
            <a:endParaRPr lang="zh-CN" altLang="en-US" sz="1200" dirty="0">
              <a:solidFill>
                <a:schemeClr val="tx1"/>
              </a:solidFill>
            </a:endParaRPr>
          </a:p>
        </p:txBody>
      </p:sp>
      <p:sp>
        <p:nvSpPr>
          <p:cNvPr id="30" name="Freeform 26"/>
          <p:cNvSpPr>
            <a:spLocks noChangeAspect="1"/>
          </p:cNvSpPr>
          <p:nvPr/>
        </p:nvSpPr>
        <p:spPr bwMode="auto">
          <a:xfrm>
            <a:off x="5340467" y="4299569"/>
            <a:ext cx="333375" cy="336550"/>
          </a:xfrm>
          <a:custGeom>
            <a:avLst/>
            <a:gdLst>
              <a:gd name="T0" fmla="*/ 0 w 1696"/>
              <a:gd name="T1" fmla="*/ 952 h 1704"/>
              <a:gd name="T2" fmla="*/ 336 w 1696"/>
              <a:gd name="T3" fmla="*/ 1280 h 1704"/>
              <a:gd name="T4" fmla="*/ 736 w 1696"/>
              <a:gd name="T5" fmla="*/ 1608 h 1704"/>
              <a:gd name="T6" fmla="*/ 1248 w 1696"/>
              <a:gd name="T7" fmla="*/ 704 h 1704"/>
              <a:gd name="T8" fmla="*/ 1696 w 1696"/>
              <a:gd name="T9" fmla="*/ 0 h 17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96" h="1704">
                <a:moveTo>
                  <a:pt x="0" y="952"/>
                </a:moveTo>
                <a:cubicBezTo>
                  <a:pt x="56" y="1007"/>
                  <a:pt x="213" y="1171"/>
                  <a:pt x="336" y="1280"/>
                </a:cubicBezTo>
                <a:cubicBezTo>
                  <a:pt x="459" y="1389"/>
                  <a:pt x="584" y="1704"/>
                  <a:pt x="736" y="1608"/>
                </a:cubicBezTo>
                <a:cubicBezTo>
                  <a:pt x="888" y="1512"/>
                  <a:pt x="1088" y="972"/>
                  <a:pt x="1248" y="704"/>
                </a:cubicBezTo>
                <a:cubicBezTo>
                  <a:pt x="1408" y="436"/>
                  <a:pt x="1603" y="147"/>
                  <a:pt x="1696" y="0"/>
                </a:cubicBezTo>
              </a:path>
            </a:pathLst>
          </a:custGeom>
          <a:noFill/>
          <a:ln w="50800" cap="flat" cmpd="sng">
            <a:solidFill>
              <a:srgbClr val="577D3D"/>
            </a:solidFill>
            <a:prstDash val="solid"/>
            <a:round/>
            <a:headEnd type="none" w="sm" len="sm"/>
            <a:tailEnd type="none" w="med" len="lg"/>
          </a:ln>
          <a:effectLst>
            <a:outerShdw dist="12700" dir="5400000" algn="ctr" rotWithShape="0">
              <a:srgbClr val="777777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defPPr>
              <a:defRPr lang="nl-NL"/>
            </a:defPPr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Verdana" panose="020B0604030504040204" pitchFamily="34" charset="0"/>
              <a:ea typeface="+mn-ea"/>
              <a:cs typeface="+mn-cs"/>
            </a:endParaRPr>
          </a:p>
        </p:txBody>
      </p:sp>
      <p:grpSp>
        <p:nvGrpSpPr>
          <p:cNvPr id="31" name="Group 27"/>
          <p:cNvGrpSpPr>
            <a:grpSpLocks noChangeAspect="1"/>
          </p:cNvGrpSpPr>
          <p:nvPr/>
        </p:nvGrpSpPr>
        <p:grpSpPr bwMode="auto">
          <a:xfrm>
            <a:off x="6962357" y="4169230"/>
            <a:ext cx="342900" cy="317500"/>
            <a:chOff x="1184" y="1112"/>
            <a:chExt cx="2288" cy="2120"/>
          </a:xfrm>
        </p:grpSpPr>
        <p:sp>
          <p:nvSpPr>
            <p:cNvPr id="32" name="Freeform 28"/>
            <p:cNvSpPr>
              <a:spLocks noChangeAspect="1"/>
            </p:cNvSpPr>
            <p:nvPr/>
          </p:nvSpPr>
          <p:spPr bwMode="auto">
            <a:xfrm>
              <a:off x="1184" y="1112"/>
              <a:ext cx="2272" cy="2112"/>
            </a:xfrm>
            <a:custGeom>
              <a:avLst/>
              <a:gdLst>
                <a:gd name="T0" fmla="*/ 0 w 2272"/>
                <a:gd name="T1" fmla="*/ 0 h 2112"/>
                <a:gd name="T2" fmla="*/ 448 w 2272"/>
                <a:gd name="T3" fmla="*/ 200 h 2112"/>
                <a:gd name="T4" fmla="*/ 1144 w 2272"/>
                <a:gd name="T5" fmla="*/ 704 h 2112"/>
                <a:gd name="T6" fmla="*/ 1768 w 2272"/>
                <a:gd name="T7" fmla="*/ 1336 h 2112"/>
                <a:gd name="T8" fmla="*/ 2136 w 2272"/>
                <a:gd name="T9" fmla="*/ 1816 h 2112"/>
                <a:gd name="T10" fmla="*/ 2272 w 2272"/>
                <a:gd name="T11" fmla="*/ 2112 h 2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72" h="2112">
                  <a:moveTo>
                    <a:pt x="0" y="0"/>
                  </a:moveTo>
                  <a:cubicBezTo>
                    <a:pt x="75" y="33"/>
                    <a:pt x="257" y="83"/>
                    <a:pt x="448" y="200"/>
                  </a:cubicBezTo>
                  <a:cubicBezTo>
                    <a:pt x="639" y="317"/>
                    <a:pt x="924" y="515"/>
                    <a:pt x="1144" y="704"/>
                  </a:cubicBezTo>
                  <a:cubicBezTo>
                    <a:pt x="1364" y="893"/>
                    <a:pt x="1603" y="1151"/>
                    <a:pt x="1768" y="1336"/>
                  </a:cubicBezTo>
                  <a:cubicBezTo>
                    <a:pt x="1933" y="1521"/>
                    <a:pt x="2052" y="1687"/>
                    <a:pt x="2136" y="1816"/>
                  </a:cubicBezTo>
                  <a:cubicBezTo>
                    <a:pt x="2220" y="1945"/>
                    <a:pt x="2244" y="2050"/>
                    <a:pt x="2272" y="2112"/>
                  </a:cubicBezTo>
                </a:path>
              </a:pathLst>
            </a:custGeom>
            <a:noFill/>
            <a:ln w="50800" cap="flat" cmpd="sng">
              <a:solidFill>
                <a:srgbClr val="A13D3A"/>
              </a:solidFill>
              <a:prstDash val="solid"/>
              <a:round/>
              <a:headEnd type="none" w="sm" len="sm"/>
              <a:tailEnd type="none" w="med" len="lg"/>
            </a:ln>
            <a:effectLst>
              <a:outerShdw dist="12700" dir="5400000" algn="ctr" rotWithShape="0">
                <a:srgbClr val="777777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>
              <a:defPPr>
                <a:defRPr lang="nl-NL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3" name="Freeform 29"/>
            <p:cNvSpPr>
              <a:spLocks noChangeAspect="1"/>
            </p:cNvSpPr>
            <p:nvPr/>
          </p:nvSpPr>
          <p:spPr bwMode="auto">
            <a:xfrm>
              <a:off x="1488" y="1152"/>
              <a:ext cx="1984" cy="2080"/>
            </a:xfrm>
            <a:custGeom>
              <a:avLst/>
              <a:gdLst>
                <a:gd name="T0" fmla="*/ 0 w 2176"/>
                <a:gd name="T1" fmla="*/ 2080 h 2080"/>
                <a:gd name="T2" fmla="*/ 216 w 2176"/>
                <a:gd name="T3" fmla="*/ 1592 h 2080"/>
                <a:gd name="T4" fmla="*/ 648 w 2176"/>
                <a:gd name="T5" fmla="*/ 952 h 2080"/>
                <a:gd name="T6" fmla="*/ 1056 w 2176"/>
                <a:gd name="T7" fmla="*/ 552 h 2080"/>
                <a:gd name="T8" fmla="*/ 1624 w 2176"/>
                <a:gd name="T9" fmla="*/ 216 h 2080"/>
                <a:gd name="T10" fmla="*/ 2176 w 2176"/>
                <a:gd name="T11" fmla="*/ 0 h 20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176" h="2080">
                  <a:moveTo>
                    <a:pt x="0" y="2080"/>
                  </a:moveTo>
                  <a:cubicBezTo>
                    <a:pt x="37" y="2000"/>
                    <a:pt x="108" y="1780"/>
                    <a:pt x="216" y="1592"/>
                  </a:cubicBezTo>
                  <a:cubicBezTo>
                    <a:pt x="324" y="1404"/>
                    <a:pt x="508" y="1125"/>
                    <a:pt x="648" y="952"/>
                  </a:cubicBezTo>
                  <a:cubicBezTo>
                    <a:pt x="788" y="779"/>
                    <a:pt x="893" y="675"/>
                    <a:pt x="1056" y="552"/>
                  </a:cubicBezTo>
                  <a:cubicBezTo>
                    <a:pt x="1286" y="334"/>
                    <a:pt x="1437" y="308"/>
                    <a:pt x="1624" y="216"/>
                  </a:cubicBezTo>
                  <a:cubicBezTo>
                    <a:pt x="1811" y="124"/>
                    <a:pt x="2061" y="45"/>
                    <a:pt x="2176" y="0"/>
                  </a:cubicBezTo>
                </a:path>
              </a:pathLst>
            </a:custGeom>
            <a:noFill/>
            <a:ln w="50800" cap="flat" cmpd="sng">
              <a:solidFill>
                <a:srgbClr val="A13D3A"/>
              </a:solidFill>
              <a:prstDash val="solid"/>
              <a:round/>
              <a:headEnd type="none" w="sm" len="sm"/>
              <a:tailEnd type="none" w="med" len="lg"/>
            </a:ln>
            <a:effectLst>
              <a:outerShdw dist="12700" dir="5400000" algn="ctr" rotWithShape="0">
                <a:srgbClr val="777777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txBody>
            <a:bodyPr/>
            <a:lstStyle>
              <a:defPPr>
                <a:defRPr lang="nl-NL"/>
              </a:defPPr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1pPr>
              <a:lvl2pPr marL="4572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2pPr>
              <a:lvl3pPr marL="9144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3pPr>
              <a:lvl4pPr marL="13716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4pPr>
              <a:lvl5pPr marL="1828800"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200" kern="1200">
                  <a:solidFill>
                    <a:schemeClr val="tx1"/>
                  </a:solidFill>
                  <a:latin typeface="Verdana" panose="020B0604030504040204" pitchFamily="34" charset="0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9239117" y="5669854"/>
            <a:ext cx="25106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+mn-ea"/>
              </a:rPr>
              <a:t>©Christian Kueck  &amp;Jens Hedrich </a:t>
            </a:r>
            <a:endParaRPr lang="zh-CN" altLang="en-US" sz="1200" dirty="0"/>
          </a:p>
        </p:txBody>
      </p:sp>
      <p:sp>
        <p:nvSpPr>
          <p:cNvPr id="9" name="矩形 8"/>
          <p:cNvSpPr/>
          <p:nvPr/>
        </p:nvSpPr>
        <p:spPr>
          <a:xfrm>
            <a:off x="7521281" y="3140968"/>
            <a:ext cx="374919" cy="7200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717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开关节点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通常会产生共模电流，容易带来辐射干扰</a:t>
            </a:r>
            <a:endParaRPr lang="zh-CN" altLang="en-US" dirty="0">
              <a:latin typeface="+mn-ea"/>
            </a:endParaRPr>
          </a:p>
        </p:txBody>
      </p:sp>
      <p:sp>
        <p:nvSpPr>
          <p:cNvPr id="16" name="Text Box 73"/>
          <p:cNvSpPr txBox="1">
            <a:spLocks noChangeArrowheads="1"/>
          </p:cNvSpPr>
          <p:nvPr/>
        </p:nvSpPr>
        <p:spPr bwMode="auto">
          <a:xfrm>
            <a:off x="625775" y="1020456"/>
            <a:ext cx="46290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节点噪声源通过耦合电容形成电流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175" y="2318380"/>
            <a:ext cx="7138209" cy="2095522"/>
          </a:xfrm>
          <a:prstGeom prst="rect">
            <a:avLst/>
          </a:prstGeom>
        </p:spPr>
      </p:pic>
      <p:sp>
        <p:nvSpPr>
          <p:cNvPr id="26" name="TextBox 8"/>
          <p:cNvSpPr txBox="1">
            <a:spLocks noChangeArrowheads="1"/>
          </p:cNvSpPr>
          <p:nvPr/>
        </p:nvSpPr>
        <p:spPr bwMode="auto">
          <a:xfrm>
            <a:off x="6695616" y="1220887"/>
            <a:ext cx="126260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关节点电压</a:t>
            </a:r>
            <a:endParaRPr lang="en-US" altLang="zh-CN" sz="1400" dirty="0" smtClean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754" y="1811688"/>
            <a:ext cx="1304925" cy="20002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  <p:sp>
        <p:nvSpPr>
          <p:cNvPr id="29" name="Line 49"/>
          <p:cNvSpPr>
            <a:spLocks noChangeShapeType="1"/>
          </p:cNvSpPr>
          <p:nvPr/>
        </p:nvSpPr>
        <p:spPr bwMode="auto">
          <a:xfrm>
            <a:off x="6855845" y="2351296"/>
            <a:ext cx="0" cy="30480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4" name="Line 53"/>
          <p:cNvSpPr>
            <a:spLocks noChangeShapeType="1"/>
          </p:cNvSpPr>
          <p:nvPr/>
        </p:nvSpPr>
        <p:spPr bwMode="auto">
          <a:xfrm>
            <a:off x="6752684" y="2351296"/>
            <a:ext cx="203200" cy="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5" name="Line 54"/>
          <p:cNvSpPr>
            <a:spLocks noChangeShapeType="1"/>
          </p:cNvSpPr>
          <p:nvPr/>
        </p:nvSpPr>
        <p:spPr bwMode="auto">
          <a:xfrm>
            <a:off x="6752684" y="2275096"/>
            <a:ext cx="197853" cy="0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6" name="Line 49"/>
          <p:cNvSpPr>
            <a:spLocks noChangeShapeType="1"/>
          </p:cNvSpPr>
          <p:nvPr/>
        </p:nvSpPr>
        <p:spPr bwMode="auto">
          <a:xfrm>
            <a:off x="6853464" y="2015954"/>
            <a:ext cx="0" cy="243267"/>
          </a:xfrm>
          <a:prstGeom prst="line">
            <a:avLst/>
          </a:prstGeom>
          <a:noFill/>
          <a:ln w="38100">
            <a:solidFill>
              <a:srgbClr val="00206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hangingPunct="0"/>
            <a:endParaRPr lang="zh-CN" altLang="en-US" sz="1200" smtClean="0">
              <a:solidFill>
                <a:srgbClr val="091D5D"/>
              </a:solidFill>
              <a:latin typeface="Verdana" panose="020B0604030504040204" pitchFamily="34" charset="0"/>
              <a:cs typeface="+mn-cs"/>
            </a:endParaRPr>
          </a:p>
        </p:txBody>
      </p:sp>
      <p:sp>
        <p:nvSpPr>
          <p:cNvPr id="37" name="TextBox 17"/>
          <p:cNvSpPr txBox="1">
            <a:spLocks noChangeArrowheads="1"/>
          </p:cNvSpPr>
          <p:nvPr/>
        </p:nvSpPr>
        <p:spPr bwMode="auto">
          <a:xfrm>
            <a:off x="3308590" y="3972570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cxnSp>
        <p:nvCxnSpPr>
          <p:cNvPr id="38" name="Straight Arrow Connector 18"/>
          <p:cNvCxnSpPr>
            <a:cxnSpLocks noChangeShapeType="1"/>
          </p:cNvCxnSpPr>
          <p:nvPr/>
        </p:nvCxnSpPr>
        <p:spPr bwMode="auto">
          <a:xfrm flipH="1" flipV="1">
            <a:off x="6662301" y="2084596"/>
            <a:ext cx="9053" cy="556433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47" name="组合 46"/>
          <p:cNvGrpSpPr/>
          <p:nvPr/>
        </p:nvGrpSpPr>
        <p:grpSpPr>
          <a:xfrm>
            <a:off x="7149370" y="1569561"/>
            <a:ext cx="846823" cy="427614"/>
            <a:chOff x="8399551" y="1241612"/>
            <a:chExt cx="1177228" cy="661540"/>
          </a:xfrm>
        </p:grpSpPr>
        <p:cxnSp>
          <p:nvCxnSpPr>
            <p:cNvPr id="48" name="Straight Connector 45"/>
            <p:cNvCxnSpPr/>
            <p:nvPr/>
          </p:nvCxnSpPr>
          <p:spPr bwMode="auto">
            <a:xfrm flipV="1">
              <a:off x="8419492" y="1255900"/>
              <a:ext cx="304800" cy="635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6"/>
            <p:cNvCxnSpPr/>
            <p:nvPr/>
          </p:nvCxnSpPr>
          <p:spPr bwMode="auto">
            <a:xfrm rot="5400000">
              <a:off x="8409967" y="1571812"/>
              <a:ext cx="649288" cy="1587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50" name="Straight Connector 47"/>
            <p:cNvCxnSpPr/>
            <p:nvPr/>
          </p:nvCxnSpPr>
          <p:spPr bwMode="auto">
            <a:xfrm>
              <a:off x="9256104" y="1254312"/>
              <a:ext cx="320675" cy="158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48"/>
            <p:cNvCxnSpPr/>
            <p:nvPr/>
          </p:nvCxnSpPr>
          <p:spPr bwMode="auto">
            <a:xfrm rot="5400000">
              <a:off x="9233085" y="1569431"/>
              <a:ext cx="649288" cy="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52" name="Straight Connector 49"/>
            <p:cNvCxnSpPr/>
            <p:nvPr/>
          </p:nvCxnSpPr>
          <p:spPr bwMode="auto">
            <a:xfrm rot="5400000">
              <a:off x="8914792" y="1565462"/>
              <a:ext cx="649288" cy="1587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</p:cxnSp>
        <p:cxnSp>
          <p:nvCxnSpPr>
            <p:cNvPr id="53" name="Straight Connector 51"/>
            <p:cNvCxnSpPr/>
            <p:nvPr/>
          </p:nvCxnSpPr>
          <p:spPr bwMode="auto">
            <a:xfrm rot="5400000">
              <a:off x="8402029" y="1571812"/>
              <a:ext cx="649288" cy="158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2"/>
            <p:cNvCxnSpPr/>
            <p:nvPr/>
          </p:nvCxnSpPr>
          <p:spPr bwMode="auto">
            <a:xfrm rot="5400000">
              <a:off x="8906060" y="1566256"/>
              <a:ext cx="649288" cy="0"/>
            </a:xfrm>
            <a:prstGeom prst="line">
              <a:avLst/>
            </a:prstGeom>
            <a:solidFill>
              <a:srgbClr val="DDD2B5"/>
            </a:solidFill>
            <a:ln w="635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3"/>
            <p:cNvCxnSpPr/>
            <p:nvPr/>
          </p:nvCxnSpPr>
          <p:spPr bwMode="auto">
            <a:xfrm rot="10800000">
              <a:off x="8747736" y="1880508"/>
              <a:ext cx="503237" cy="1588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4"/>
            <p:cNvCxnSpPr/>
            <p:nvPr/>
          </p:nvCxnSpPr>
          <p:spPr bwMode="auto">
            <a:xfrm rot="5400000">
              <a:off x="8074907" y="1578509"/>
              <a:ext cx="649287" cy="0"/>
            </a:xfrm>
            <a:prstGeom prst="line">
              <a:avLst/>
            </a:prstGeom>
            <a:noFill/>
            <a:ln w="38100" cap="flat" cmpd="sng" algn="ctr">
              <a:solidFill>
                <a:srgbClr val="091D5D"/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58" name="流程图: 接点 57"/>
          <p:cNvSpPr/>
          <p:nvPr/>
        </p:nvSpPr>
        <p:spPr>
          <a:xfrm flipH="1" flipV="1">
            <a:off x="6769753" y="2654766"/>
            <a:ext cx="167423" cy="164962"/>
          </a:xfrm>
          <a:prstGeom prst="flowChartConnector">
            <a:avLst/>
          </a:prstGeom>
          <a:solidFill>
            <a:schemeClr val="tx1"/>
          </a:solidFill>
          <a:ln>
            <a:solidFill>
              <a:srgbClr val="00206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TextBox 17"/>
          <p:cNvSpPr txBox="1">
            <a:spLocks noChangeArrowheads="1"/>
          </p:cNvSpPr>
          <p:nvPr/>
        </p:nvSpPr>
        <p:spPr bwMode="auto">
          <a:xfrm>
            <a:off x="5330076" y="1569561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zh-CN" altLang="en-US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大地</a:t>
            </a:r>
          </a:p>
        </p:txBody>
      </p:sp>
      <p:cxnSp>
        <p:nvCxnSpPr>
          <p:cNvPr id="60" name="Straight Arrow Connector 18"/>
          <p:cNvCxnSpPr>
            <a:cxnSpLocks noChangeShapeType="1"/>
          </p:cNvCxnSpPr>
          <p:nvPr/>
        </p:nvCxnSpPr>
        <p:spPr bwMode="auto">
          <a:xfrm flipH="1" flipV="1">
            <a:off x="5734746" y="1921444"/>
            <a:ext cx="1002296" cy="108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1" name="肘形连接符 60"/>
          <p:cNvCxnSpPr/>
          <p:nvPr/>
        </p:nvCxnSpPr>
        <p:spPr>
          <a:xfrm rot="5400000" flipH="1" flipV="1">
            <a:off x="5087002" y="1812263"/>
            <a:ext cx="678085" cy="2653284"/>
          </a:xfrm>
          <a:prstGeom prst="bentConnector2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3" name="肘形连接符 62"/>
          <p:cNvCxnSpPr>
            <a:endCxn id="58" idx="7"/>
          </p:cNvCxnSpPr>
          <p:nvPr/>
        </p:nvCxnSpPr>
        <p:spPr>
          <a:xfrm rot="5400000" flipH="1" flipV="1">
            <a:off x="5051090" y="1843882"/>
            <a:ext cx="791494" cy="2694870"/>
          </a:xfrm>
          <a:prstGeom prst="bentConnector3">
            <a:avLst>
              <a:gd name="adj1" fmla="val -90658"/>
            </a:avLst>
          </a:prstGeom>
          <a:noFill/>
          <a:ln w="38100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4" name="Straight Arrow Connector 18"/>
          <p:cNvCxnSpPr>
            <a:cxnSpLocks noChangeShapeType="1"/>
          </p:cNvCxnSpPr>
          <p:nvPr/>
        </p:nvCxnSpPr>
        <p:spPr bwMode="auto">
          <a:xfrm flipV="1">
            <a:off x="3525666" y="3485095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65" name="Straight Arrow Connector 18"/>
          <p:cNvCxnSpPr>
            <a:cxnSpLocks noChangeShapeType="1"/>
          </p:cNvCxnSpPr>
          <p:nvPr/>
        </p:nvCxnSpPr>
        <p:spPr bwMode="auto">
          <a:xfrm rot="5400000" flipV="1">
            <a:off x="3832327" y="3267619"/>
            <a:ext cx="0" cy="436139"/>
          </a:xfrm>
          <a:prstGeom prst="straightConnector1">
            <a:avLst/>
          </a:prstGeom>
          <a:noFill/>
          <a:ln w="28575" cap="flat" cmpd="sng" algn="ctr">
            <a:solidFill>
              <a:srgbClr val="0070C0"/>
            </a:solidFill>
            <a:prstDash val="sysDot"/>
            <a:round/>
            <a:headEnd type="none" w="med" len="med"/>
            <a:tailEnd type="triangle" w="med" len="med"/>
          </a:ln>
          <a:effectLst/>
        </p:spPr>
      </p:cxnSp>
      <p:grpSp>
        <p:nvGrpSpPr>
          <p:cNvPr id="66" name="组合 65"/>
          <p:cNvGrpSpPr/>
          <p:nvPr/>
        </p:nvGrpSpPr>
        <p:grpSpPr>
          <a:xfrm flipV="1">
            <a:off x="4549252" y="3864753"/>
            <a:ext cx="1841119" cy="1026339"/>
            <a:chOff x="2500331" y="5115373"/>
            <a:chExt cx="1841119" cy="1026339"/>
          </a:xfrm>
        </p:grpSpPr>
        <p:sp>
          <p:nvSpPr>
            <p:cNvPr id="67" name="弧形 66"/>
            <p:cNvSpPr/>
            <p:nvPr/>
          </p:nvSpPr>
          <p:spPr>
            <a:xfrm>
              <a:off x="2500331" y="5115373"/>
              <a:ext cx="1831718" cy="628563"/>
            </a:xfrm>
            <a:prstGeom prst="arc">
              <a:avLst>
                <a:gd name="adj1" fmla="val 11920290"/>
                <a:gd name="adj2" fmla="val 20536499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8" name="弧形 67"/>
            <p:cNvSpPr/>
            <p:nvPr/>
          </p:nvSpPr>
          <p:spPr>
            <a:xfrm>
              <a:off x="2509732" y="5260135"/>
              <a:ext cx="1831718" cy="728400"/>
            </a:xfrm>
            <a:prstGeom prst="arc">
              <a:avLst>
                <a:gd name="adj1" fmla="val 12605886"/>
                <a:gd name="adj2" fmla="val 19889997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9" name="弧形 68"/>
            <p:cNvSpPr/>
            <p:nvPr/>
          </p:nvSpPr>
          <p:spPr>
            <a:xfrm>
              <a:off x="2509732" y="5413312"/>
              <a:ext cx="1831718" cy="728400"/>
            </a:xfrm>
            <a:prstGeom prst="arc">
              <a:avLst>
                <a:gd name="adj1" fmla="val 13296055"/>
                <a:gd name="adj2" fmla="val 18940770"/>
              </a:avLst>
            </a:prstGeom>
            <a:noFill/>
            <a:ln w="285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/>
            <a:lstStyle/>
            <a:p>
              <a:pPr algn="ctr" eaLnBrk="0" hangingPunct="0"/>
              <a:endParaRPr lang="zh-CN" alt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70" name="矩形 69"/>
          <p:cNvSpPr/>
          <p:nvPr/>
        </p:nvSpPr>
        <p:spPr>
          <a:xfrm>
            <a:off x="3357958" y="2823846"/>
            <a:ext cx="987342" cy="139494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TextBox 17"/>
          <p:cNvSpPr txBox="1">
            <a:spLocks noChangeArrowheads="1"/>
          </p:cNvSpPr>
          <p:nvPr/>
        </p:nvSpPr>
        <p:spPr bwMode="auto">
          <a:xfrm>
            <a:off x="3226104" y="2936462"/>
            <a:ext cx="8382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0" hangingPunct="0"/>
            <a:r>
              <a:rPr lang="en-US" altLang="zh-CN" sz="1100" dirty="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ISN</a:t>
            </a:r>
            <a:endParaRPr lang="zh-CN" altLang="en-US" sz="1100" dirty="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6483954" y="1047590"/>
            <a:ext cx="1675282" cy="1857572"/>
          </a:xfrm>
          <a:prstGeom prst="round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5" name="组合 74"/>
          <p:cNvGrpSpPr/>
          <p:nvPr/>
        </p:nvGrpSpPr>
        <p:grpSpPr>
          <a:xfrm>
            <a:off x="6460580" y="4667686"/>
            <a:ext cx="782060" cy="875519"/>
            <a:chOff x="6044120" y="4940635"/>
            <a:chExt cx="782060" cy="875519"/>
          </a:xfrm>
        </p:grpSpPr>
        <p:sp>
          <p:nvSpPr>
            <p:cNvPr id="76" name="弧形 75"/>
            <p:cNvSpPr/>
            <p:nvPr/>
          </p:nvSpPr>
          <p:spPr>
            <a:xfrm>
              <a:off x="6044120" y="4940635"/>
              <a:ext cx="782060" cy="828946"/>
            </a:xfrm>
            <a:prstGeom prst="arc">
              <a:avLst>
                <a:gd name="adj1" fmla="val 10985906"/>
                <a:gd name="adj2" fmla="val 21529358"/>
              </a:avLst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弧形 76"/>
            <p:cNvSpPr/>
            <p:nvPr/>
          </p:nvSpPr>
          <p:spPr>
            <a:xfrm>
              <a:off x="6236491" y="5139776"/>
              <a:ext cx="397318" cy="380416"/>
            </a:xfrm>
            <a:prstGeom prst="arc">
              <a:avLst>
                <a:gd name="adj1" fmla="val 10870930"/>
                <a:gd name="adj2" fmla="val 70202"/>
              </a:avLst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椭圆 77"/>
            <p:cNvSpPr/>
            <p:nvPr/>
          </p:nvSpPr>
          <p:spPr>
            <a:xfrm>
              <a:off x="6382407" y="5301208"/>
              <a:ext cx="105487" cy="996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流程图: 过程 78"/>
            <p:cNvSpPr/>
            <p:nvPr/>
          </p:nvSpPr>
          <p:spPr>
            <a:xfrm>
              <a:off x="6412291" y="5376176"/>
              <a:ext cx="45719" cy="288032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流程图: 过程 79"/>
            <p:cNvSpPr/>
            <p:nvPr/>
          </p:nvSpPr>
          <p:spPr>
            <a:xfrm rot="2700000">
              <a:off x="6345219" y="5613559"/>
              <a:ext cx="45719" cy="205771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流程图: 过程 80"/>
            <p:cNvSpPr/>
            <p:nvPr/>
          </p:nvSpPr>
          <p:spPr>
            <a:xfrm rot="18900000" flipH="1">
              <a:off x="6483595" y="5610383"/>
              <a:ext cx="45719" cy="205771"/>
            </a:xfrm>
            <a:prstGeom prst="flowChartProcess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40151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开关节点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87411" y="5946853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减小耦合电容和增大共模电感都可以增加共模通路的阻抗，使共模电流下降。</a:t>
            </a:r>
            <a:endParaRPr lang="zh-CN" altLang="en-US" dirty="0">
              <a:latin typeface="+mn-ea"/>
            </a:endParaRPr>
          </a:p>
        </p:txBody>
      </p:sp>
      <p:sp>
        <p:nvSpPr>
          <p:cNvPr id="16" name="Text Box 73"/>
          <p:cNvSpPr txBox="1">
            <a:spLocks noChangeArrowheads="1"/>
          </p:cNvSpPr>
          <p:nvPr/>
        </p:nvSpPr>
        <p:spPr bwMode="auto">
          <a:xfrm>
            <a:off x="479376" y="1036769"/>
            <a:ext cx="462904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节点面积，减小等效耦合电容 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加共模电感抑制共模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</a:t>
            </a:r>
            <a:endParaRPr lang="en-US" altLang="zh-CN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601" y="2118092"/>
            <a:ext cx="6631681" cy="294749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31170" y="2118092"/>
            <a:ext cx="5145312" cy="2947493"/>
          </a:xfrm>
          <a:prstGeom prst="rect">
            <a:avLst/>
          </a:prstGeom>
        </p:spPr>
      </p:pic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8616280" y="5075209"/>
            <a:ext cx="214630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600" dirty="0" smtClean="0">
                <a:latin typeface="+mn-ea"/>
              </a:rPr>
              <a:t>TEM cell </a:t>
            </a:r>
            <a:r>
              <a:rPr lang="zh-CN" altLang="en-US" sz="1600" dirty="0" smtClean="0">
                <a:latin typeface="+mn-ea"/>
              </a:rPr>
              <a:t>电场测试</a:t>
            </a:r>
            <a:endParaRPr lang="en-US" altLang="zh-CN" sz="1600" dirty="0"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79376" y="5539475"/>
            <a:ext cx="60725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dirty="0">
                <a:latin typeface="+mn-ea"/>
              </a:rPr>
              <a:t>© </a:t>
            </a:r>
            <a:r>
              <a:rPr lang="en-US" altLang="zh-CN" sz="1000" dirty="0" err="1" smtClean="0">
                <a:latin typeface="+mn-lt"/>
              </a:rPr>
              <a:t>Keong</a:t>
            </a:r>
            <a:r>
              <a:rPr lang="en-US" altLang="zh-CN" sz="1000" dirty="0" smtClean="0">
                <a:latin typeface="+mn-lt"/>
              </a:rPr>
              <a:t> </a:t>
            </a:r>
            <a:r>
              <a:rPr lang="en-US" altLang="zh-CN" sz="1000" dirty="0">
                <a:latin typeface="+mn-lt"/>
              </a:rPr>
              <a:t>W. </a:t>
            </a:r>
            <a:r>
              <a:rPr lang="en-US" altLang="zh-CN" sz="1000" dirty="0" err="1">
                <a:latin typeface="+mn-lt"/>
              </a:rPr>
              <a:t>Kam</a:t>
            </a:r>
            <a:r>
              <a:rPr lang="en-US" altLang="zh-CN" sz="1000" dirty="0">
                <a:latin typeface="+mn-lt"/>
              </a:rPr>
              <a:t>, David </a:t>
            </a:r>
            <a:r>
              <a:rPr lang="en-US" altLang="zh-CN" sz="1000" dirty="0" err="1" smtClean="0">
                <a:latin typeface="+mn-lt"/>
              </a:rPr>
              <a:t>Pommerenke</a:t>
            </a:r>
            <a:r>
              <a:rPr lang="en-US" altLang="zh-CN" sz="1000" dirty="0">
                <a:latin typeface="+mn-lt"/>
              </a:rPr>
              <a:t>  Cheung-Wei Lam, Robert </a:t>
            </a:r>
            <a:r>
              <a:rPr lang="en-US" altLang="zh-CN" sz="1000" dirty="0" err="1">
                <a:latin typeface="+mn-lt"/>
              </a:rPr>
              <a:t>Steinfeld</a:t>
            </a:r>
            <a:endParaRPr lang="en-US" altLang="zh-CN" sz="1000" dirty="0" smtClean="0">
              <a:latin typeface="+mn-lt"/>
            </a:endParaRPr>
          </a:p>
          <a:p>
            <a:r>
              <a:rPr lang="en-US" altLang="zh-CN" sz="1000" dirty="0" smtClean="0">
                <a:latin typeface="+mn-lt"/>
              </a:rPr>
              <a:t>EMI </a:t>
            </a:r>
            <a:r>
              <a:rPr lang="en-US" altLang="zh-CN" sz="1000" dirty="0">
                <a:latin typeface="+mn-lt"/>
              </a:rPr>
              <a:t>Analysis Methods for Synchronous </a:t>
            </a:r>
            <a:r>
              <a:rPr lang="en-US" altLang="zh-CN" sz="1000" dirty="0" smtClean="0">
                <a:latin typeface="+mn-lt"/>
              </a:rPr>
              <a:t>Buck </a:t>
            </a:r>
            <a:r>
              <a:rPr lang="fr-FR" altLang="zh-CN" sz="1000" dirty="0" smtClean="0">
                <a:latin typeface="+mn-lt"/>
              </a:rPr>
              <a:t>Converter </a:t>
            </a:r>
            <a:r>
              <a:rPr lang="fr-FR" altLang="zh-CN" sz="1000" dirty="0">
                <a:latin typeface="+mn-lt"/>
              </a:rPr>
              <a:t>EMI Root Cause </a:t>
            </a:r>
            <a:r>
              <a:rPr lang="fr-FR" altLang="zh-CN" sz="1000" dirty="0" smtClean="0">
                <a:latin typeface="+mn-lt"/>
              </a:rPr>
              <a:t>Analysis </a:t>
            </a:r>
            <a:endParaRPr lang="zh-CN" altLang="en-US" sz="10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9785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 </a:t>
            </a:r>
            <a:r>
              <a:rPr lang="zh-CN" altLang="en-US" sz="2400" dirty="0" smtClean="0">
                <a:latin typeface="+mj-ea"/>
              </a:rPr>
              <a:t>开关节点噪声源的抑制</a:t>
            </a:r>
            <a:endParaRPr lang="zh-CN" altLang="en-US" sz="2400" dirty="0">
              <a:latin typeface="+mj-ea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52441" y="5900121"/>
            <a:ext cx="1097709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开关节点和电感是主要的电压跳变区域，屏蔽主要是针对这两个位置。</a:t>
            </a:r>
            <a:endParaRPr lang="zh-CN" altLang="en-US" dirty="0">
              <a:latin typeface="+mn-ea"/>
            </a:endParaRPr>
          </a:p>
        </p:txBody>
      </p:sp>
      <p:sp>
        <p:nvSpPr>
          <p:cNvPr id="16" name="Text Box 73"/>
          <p:cNvSpPr txBox="1">
            <a:spLocks noChangeArrowheads="1"/>
          </p:cNvSpPr>
          <p:nvPr/>
        </p:nvSpPr>
        <p:spPr bwMode="auto">
          <a:xfrm>
            <a:off x="479376" y="1036769"/>
            <a:ext cx="462904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en-US" altLang="zh-CN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屏蔽</a:t>
            </a:r>
            <a:endParaRPr lang="en-US" altLang="zh-CN" sz="20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Grafik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901654"/>
            <a:ext cx="4032448" cy="3207801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4727848" y="3403352"/>
            <a:ext cx="3172320" cy="2224934"/>
            <a:chOff x="4795888" y="4017531"/>
            <a:chExt cx="4038600" cy="2903348"/>
          </a:xfrm>
        </p:grpSpPr>
        <p:pic>
          <p:nvPicPr>
            <p:cNvPr id="24" name="Grafik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795888" y="4017531"/>
              <a:ext cx="4038600" cy="2903348"/>
            </a:xfrm>
            <a:prstGeom prst="rect">
              <a:avLst/>
            </a:prstGeom>
          </p:spPr>
        </p:pic>
        <p:sp>
          <p:nvSpPr>
            <p:cNvPr id="25" name="Rechteck 4"/>
            <p:cNvSpPr/>
            <p:nvPr/>
          </p:nvSpPr>
          <p:spPr bwMode="auto">
            <a:xfrm>
              <a:off x="7005688" y="4478605"/>
              <a:ext cx="1524000" cy="19812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 smtClean="0">
                <a:ln>
                  <a:noFill/>
                </a:ln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</a:endParaRPr>
            </a:p>
          </p:txBody>
        </p:sp>
        <p:sp>
          <p:nvSpPr>
            <p:cNvPr id="26" name="Rechteck 5"/>
            <p:cNvSpPr/>
            <p:nvPr/>
          </p:nvSpPr>
          <p:spPr bwMode="auto">
            <a:xfrm>
              <a:off x="6574124" y="4372253"/>
              <a:ext cx="1803164" cy="2087552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 smtClean="0">
                <a:ln>
                  <a:noFill/>
                </a:ln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</a:endParaRPr>
            </a:p>
          </p:txBody>
        </p:sp>
        <p:cxnSp>
          <p:nvCxnSpPr>
            <p:cNvPr id="27" name="Gerade Verbindung mit Pfeil 17"/>
            <p:cNvCxnSpPr/>
            <p:nvPr/>
          </p:nvCxnSpPr>
          <p:spPr bwMode="auto">
            <a:xfrm flipH="1">
              <a:off x="6574124" y="4783405"/>
              <a:ext cx="373874" cy="0"/>
            </a:xfrm>
            <a:prstGeom prst="straightConnector1">
              <a:avLst/>
            </a:prstGeom>
            <a:noFill/>
            <a:ln w="25400" cap="flat" cmpd="sng" algn="ctr">
              <a:solidFill>
                <a:srgbClr val="66FF33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5" name="组合 4"/>
          <p:cNvGrpSpPr/>
          <p:nvPr/>
        </p:nvGrpSpPr>
        <p:grpSpPr>
          <a:xfrm>
            <a:off x="4727848" y="1176037"/>
            <a:ext cx="3172320" cy="2224934"/>
            <a:chOff x="4808812" y="1023350"/>
            <a:chExt cx="4038600" cy="2903348"/>
          </a:xfrm>
        </p:grpSpPr>
        <p:pic>
          <p:nvPicPr>
            <p:cNvPr id="10" name="Grafik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8812" y="1023350"/>
              <a:ext cx="4038600" cy="2903348"/>
            </a:xfrm>
            <a:prstGeom prst="rect">
              <a:avLst/>
            </a:prstGeom>
          </p:spPr>
        </p:pic>
        <p:sp>
          <p:nvSpPr>
            <p:cNvPr id="11" name="Rechteck 4"/>
            <p:cNvSpPr/>
            <p:nvPr/>
          </p:nvSpPr>
          <p:spPr bwMode="auto">
            <a:xfrm>
              <a:off x="7018612" y="1484424"/>
              <a:ext cx="1524000" cy="19812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 smtClean="0">
                <a:ln>
                  <a:noFill/>
                </a:ln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</a:endParaRPr>
            </a:p>
          </p:txBody>
        </p:sp>
        <p:sp>
          <p:nvSpPr>
            <p:cNvPr id="12" name="Rechteck 5"/>
            <p:cNvSpPr/>
            <p:nvPr/>
          </p:nvSpPr>
          <p:spPr bwMode="auto">
            <a:xfrm>
              <a:off x="7018612" y="1486554"/>
              <a:ext cx="1828800" cy="208684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 smtClean="0">
                <a:ln>
                  <a:noFill/>
                </a:ln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4727848" y="1142129"/>
            <a:ext cx="3172320" cy="2224934"/>
            <a:chOff x="4808812" y="1023350"/>
            <a:chExt cx="4038600" cy="2903348"/>
          </a:xfrm>
        </p:grpSpPr>
        <p:pic>
          <p:nvPicPr>
            <p:cNvPr id="34" name="Grafik 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08812" y="1023350"/>
              <a:ext cx="4038600" cy="2903348"/>
            </a:xfrm>
            <a:prstGeom prst="rect">
              <a:avLst/>
            </a:prstGeom>
          </p:spPr>
        </p:pic>
        <p:sp>
          <p:nvSpPr>
            <p:cNvPr id="35" name="Rechteck 4"/>
            <p:cNvSpPr/>
            <p:nvPr/>
          </p:nvSpPr>
          <p:spPr bwMode="auto">
            <a:xfrm>
              <a:off x="7018612" y="1484424"/>
              <a:ext cx="1524000" cy="198120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 smtClean="0">
                <a:ln>
                  <a:noFill/>
                </a:ln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</a:endParaRPr>
            </a:p>
          </p:txBody>
        </p:sp>
        <p:sp>
          <p:nvSpPr>
            <p:cNvPr id="36" name="Rechteck 5"/>
            <p:cNvSpPr/>
            <p:nvPr/>
          </p:nvSpPr>
          <p:spPr bwMode="auto">
            <a:xfrm>
              <a:off x="7018612" y="1486554"/>
              <a:ext cx="1828800" cy="2086840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 w="9525" cap="flat" cmpd="sng" algn="ctr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1" i="0" u="none" strike="noStrike" cap="none" normalizeH="0" baseline="0" smtClean="0">
                <a:ln>
                  <a:noFill/>
                </a:ln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</a:endParaRPr>
            </a:p>
          </p:txBody>
        </p:sp>
      </p:grpSp>
      <p:pic>
        <p:nvPicPr>
          <p:cNvPr id="37" name="Grafik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0080" y="3413371"/>
            <a:ext cx="3675756" cy="2224934"/>
          </a:xfrm>
          <a:prstGeom prst="rect">
            <a:avLst/>
          </a:prstGeom>
        </p:spPr>
      </p:pic>
      <p:pic>
        <p:nvPicPr>
          <p:cNvPr id="38" name="Grafik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30080" y="1129429"/>
            <a:ext cx="3685425" cy="2224934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6591387" y="3913474"/>
            <a:ext cx="742097" cy="78077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2</a:t>
            </a:r>
            <a:endParaRPr lang="zh-CN" altLang="en-US" dirty="0"/>
          </a:p>
        </p:txBody>
      </p:sp>
      <p:sp>
        <p:nvSpPr>
          <p:cNvPr id="41" name="矩形 40"/>
          <p:cNvSpPr/>
          <p:nvPr/>
        </p:nvSpPr>
        <p:spPr>
          <a:xfrm>
            <a:off x="6617283" y="1630707"/>
            <a:ext cx="742097" cy="780775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L2</a:t>
            </a:r>
            <a:endParaRPr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8904312" y="5530789"/>
            <a:ext cx="1730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+mn-lt"/>
              </a:rPr>
              <a:t>Conducted EMC </a:t>
            </a:r>
            <a:endParaRPr lang="zh-CN" altLang="en-US" dirty="0">
              <a:latin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34074" y="5625704"/>
            <a:ext cx="251062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latin typeface="+mn-ea"/>
              </a:rPr>
              <a:t>©Christian Kueck  &amp;Jens Hedrich 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2480102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0136" y="260648"/>
            <a:ext cx="4460135" cy="365522"/>
          </a:xfrm>
        </p:spPr>
        <p:txBody>
          <a:bodyPr/>
          <a:lstStyle/>
          <a:p>
            <a:r>
              <a:rPr lang="zh-CN" altLang="en-US" sz="2400" dirty="0"/>
              <a:t>目录</a:t>
            </a:r>
            <a:endParaRPr 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407368" y="980728"/>
            <a:ext cx="986509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1.LED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车灯的趋势和发展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/>
              <a:t>2.</a:t>
            </a:r>
            <a:r>
              <a:rPr lang="zh-CN" altLang="en-US" sz="3200" dirty="0"/>
              <a:t>车灯中</a:t>
            </a:r>
            <a:r>
              <a:rPr lang="en-US" altLang="zh-CN" sz="3200" dirty="0"/>
              <a:t>DCDC</a:t>
            </a:r>
            <a:r>
              <a:rPr lang="zh-CN" altLang="en-US" sz="3200" dirty="0"/>
              <a:t>芯片</a:t>
            </a:r>
            <a:r>
              <a:rPr lang="en-US" altLang="zh-CN" sz="3200" dirty="0"/>
              <a:t>EMC</a:t>
            </a:r>
            <a:r>
              <a:rPr lang="zh-CN" altLang="en-US" sz="3200" dirty="0"/>
              <a:t>特性</a:t>
            </a:r>
            <a:endParaRPr lang="en-US" altLang="zh-CN" sz="3200" dirty="0"/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车灯中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DCD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芯片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EM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设计要点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4.M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车灯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驱动方案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8694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Rectangle 71"/>
          <p:cNvSpPr/>
          <p:nvPr/>
        </p:nvSpPr>
        <p:spPr bwMode="auto">
          <a:xfrm>
            <a:off x="7641799" y="3732603"/>
            <a:ext cx="4107942" cy="2712024"/>
          </a:xfrm>
          <a:prstGeom prst="rect">
            <a:avLst/>
          </a:prstGeom>
          <a:gradFill>
            <a:gsLst>
              <a:gs pos="0">
                <a:srgbClr val="FF0000">
                  <a:lumMod val="64000"/>
                  <a:lumOff val="36000"/>
                </a:srgbClr>
              </a:gs>
              <a:gs pos="100000">
                <a:srgbClr val="FF0000">
                  <a:lumMod val="25000"/>
                  <a:lumOff val="75000"/>
                </a:srgbClr>
              </a:gs>
            </a:gsLst>
            <a:lin ang="5400000" scaled="1"/>
          </a:gradFill>
          <a:ln>
            <a:noFill/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latin typeface="Arial" charset="0"/>
                <a:ea typeface="PMingLiU" pitchFamily="18" charset="-120"/>
              </a:rPr>
              <a:t>线性方案</a:t>
            </a:r>
            <a:endParaRPr kumimoji="0" 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latin typeface="Arial" charset="0"/>
              <a:ea typeface="PMingLiU" pitchFamily="18" charset="-12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SG" sz="2800" dirty="0" smtClean="0"/>
              <a:t>MPS LED </a:t>
            </a:r>
            <a:r>
              <a:rPr lang="zh-CN" altLang="en-US" sz="2800" dirty="0" smtClean="0"/>
              <a:t>驱动方案</a:t>
            </a:r>
            <a:endParaRPr lang="zh-SG" altLang="en-US" sz="2800" dirty="0"/>
          </a:p>
        </p:txBody>
      </p:sp>
      <p:sp>
        <p:nvSpPr>
          <p:cNvPr id="50" name="Rectangle 69"/>
          <p:cNvSpPr/>
          <p:nvPr/>
        </p:nvSpPr>
        <p:spPr bwMode="auto">
          <a:xfrm>
            <a:off x="427431" y="3732603"/>
            <a:ext cx="7108729" cy="2712024"/>
          </a:xfrm>
          <a:prstGeom prst="rect">
            <a:avLst/>
          </a:prstGeom>
          <a:gradFill rotWithShape="1">
            <a:gsLst>
              <a:gs pos="0">
                <a:srgbClr val="7AC7F0"/>
              </a:gs>
              <a:gs pos="50000">
                <a:srgbClr val="00B0F0">
                  <a:tint val="44500"/>
                  <a:satMod val="160000"/>
                </a:srgbClr>
              </a:gs>
              <a:gs pos="100000">
                <a:srgbClr val="CEE3F1"/>
              </a:gs>
            </a:gsLst>
            <a:lin ang="5400000" scaled="1"/>
          </a:gradFill>
          <a:ln w="9525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charset="0"/>
                <a:ea typeface="PMingLiU" pitchFamily="18" charset="-120"/>
                <a:cs typeface="+mn-cs"/>
              </a:rPr>
              <a:t>Buck LED Drivers</a:t>
            </a:r>
          </a:p>
        </p:txBody>
      </p:sp>
      <p:sp>
        <p:nvSpPr>
          <p:cNvPr id="51" name="Rectangle 70"/>
          <p:cNvSpPr/>
          <p:nvPr/>
        </p:nvSpPr>
        <p:spPr bwMode="auto">
          <a:xfrm>
            <a:off x="459412" y="901532"/>
            <a:ext cx="11124324" cy="2714257"/>
          </a:xfrm>
          <a:prstGeom prst="rect">
            <a:avLst/>
          </a:prstGeom>
          <a:gradFill rotWithShape="1">
            <a:gsLst>
              <a:gs pos="0">
                <a:srgbClr val="60D162"/>
              </a:gs>
              <a:gs pos="100000">
                <a:srgbClr val="92D050">
                  <a:lumMod val="22000"/>
                  <a:lumOff val="78000"/>
                </a:srgbClr>
              </a:gs>
            </a:gsLst>
            <a:lin ang="5400000" scaled="1"/>
          </a:gradFill>
          <a:ln w="9525" cap="flat" cmpd="sng" algn="ctr">
            <a:noFill/>
            <a:prstDash val="solid"/>
            <a:headEnd type="none" w="med" len="med"/>
            <a:tailEnd type="none" w="med" len="me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0" cap="none" spc="0" normalizeH="0" baseline="0" noProof="0" dirty="0" smtClean="0">
                <a:ln>
                  <a:noFill/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多拓扑方案，支持降压，升降压和升压</a:t>
            </a: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52" name="Group 99"/>
          <p:cNvGrpSpPr/>
          <p:nvPr/>
        </p:nvGrpSpPr>
        <p:grpSpPr>
          <a:xfrm>
            <a:off x="10364536" y="921975"/>
            <a:ext cx="1219200" cy="703421"/>
            <a:chOff x="7620000" y="58579"/>
            <a:chExt cx="1219200" cy="703421"/>
          </a:xfrm>
        </p:grpSpPr>
        <p:sp>
          <p:nvSpPr>
            <p:cNvPr id="53" name="Rectangle 26"/>
            <p:cNvSpPr/>
            <p:nvPr/>
          </p:nvSpPr>
          <p:spPr bwMode="auto">
            <a:xfrm>
              <a:off x="7620000" y="58579"/>
              <a:ext cx="228600" cy="228600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endParaRPr 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54" name="TextBox 27"/>
            <p:cNvSpPr txBox="1"/>
            <p:nvPr/>
          </p:nvSpPr>
          <p:spPr>
            <a:xfrm>
              <a:off x="7848600" y="58579"/>
              <a:ext cx="990600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Production</a:t>
              </a:r>
            </a:p>
          </p:txBody>
        </p:sp>
        <p:sp>
          <p:nvSpPr>
            <p:cNvPr id="55" name="Rectangle 28"/>
            <p:cNvSpPr/>
            <p:nvPr/>
          </p:nvSpPr>
          <p:spPr bwMode="auto">
            <a:xfrm>
              <a:off x="7620000" y="287179"/>
              <a:ext cx="228600" cy="228600"/>
            </a:xfrm>
            <a:prstGeom prst="rect">
              <a:avLst/>
            </a:prstGeom>
            <a:solidFill>
              <a:srgbClr val="FFFF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endParaRPr 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56" name="TextBox 29"/>
            <p:cNvSpPr txBox="1"/>
            <p:nvPr/>
          </p:nvSpPr>
          <p:spPr>
            <a:xfrm>
              <a:off x="7848600" y="287179"/>
              <a:ext cx="990600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Sampling</a:t>
              </a:r>
            </a:p>
          </p:txBody>
        </p:sp>
        <p:sp>
          <p:nvSpPr>
            <p:cNvPr id="57" name="Rectangle 30"/>
            <p:cNvSpPr/>
            <p:nvPr/>
          </p:nvSpPr>
          <p:spPr bwMode="auto">
            <a:xfrm>
              <a:off x="7620000" y="515779"/>
              <a:ext cx="228600" cy="228600"/>
            </a:xfrm>
            <a:prstGeom prst="rect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endParaRPr lang="en-US" sz="2400" b="1">
                <a:solidFill>
                  <a:srgbClr val="B2B2B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58" name="TextBox 31"/>
            <p:cNvSpPr txBox="1"/>
            <p:nvPr/>
          </p:nvSpPr>
          <p:spPr>
            <a:xfrm>
              <a:off x="7848600" y="515779"/>
              <a:ext cx="990600" cy="246221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Development</a:t>
              </a:r>
            </a:p>
          </p:txBody>
        </p:sp>
      </p:grpSp>
      <p:grpSp>
        <p:nvGrpSpPr>
          <p:cNvPr id="60" name="Group 50"/>
          <p:cNvGrpSpPr/>
          <p:nvPr/>
        </p:nvGrpSpPr>
        <p:grpSpPr>
          <a:xfrm>
            <a:off x="4063306" y="4183458"/>
            <a:ext cx="1676400" cy="1371600"/>
            <a:chOff x="1447800" y="4953000"/>
            <a:chExt cx="1860884" cy="1458218"/>
          </a:xfrm>
        </p:grpSpPr>
        <p:sp>
          <p:nvSpPr>
            <p:cNvPr id="62" name="Rounded Rectangle 51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37E6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  <a:cs typeface="Arial" charset="0"/>
                </a:rPr>
                <a:t>MPQ2489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  <a:cs typeface="Arial" charset="0"/>
                </a:rPr>
                <a:t>6-55V / 1A</a:t>
              </a:r>
            </a:p>
          </p:txBody>
        </p:sp>
        <p:sp>
          <p:nvSpPr>
            <p:cNvPr id="63" name="TextBox 52"/>
            <p:cNvSpPr txBox="1"/>
            <p:nvPr/>
          </p:nvSpPr>
          <p:spPr>
            <a:xfrm>
              <a:off x="1447800" y="5334000"/>
              <a:ext cx="1860884" cy="107721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Low-side Buck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Hysteretic control with high-side current sensing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300-600kHz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PWM or analog dimming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1000:1 dimming resolution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Fast transient response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LED open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QFN6 (3x3) and SOIC8</a:t>
              </a:r>
              <a:endPara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66">
                    <a:lumMod val="60000"/>
                    <a:lumOff val="40000"/>
                  </a:srgbClr>
                </a:solidFill>
                <a:effectLst/>
                <a:uLnTx/>
                <a:uFillTx/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  <p:grpSp>
        <p:nvGrpSpPr>
          <p:cNvPr id="65" name="Group 54"/>
          <p:cNvGrpSpPr/>
          <p:nvPr/>
        </p:nvGrpSpPr>
        <p:grpSpPr>
          <a:xfrm>
            <a:off x="1220117" y="1647164"/>
            <a:ext cx="1937508" cy="1581329"/>
            <a:chOff x="1447800" y="4953000"/>
            <a:chExt cx="1604210" cy="1581329"/>
          </a:xfrm>
        </p:grpSpPr>
        <p:sp>
          <p:nvSpPr>
            <p:cNvPr id="67" name="Rounded Rectangle 55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37E6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400" b="1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MPQ2483A</a:t>
              </a:r>
            </a:p>
            <a:p>
              <a:pPr algn="ctr" eaLnBrk="0" hangingPunct="0"/>
              <a:r>
                <a:rPr lang="en-US" sz="1000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4.5-55V </a:t>
              </a:r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/ 2.5A</a:t>
              </a:r>
            </a:p>
          </p:txBody>
        </p:sp>
        <p:sp>
          <p:nvSpPr>
            <p:cNvPr id="68" name="TextBox 56"/>
            <p:cNvSpPr txBox="1"/>
            <p:nvPr/>
          </p:nvSpPr>
          <p:spPr>
            <a:xfrm>
              <a:off x="1447800" y="5334000"/>
              <a:ext cx="1604210" cy="120032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Buck or Buck-Boost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ow shutdown </a:t>
              </a:r>
              <a:r>
                <a:rPr lang="en-US" sz="800" dirty="0" err="1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Iq</a:t>
              </a:r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 (5uA)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PWM or analog dimming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PWM dimming from 450Hz to 2.2kHz 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ED open/short/OTP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Cycle-by-cycle OCP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Output OVP, SCP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ED open string protection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QFN10 (3x3) and SOIC8E</a:t>
              </a:r>
              <a:endParaRPr lang="en-US" sz="800" dirty="0">
                <a:solidFill>
                  <a:srgbClr val="000066">
                    <a:lumMod val="60000"/>
                    <a:lumOff val="40000"/>
                  </a:srgbClr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  <p:grpSp>
        <p:nvGrpSpPr>
          <p:cNvPr id="70" name="Group 47"/>
          <p:cNvGrpSpPr/>
          <p:nvPr/>
        </p:nvGrpSpPr>
        <p:grpSpPr>
          <a:xfrm>
            <a:off x="2450753" y="4183458"/>
            <a:ext cx="1600200" cy="1524000"/>
            <a:chOff x="1447800" y="4953000"/>
            <a:chExt cx="1604210" cy="1458218"/>
          </a:xfrm>
        </p:grpSpPr>
        <p:sp>
          <p:nvSpPr>
            <p:cNvPr id="72" name="Rounded Rectangle 48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37E600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  <a:cs typeface="Arial" charset="0"/>
                </a:rPr>
                <a:t>MPQ4425M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  <a:cs typeface="Arial" charset="0"/>
                </a:rPr>
                <a:t>4-36V / 1.5A</a:t>
              </a:r>
            </a:p>
          </p:txBody>
        </p:sp>
        <p:sp>
          <p:nvSpPr>
            <p:cNvPr id="73" name="TextBox 49"/>
            <p:cNvSpPr txBox="1"/>
            <p:nvPr/>
          </p:nvSpPr>
          <p:spPr>
            <a:xfrm>
              <a:off x="1447800" y="5334000"/>
              <a:ext cx="1604210" cy="107721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LED Driver – Buck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Integrated input capacitor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2.2MHz with frequency fold-back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PWM dimming from 100Hz to 2kHz 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OCP with valley current detect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LED open/short/OTP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Forced CCM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QFN13 (2.5x3) </a:t>
              </a:r>
              <a:r>
                <a:rPr kumimoji="0" lang="en-US" sz="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66">
                      <a:lumMod val="60000"/>
                      <a:lumOff val="40000"/>
                    </a:srgbClr>
                  </a:solidFill>
                  <a:effectLst/>
                  <a:uLnTx/>
                  <a:uFillTx/>
                  <a:latin typeface="Arial" charset="0"/>
                  <a:ea typeface="新細明體" pitchFamily="18" charset="-120"/>
                  <a:cs typeface="Arial" charset="0"/>
                </a:rPr>
                <a:t>Wettable Flank</a:t>
              </a:r>
            </a:p>
          </p:txBody>
        </p:sp>
      </p:grpSp>
      <p:grpSp>
        <p:nvGrpSpPr>
          <p:cNvPr id="75" name="Group 7"/>
          <p:cNvGrpSpPr/>
          <p:nvPr/>
        </p:nvGrpSpPr>
        <p:grpSpPr>
          <a:xfrm>
            <a:off x="5752058" y="4183458"/>
            <a:ext cx="1524000" cy="1600200"/>
            <a:chOff x="4572000" y="3283803"/>
            <a:chExt cx="1905000" cy="1581329"/>
          </a:xfrm>
        </p:grpSpPr>
        <p:grpSp>
          <p:nvGrpSpPr>
            <p:cNvPr id="76" name="Group 44"/>
            <p:cNvGrpSpPr/>
            <p:nvPr/>
          </p:nvGrpSpPr>
          <p:grpSpPr>
            <a:xfrm>
              <a:off x="4572000" y="3283803"/>
              <a:ext cx="1905000" cy="1581329"/>
              <a:chOff x="1447800" y="4953000"/>
              <a:chExt cx="1604210" cy="1581329"/>
            </a:xfrm>
          </p:grpSpPr>
          <p:sp>
            <p:nvSpPr>
              <p:cNvPr id="78" name="Rounded Rectangle 45"/>
              <p:cNvSpPr/>
              <p:nvPr/>
            </p:nvSpPr>
            <p:spPr bwMode="auto">
              <a:xfrm>
                <a:off x="1447800" y="4953000"/>
                <a:ext cx="1283368" cy="381000"/>
              </a:xfrm>
              <a:prstGeom prst="roundRect">
                <a:avLst/>
              </a:prstGeom>
              <a:solidFill>
                <a:srgbClr val="37E600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4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  <a:cs typeface="Arial" charset="0"/>
                  </a:rPr>
                  <a:t>MPM6010</a:t>
                </a:r>
              </a:p>
              <a:p>
                <a:pPr marL="0" marR="0" lvl="0" indent="0" algn="ctr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0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PMingLiU" pitchFamily="18" charset="-120"/>
                    <a:cs typeface="Arial" charset="0"/>
                  </a:rPr>
                  <a:t>4-36V / 1.5A</a:t>
                </a:r>
              </a:p>
            </p:txBody>
          </p:sp>
          <p:sp>
            <p:nvSpPr>
              <p:cNvPr id="79" name="TextBox 46"/>
              <p:cNvSpPr txBox="1"/>
              <p:nvPr/>
            </p:nvSpPr>
            <p:spPr>
              <a:xfrm>
                <a:off x="1447800" y="5334000"/>
                <a:ext cx="1604210" cy="1200329"/>
              </a:xfrm>
              <a:prstGeom prst="rect">
                <a:avLst/>
              </a:prstGeom>
              <a:noFill/>
            </p:spPr>
            <p:txBody>
              <a:bodyPr wrap="square" lIns="0" rIns="0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LED Driver Module – Buck 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2.2uH inductor (AEC-Q200)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Input &amp; bootstrap capacitors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2.2MHz with frequency fold-back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PWM dimming from 100Hz to 2kHz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OCP with valley current detect 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LED open/short/OTP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Forced CCM</a:t>
                </a:r>
              </a:p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QFN17 (3x5) </a:t>
                </a:r>
                <a:r>
                  <a:rPr kumimoji="0" lang="en-US" sz="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66">
                        <a:lumMod val="60000"/>
                        <a:lumOff val="40000"/>
                      </a:srgbClr>
                    </a:solidFill>
                    <a:effectLst/>
                    <a:uLnTx/>
                    <a:uFillTx/>
                    <a:latin typeface="Arial" charset="0"/>
                    <a:ea typeface="新細明體" pitchFamily="18" charset="-120"/>
                    <a:cs typeface="Arial" charset="0"/>
                  </a:rPr>
                  <a:t>Wettable Flank</a:t>
                </a:r>
              </a:p>
            </p:txBody>
          </p:sp>
        </p:grpSp>
        <p:sp>
          <p:nvSpPr>
            <p:cNvPr id="77" name="Rectangle 43"/>
            <p:cNvSpPr/>
            <p:nvPr/>
          </p:nvSpPr>
          <p:spPr bwMode="auto">
            <a:xfrm>
              <a:off x="5715000" y="3571964"/>
              <a:ext cx="304800" cy="152400"/>
            </a:xfrm>
            <a:prstGeom prst="rect">
              <a:avLst/>
            </a:prstGeom>
            <a:solidFill>
              <a:srgbClr val="FF0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0" rIns="0" bIns="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700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charset="0"/>
                  <a:ea typeface="PMingLiU" pitchFamily="18" charset="-120"/>
                  <a:cs typeface="Arial" charset="0"/>
                </a:rPr>
                <a:t>NEW</a:t>
              </a:r>
            </a:p>
          </p:txBody>
        </p:sp>
      </p:grpSp>
      <p:grpSp>
        <p:nvGrpSpPr>
          <p:cNvPr id="80" name="Group 82"/>
          <p:cNvGrpSpPr/>
          <p:nvPr/>
        </p:nvGrpSpPr>
        <p:grpSpPr>
          <a:xfrm>
            <a:off x="6384279" y="1595026"/>
            <a:ext cx="1472506" cy="1704439"/>
            <a:chOff x="1447800" y="4953000"/>
            <a:chExt cx="1219200" cy="1704439"/>
          </a:xfrm>
        </p:grpSpPr>
        <p:sp>
          <p:nvSpPr>
            <p:cNvPr id="81" name="TextBox 73"/>
            <p:cNvSpPr txBox="1"/>
            <p:nvPr/>
          </p:nvSpPr>
          <p:spPr>
            <a:xfrm>
              <a:off x="1447800" y="5334000"/>
              <a:ext cx="1219200" cy="132343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Headlamp LED Driver with Sync/ Buck/Boost and Buck Modes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1.2A Buck/Boost or 3A Buck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Integrated current sense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2.2MHz switching freq.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2-step dimming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NTC and FAULT pins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QFN (3x4</a:t>
              </a:r>
              <a:r>
                <a:rPr lang="en-US" sz="800" dirty="0" smtClean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) </a:t>
              </a:r>
              <a:r>
                <a:rPr lang="en-US" sz="800" dirty="0">
                  <a:solidFill>
                    <a:srgbClr val="000066">
                      <a:lumMod val="60000"/>
                      <a:lumOff val="40000"/>
                    </a:srgbClr>
                  </a:solidFill>
                  <a:latin typeface="Arial" charset="0"/>
                  <a:ea typeface="新細明體" pitchFamily="18" charset="-120"/>
                  <a:cs typeface="Arial" charset="0"/>
                </a:rPr>
                <a:t>Wettable </a:t>
              </a:r>
              <a:r>
                <a:rPr lang="en-US" sz="800" dirty="0" smtClean="0">
                  <a:solidFill>
                    <a:srgbClr val="000066">
                      <a:lumMod val="60000"/>
                      <a:lumOff val="40000"/>
                    </a:srgbClr>
                  </a:solidFill>
                  <a:latin typeface="Arial" charset="0"/>
                  <a:ea typeface="新細明體" pitchFamily="18" charset="-120"/>
                  <a:cs typeface="Arial" charset="0"/>
                </a:rPr>
                <a:t>Flank</a:t>
              </a:r>
              <a:endParaRPr lang="en-US" sz="800" dirty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  <a:p>
              <a:endParaRPr lang="en-US" sz="800" dirty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82" name="Rounded Rectangle 42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FFC000"/>
            </a:solidFill>
            <a:ln w="44450" cap="flat" cmpd="dbl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400" b="1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MPQ7200</a:t>
              </a:r>
              <a:endParaRPr lang="en-US" sz="1400" b="1" dirty="0">
                <a:solidFill>
                  <a:srgbClr val="000000"/>
                </a:solidFill>
                <a:latin typeface="Arial" charset="0"/>
                <a:ea typeface="PMingLiU" pitchFamily="18" charset="-120"/>
                <a:cs typeface="Arial" charset="0"/>
              </a:endParaRPr>
            </a:p>
            <a:p>
              <a:pPr algn="ctr" eaLnBrk="0" hangingPunct="0"/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42V / 3A</a:t>
              </a: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8509160" y="1595026"/>
            <a:ext cx="1472506" cy="1704439"/>
            <a:chOff x="1447800" y="4953000"/>
            <a:chExt cx="1219200" cy="1704439"/>
          </a:xfrm>
        </p:grpSpPr>
        <p:sp>
          <p:nvSpPr>
            <p:cNvPr id="84" name="TextBox 76"/>
            <p:cNvSpPr txBox="1"/>
            <p:nvPr/>
          </p:nvSpPr>
          <p:spPr>
            <a:xfrm>
              <a:off x="1447800" y="5334000"/>
              <a:ext cx="1219200" cy="132343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Multi-Topology LED Controller – Buck, Buck/Boost and Boost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Fast response for matrix LED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ow </a:t>
              </a:r>
              <a:r>
                <a:rPr lang="en-US" sz="800" dirty="0" err="1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Iq</a:t>
              </a:r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 (&lt;100uA)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Spread spectrum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2-step dimming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NTC and FAULT pins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TSSOP24</a:t>
              </a:r>
            </a:p>
            <a:p>
              <a:endParaRPr lang="en-US" sz="800" dirty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  <p:sp>
          <p:nvSpPr>
            <p:cNvPr id="85" name="Rounded Rectangle 42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66FF33"/>
            </a:solidFill>
            <a:ln w="44450" cap="flat" cmpd="dbl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400" b="1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MPQ2484</a:t>
              </a:r>
            </a:p>
            <a:p>
              <a:pPr algn="ctr" eaLnBrk="0" hangingPunct="0"/>
              <a:r>
                <a:rPr lang="en-US" sz="1000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4.5-42V </a:t>
              </a:r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In / 80V Out</a:t>
              </a:r>
            </a:p>
          </p:txBody>
        </p:sp>
      </p:grpSp>
      <p:grpSp>
        <p:nvGrpSpPr>
          <p:cNvPr id="86" name="Group 39"/>
          <p:cNvGrpSpPr/>
          <p:nvPr/>
        </p:nvGrpSpPr>
        <p:grpSpPr>
          <a:xfrm>
            <a:off x="3802198" y="1608032"/>
            <a:ext cx="1937508" cy="1704439"/>
            <a:chOff x="1447800" y="4953000"/>
            <a:chExt cx="1604210" cy="1704439"/>
          </a:xfrm>
        </p:grpSpPr>
        <p:sp>
          <p:nvSpPr>
            <p:cNvPr id="87" name="Rounded Rectangle 41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FFC000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400" b="1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MPQ24833B</a:t>
              </a:r>
              <a:endParaRPr lang="en-US" sz="1400" b="1" dirty="0">
                <a:solidFill>
                  <a:srgbClr val="000000"/>
                </a:solidFill>
                <a:latin typeface="Arial" charset="0"/>
                <a:ea typeface="PMingLiU" pitchFamily="18" charset="-120"/>
                <a:cs typeface="Arial" charset="0"/>
              </a:endParaRPr>
            </a:p>
            <a:p>
              <a:pPr algn="ctr" eaLnBrk="0" hangingPunct="0"/>
              <a:r>
                <a:rPr lang="en-US" sz="1000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4.5-55V </a:t>
              </a:r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/ </a:t>
              </a:r>
              <a:r>
                <a:rPr lang="en-US" sz="1000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3A</a:t>
              </a:r>
              <a:endParaRPr lang="en-US" sz="1000" dirty="0">
                <a:solidFill>
                  <a:srgbClr val="000000"/>
                </a:solidFill>
                <a:latin typeface="Arial" charset="0"/>
                <a:ea typeface="PMingLiU" pitchFamily="18" charset="-120"/>
                <a:cs typeface="Arial" charset="0"/>
              </a:endParaRPr>
            </a:p>
          </p:txBody>
        </p:sp>
        <p:sp>
          <p:nvSpPr>
            <p:cNvPr id="88" name="TextBox 42"/>
            <p:cNvSpPr txBox="1"/>
            <p:nvPr/>
          </p:nvSpPr>
          <p:spPr>
            <a:xfrm>
              <a:off x="1447800" y="5334000"/>
              <a:ext cx="1604210" cy="1323439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Buck or Buck-Boost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ow shutdown </a:t>
              </a:r>
              <a:r>
                <a:rPr lang="en-US" sz="800" dirty="0" err="1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Iq</a:t>
              </a:r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 (5uA</a:t>
              </a:r>
              <a:r>
                <a:rPr lang="en-US" sz="800" dirty="0" smtClean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)</a:t>
              </a:r>
            </a:p>
            <a:p>
              <a:r>
                <a:rPr lang="en-US" sz="800" dirty="0" smtClean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410kHz switching freq.</a:t>
              </a:r>
              <a:endParaRPr lang="en-US" sz="800" dirty="0">
                <a:solidFill>
                  <a:srgbClr val="000000"/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PWM or analog dimming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PWM dimming from 450Hz to 2.2kHz 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ED open/short/OTP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Cycle-by-cycle OCP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Output OVP, SCP</a:t>
              </a:r>
            </a:p>
            <a:p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ED open string protection</a:t>
              </a:r>
            </a:p>
            <a:p>
              <a:r>
                <a:rPr lang="en-US" sz="800" dirty="0" smtClean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SOIC8E</a:t>
              </a:r>
              <a:endParaRPr lang="en-US" sz="800" dirty="0">
                <a:solidFill>
                  <a:srgbClr val="000066">
                    <a:lumMod val="60000"/>
                    <a:lumOff val="40000"/>
                  </a:srgbClr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</p:txBody>
        </p:sp>
      </p:grpSp>
      <p:grpSp>
        <p:nvGrpSpPr>
          <p:cNvPr id="90" name="Group 47"/>
          <p:cNvGrpSpPr/>
          <p:nvPr/>
        </p:nvGrpSpPr>
        <p:grpSpPr>
          <a:xfrm>
            <a:off x="762000" y="4183458"/>
            <a:ext cx="1676400" cy="1022064"/>
            <a:chOff x="1447800" y="4872599"/>
            <a:chExt cx="1604210" cy="1078417"/>
          </a:xfrm>
        </p:grpSpPr>
        <p:sp>
          <p:nvSpPr>
            <p:cNvPr id="91" name="Rounded Rectangle 63"/>
            <p:cNvSpPr/>
            <p:nvPr/>
          </p:nvSpPr>
          <p:spPr bwMode="auto">
            <a:xfrm>
              <a:off x="1447800" y="4872599"/>
              <a:ext cx="1239617" cy="461402"/>
            </a:xfrm>
            <a:prstGeom prst="roundRect">
              <a:avLst/>
            </a:prstGeom>
            <a:solidFill>
              <a:srgbClr val="FFC066"/>
            </a:solidFill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hangingPunct="0"/>
              <a:r>
                <a:rPr lang="en-US" sz="1400" b="1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MPQ4425B</a:t>
              </a:r>
              <a:endParaRPr lang="en-US" sz="1400" b="1" dirty="0">
                <a:solidFill>
                  <a:srgbClr val="000000"/>
                </a:solidFill>
                <a:latin typeface="Arial" charset="0"/>
                <a:ea typeface="PMingLiU" pitchFamily="18" charset="-120"/>
                <a:cs typeface="Arial" charset="0"/>
              </a:endParaRPr>
            </a:p>
            <a:p>
              <a:pPr algn="ctr" eaLnBrk="0" hangingPunct="0"/>
              <a:r>
                <a:rPr lang="en-US" sz="1000" dirty="0" smtClean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4-36V </a:t>
              </a:r>
              <a:r>
                <a:rPr lang="en-US" sz="1000" dirty="0">
                  <a:solidFill>
                    <a:srgbClr val="000000"/>
                  </a:solidFill>
                  <a:latin typeface="Arial" charset="0"/>
                  <a:ea typeface="PMingLiU" pitchFamily="18" charset="-120"/>
                  <a:cs typeface="Arial" charset="0"/>
                </a:rPr>
                <a:t>/ 1.5A</a:t>
              </a:r>
            </a:p>
          </p:txBody>
        </p:sp>
        <p:sp>
          <p:nvSpPr>
            <p:cNvPr id="92" name="TextBox 65"/>
            <p:cNvSpPr txBox="1"/>
            <p:nvPr/>
          </p:nvSpPr>
          <p:spPr>
            <a:xfrm>
              <a:off x="1447800" y="5333999"/>
              <a:ext cx="1604210" cy="617017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b="1" dirty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LED Driver – Buck </a:t>
              </a:r>
            </a:p>
            <a:p>
              <a:r>
                <a:rPr lang="en-US" sz="800" b="1" dirty="0" smtClean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  400KHz and Non-cap version of</a:t>
              </a:r>
            </a:p>
            <a:p>
              <a:r>
                <a:rPr lang="en-US" sz="800" b="1" dirty="0" smtClean="0">
                  <a:solidFill>
                    <a:srgbClr val="FF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MPQ4425M </a:t>
              </a:r>
              <a:endParaRPr lang="en-US" sz="800" b="1" dirty="0">
                <a:solidFill>
                  <a:srgbClr val="FF0000"/>
                </a:solidFill>
                <a:latin typeface="Arial" charset="0"/>
                <a:ea typeface="新細明體" pitchFamily="18" charset="-120"/>
                <a:cs typeface="Arial" charset="0"/>
              </a:endParaRPr>
            </a:p>
            <a:p>
              <a:r>
                <a:rPr lang="en-US" sz="800" dirty="0" smtClean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QFN13 </a:t>
              </a:r>
              <a:r>
                <a:rPr lang="en-US" sz="800" dirty="0">
                  <a:solidFill>
                    <a:srgbClr val="000000"/>
                  </a:solidFill>
                  <a:latin typeface="Arial" charset="0"/>
                  <a:ea typeface="新細明體" pitchFamily="18" charset="-120"/>
                  <a:cs typeface="Arial" charset="0"/>
                </a:rPr>
                <a:t>(2.5x3) </a:t>
              </a:r>
              <a:r>
                <a:rPr lang="en-US" sz="800" dirty="0" smtClean="0">
                  <a:solidFill>
                    <a:srgbClr val="000066">
                      <a:lumMod val="60000"/>
                      <a:lumOff val="40000"/>
                    </a:srgbClr>
                  </a:solidFill>
                  <a:latin typeface="Arial" charset="0"/>
                  <a:ea typeface="新細明體" pitchFamily="18" charset="-120"/>
                  <a:cs typeface="Arial" charset="0"/>
                </a:rPr>
                <a:t>Wettable </a:t>
              </a:r>
              <a:r>
                <a:rPr lang="en-US" sz="800" dirty="0">
                  <a:solidFill>
                    <a:srgbClr val="000066">
                      <a:lumMod val="60000"/>
                      <a:lumOff val="40000"/>
                    </a:srgbClr>
                  </a:solidFill>
                  <a:latin typeface="Arial" charset="0"/>
                  <a:ea typeface="新細明體" pitchFamily="18" charset="-120"/>
                  <a:cs typeface="Arial" charset="0"/>
                </a:rPr>
                <a:t>Flank</a:t>
              </a:r>
            </a:p>
          </p:txBody>
        </p:sp>
      </p:grpSp>
      <p:grpSp>
        <p:nvGrpSpPr>
          <p:cNvPr id="96" name="Group 82"/>
          <p:cNvGrpSpPr/>
          <p:nvPr/>
        </p:nvGrpSpPr>
        <p:grpSpPr>
          <a:xfrm>
            <a:off x="9822304" y="4183458"/>
            <a:ext cx="1447800" cy="1458218"/>
            <a:chOff x="1447800" y="4953000"/>
            <a:chExt cx="1219200" cy="1458218"/>
          </a:xfrm>
        </p:grpSpPr>
        <p:sp>
          <p:nvSpPr>
            <p:cNvPr id="97" name="TextBox 81"/>
            <p:cNvSpPr txBox="1"/>
            <p:nvPr/>
          </p:nvSpPr>
          <p:spPr>
            <a:xfrm>
              <a:off x="1447800" y="5334000"/>
              <a:ext cx="1219200" cy="107721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dirty="0" smtClean="0">
                  <a:solidFill>
                    <a:srgbClr val="FF0000"/>
                  </a:solidFill>
                </a:rPr>
                <a:t>16-Channel WLED Driver </a:t>
              </a:r>
            </a:p>
            <a:p>
              <a:r>
                <a:rPr lang="en-US" sz="800" b="0" dirty="0" smtClean="0"/>
                <a:t>6bit analog dimming and 12-bit PWM dimming each channel</a:t>
              </a:r>
            </a:p>
            <a:p>
              <a:r>
                <a:rPr lang="en-US" sz="800" b="0" dirty="0" smtClean="0"/>
                <a:t>LED current set by ext. resistor</a:t>
              </a:r>
            </a:p>
            <a:p>
              <a:r>
                <a:rPr lang="en-US" sz="800" b="0" dirty="0" smtClean="0"/>
                <a:t>Cascade up to 10 ICs </a:t>
              </a:r>
            </a:p>
            <a:p>
              <a:r>
                <a:rPr lang="en-US" sz="800" b="0" dirty="0" smtClean="0"/>
                <a:t>LED open/short</a:t>
              </a:r>
            </a:p>
            <a:p>
              <a:r>
                <a:rPr lang="en-US" sz="800" b="0" dirty="0" smtClean="0"/>
                <a:t>I2C </a:t>
              </a:r>
              <a:endParaRPr lang="en-US" sz="800" b="0" dirty="0"/>
            </a:p>
            <a:p>
              <a:r>
                <a:rPr lang="en-US" sz="800" b="0" dirty="0"/>
                <a:t>QFN24 (</a:t>
              </a:r>
              <a:r>
                <a:rPr lang="en-US" sz="800" b="0" dirty="0" smtClean="0"/>
                <a:t>4x4), TSSOP28-EP</a:t>
              </a:r>
              <a:endParaRPr lang="en-US" sz="800" b="0" dirty="0"/>
            </a:p>
          </p:txBody>
        </p:sp>
        <p:sp>
          <p:nvSpPr>
            <p:cNvPr id="98" name="Rounded Rectangle 42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66FF33"/>
            </a:solidFill>
            <a:ln w="44450" cap="flat" cmpd="dbl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latin typeface="Arial" charset="0"/>
                  <a:ea typeface="PMingLiU" pitchFamily="18" charset="-120"/>
                </a:rPr>
                <a:t>MPQ3326</a:t>
              </a:r>
              <a:endParaRPr kumimoji="0" lang="en-US" sz="1400" b="1" i="0" u="none" strike="noStrike" cap="none" normalizeH="0" baseline="0" dirty="0">
                <a:ln>
                  <a:noFill/>
                </a:ln>
                <a:latin typeface="Arial" charset="0"/>
                <a:ea typeface="PMingLiU" pitchFamily="18" charset="-120"/>
              </a:endParaRPr>
            </a:p>
            <a:p>
              <a:pPr algn="ctr" eaLnBrk="0" hangingPunct="0"/>
              <a:r>
                <a:rPr lang="en-US" sz="1000" b="0" dirty="0" smtClean="0">
                  <a:ea typeface="PMingLiU" pitchFamily="18" charset="-120"/>
                </a:rPr>
                <a:t>2.7-18V </a:t>
              </a:r>
              <a:r>
                <a:rPr lang="en-US" sz="1000" b="0" dirty="0">
                  <a:ea typeface="PMingLiU" pitchFamily="18" charset="-120"/>
                </a:rPr>
                <a:t>/ </a:t>
              </a:r>
              <a:r>
                <a:rPr lang="en-US" sz="1000" b="0" dirty="0" smtClean="0">
                  <a:ea typeface="PMingLiU" pitchFamily="18" charset="-120"/>
                </a:rPr>
                <a:t>25mA x16</a:t>
              </a:r>
              <a:endParaRPr kumimoji="0" lang="en-US" sz="1000" b="0" i="0" u="none" strike="noStrike" cap="none" normalizeH="0" baseline="0" dirty="0">
                <a:ln>
                  <a:noFill/>
                </a:ln>
                <a:latin typeface="Arial" charset="0"/>
                <a:ea typeface="PMingLiU" pitchFamily="18" charset="-120"/>
              </a:endParaRPr>
            </a:p>
          </p:txBody>
        </p:sp>
      </p:grpSp>
      <p:grpSp>
        <p:nvGrpSpPr>
          <p:cNvPr id="99" name="Group 82"/>
          <p:cNvGrpSpPr/>
          <p:nvPr/>
        </p:nvGrpSpPr>
        <p:grpSpPr>
          <a:xfrm>
            <a:off x="7894868" y="4183458"/>
            <a:ext cx="1447800" cy="1458218"/>
            <a:chOff x="1447800" y="4953000"/>
            <a:chExt cx="1219200" cy="1458218"/>
          </a:xfrm>
        </p:grpSpPr>
        <p:sp>
          <p:nvSpPr>
            <p:cNvPr id="100" name="TextBox 65"/>
            <p:cNvSpPr txBox="1"/>
            <p:nvPr/>
          </p:nvSpPr>
          <p:spPr>
            <a:xfrm>
              <a:off x="1447800" y="5334000"/>
              <a:ext cx="1219200" cy="107721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lang="en-US" sz="800" dirty="0" smtClean="0">
                  <a:solidFill>
                    <a:srgbClr val="FF0000"/>
                  </a:solidFill>
                </a:rPr>
                <a:t>8-Channel WLED Driver </a:t>
              </a:r>
            </a:p>
            <a:p>
              <a:r>
                <a:rPr lang="en-US" sz="800" b="0" dirty="0" smtClean="0"/>
                <a:t>6bit analog dimming and 12-bit PWM dimming each channel</a:t>
              </a:r>
            </a:p>
            <a:p>
              <a:r>
                <a:rPr lang="en-US" sz="800" b="0" dirty="0" smtClean="0"/>
                <a:t>LED current set by ext. resistor</a:t>
              </a:r>
            </a:p>
            <a:p>
              <a:r>
                <a:rPr lang="en-US" sz="800" b="0" dirty="0" smtClean="0"/>
                <a:t>Cascade up to 10 ICs </a:t>
              </a:r>
            </a:p>
            <a:p>
              <a:r>
                <a:rPr lang="en-US" sz="800" b="0" dirty="0" smtClean="0"/>
                <a:t>LED open/short</a:t>
              </a:r>
            </a:p>
            <a:p>
              <a:r>
                <a:rPr lang="en-US" sz="800" b="0" dirty="0" smtClean="0"/>
                <a:t>I2C </a:t>
              </a:r>
              <a:endParaRPr lang="en-US" sz="800" b="0" dirty="0"/>
            </a:p>
            <a:p>
              <a:r>
                <a:rPr lang="en-US" sz="800" b="0" dirty="0" smtClean="0"/>
                <a:t>QFN16 </a:t>
              </a:r>
              <a:r>
                <a:rPr lang="en-US" sz="800" b="0" dirty="0"/>
                <a:t>(</a:t>
              </a:r>
              <a:r>
                <a:rPr lang="en-US" sz="800" b="0" dirty="0" smtClean="0"/>
                <a:t>4x4)</a:t>
              </a:r>
              <a:endParaRPr lang="en-US" sz="800" b="0" dirty="0"/>
            </a:p>
          </p:txBody>
        </p:sp>
        <p:sp>
          <p:nvSpPr>
            <p:cNvPr id="101" name="Rounded Rectangle 42"/>
            <p:cNvSpPr/>
            <p:nvPr/>
          </p:nvSpPr>
          <p:spPr bwMode="auto">
            <a:xfrm>
              <a:off x="1447800" y="4953000"/>
              <a:ext cx="1219200" cy="381000"/>
            </a:xfrm>
            <a:prstGeom prst="roundRect">
              <a:avLst/>
            </a:prstGeom>
            <a:solidFill>
              <a:srgbClr val="FFC000"/>
            </a:solidFill>
            <a:ln w="44450" cap="flat" cmpd="dbl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latin typeface="Arial" charset="0"/>
                  <a:ea typeface="PMingLiU" pitchFamily="18" charset="-120"/>
                </a:rPr>
                <a:t>MPQ3324</a:t>
              </a:r>
              <a:endParaRPr kumimoji="0" lang="en-US" sz="1400" b="1" i="0" u="none" strike="noStrike" cap="none" normalizeH="0" baseline="0" dirty="0">
                <a:ln>
                  <a:noFill/>
                </a:ln>
                <a:latin typeface="Arial" charset="0"/>
                <a:ea typeface="PMingLiU" pitchFamily="18" charset="-120"/>
              </a:endParaRPr>
            </a:p>
            <a:p>
              <a:pPr algn="ctr" eaLnBrk="0" hangingPunct="0"/>
              <a:r>
                <a:rPr lang="en-US" sz="1000" b="0" dirty="0" smtClean="0">
                  <a:ea typeface="PMingLiU" pitchFamily="18" charset="-120"/>
                </a:rPr>
                <a:t>2.7-18V </a:t>
              </a:r>
              <a:r>
                <a:rPr lang="en-US" sz="1000" b="0" dirty="0">
                  <a:ea typeface="PMingLiU" pitchFamily="18" charset="-120"/>
                </a:rPr>
                <a:t>/ </a:t>
              </a:r>
              <a:r>
                <a:rPr lang="en-US" sz="1000" b="0" dirty="0" smtClean="0">
                  <a:ea typeface="PMingLiU" pitchFamily="18" charset="-120"/>
                </a:rPr>
                <a:t>25mA x8</a:t>
              </a:r>
              <a:endParaRPr kumimoji="0" lang="en-US" sz="1000" b="0" i="0" u="none" strike="noStrike" cap="none" normalizeH="0" baseline="0" dirty="0">
                <a:ln>
                  <a:noFill/>
                </a:ln>
                <a:latin typeface="Arial" charset="0"/>
                <a:ea typeface="PMingLiU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6197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7"/>
          <p:cNvSpPr txBox="1"/>
          <p:nvPr/>
        </p:nvSpPr>
        <p:spPr>
          <a:xfrm>
            <a:off x="612720" y="927316"/>
            <a:ext cx="4191000" cy="369332"/>
          </a:xfrm>
          <a:prstGeom prst="rect">
            <a:avLst/>
          </a:prstGeom>
          <a:solidFill>
            <a:srgbClr val="000066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FEATURES</a:t>
            </a:r>
          </a:p>
        </p:txBody>
      </p:sp>
      <p:sp>
        <p:nvSpPr>
          <p:cNvPr id="6" name="Content Placeholder 17"/>
          <p:cNvSpPr>
            <a:spLocks noGrp="1"/>
          </p:cNvSpPr>
          <p:nvPr>
            <p:ph idx="1"/>
          </p:nvPr>
        </p:nvSpPr>
        <p:spPr>
          <a:xfrm>
            <a:off x="612720" y="1296648"/>
            <a:ext cx="4191000" cy="2471294"/>
          </a:xfrm>
        </p:spPr>
        <p:txBody>
          <a:bodyPr/>
          <a:lstStyle/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4.5</a:t>
            </a:r>
            <a:r>
              <a:rPr lang="en-US" altLang="zh-CN" sz="1600" dirty="0" smtClean="0">
                <a:solidFill>
                  <a:schemeClr val="tx1"/>
                </a:solidFill>
              </a:rPr>
              <a:t>V</a:t>
            </a:r>
            <a:r>
              <a:rPr lang="zh-CN" altLang="en-US" sz="1600" dirty="0" smtClean="0">
                <a:solidFill>
                  <a:schemeClr val="tx1"/>
                </a:solidFill>
              </a:rPr>
              <a:t>到</a:t>
            </a:r>
            <a:r>
              <a:rPr lang="en-US" altLang="zh-CN" sz="1600" dirty="0" smtClean="0">
                <a:solidFill>
                  <a:schemeClr val="tx1"/>
                </a:solidFill>
              </a:rPr>
              <a:t>42V</a:t>
            </a:r>
            <a:r>
              <a:rPr lang="zh-CN" altLang="en-US" sz="1600" dirty="0" smtClean="0">
                <a:solidFill>
                  <a:schemeClr val="tx1"/>
                </a:solidFill>
              </a:rPr>
              <a:t>输入电压范围</a:t>
            </a:r>
            <a:endParaRPr lang="en-US" sz="1600" dirty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EMI</a:t>
            </a:r>
            <a:r>
              <a:rPr lang="zh-CN" altLang="en-US" sz="1600" dirty="0" smtClean="0">
                <a:solidFill>
                  <a:schemeClr val="tx1"/>
                </a:solidFill>
              </a:rPr>
              <a:t>优化设计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600" dirty="0" smtClean="0">
                <a:solidFill>
                  <a:srgbClr val="C00000"/>
                </a:solidFill>
              </a:rPr>
              <a:t>集成低阻抗</a:t>
            </a:r>
            <a:r>
              <a:rPr lang="en-US" altLang="zh-CN" sz="1600" dirty="0" smtClean="0">
                <a:solidFill>
                  <a:srgbClr val="C00000"/>
                </a:solidFill>
              </a:rPr>
              <a:t>MOSFET</a:t>
            </a:r>
            <a:r>
              <a:rPr lang="zh-CN" altLang="en-US" sz="1600" dirty="0" smtClean="0">
                <a:solidFill>
                  <a:srgbClr val="C00000"/>
                </a:solidFill>
              </a:rPr>
              <a:t>（</a:t>
            </a:r>
            <a:r>
              <a:rPr lang="en-US" altLang="zh-CN" sz="1600" dirty="0" smtClean="0">
                <a:solidFill>
                  <a:srgbClr val="C00000"/>
                </a:solidFill>
              </a:rPr>
              <a:t>40</a:t>
            </a:r>
            <a:r>
              <a:rPr lang="zh-CN" altLang="en-US" sz="1600" dirty="0" smtClean="0">
                <a:solidFill>
                  <a:srgbClr val="C00000"/>
                </a:solidFill>
              </a:rPr>
              <a:t>毫欧</a:t>
            </a:r>
            <a:r>
              <a:rPr lang="en-US" altLang="zh-CN" sz="1600" dirty="0" smtClean="0">
                <a:solidFill>
                  <a:srgbClr val="C00000"/>
                </a:solidFill>
              </a:rPr>
              <a:t>/38</a:t>
            </a:r>
            <a:r>
              <a:rPr lang="zh-CN" altLang="en-US" sz="1600" dirty="0" smtClean="0">
                <a:solidFill>
                  <a:srgbClr val="C00000"/>
                </a:solidFill>
              </a:rPr>
              <a:t>毫欧）</a:t>
            </a:r>
            <a:endParaRPr lang="en-US" altLang="zh-CN" sz="1600" dirty="0" smtClean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600" dirty="0">
                <a:solidFill>
                  <a:srgbClr val="C00000"/>
                </a:solidFill>
              </a:rPr>
              <a:t>开</a:t>
            </a:r>
            <a:r>
              <a:rPr lang="zh-CN" altLang="en-US" sz="1600" dirty="0" smtClean="0">
                <a:solidFill>
                  <a:srgbClr val="C00000"/>
                </a:solidFill>
              </a:rPr>
              <a:t>关频率</a:t>
            </a:r>
            <a:r>
              <a:rPr lang="en-US" altLang="zh-CN" sz="1600" dirty="0" smtClean="0">
                <a:solidFill>
                  <a:srgbClr val="C00000"/>
                </a:solidFill>
              </a:rPr>
              <a:t>2M</a:t>
            </a:r>
            <a:endParaRPr lang="en-US" altLang="zh-CN" sz="1600" dirty="0">
              <a:solidFill>
                <a:srgbClr val="C00000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开路，短路诊断保护无需采样电阻，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3%</a:t>
            </a:r>
            <a:r>
              <a:rPr lang="zh-CN" altLang="en-US" sz="1600" dirty="0" smtClean="0">
                <a:solidFill>
                  <a:schemeClr val="tx1"/>
                </a:solidFill>
              </a:rPr>
              <a:t>恒流电流精度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NTC </a:t>
            </a:r>
            <a:r>
              <a:rPr lang="zh-CN" altLang="en-US" sz="1600" dirty="0">
                <a:solidFill>
                  <a:schemeClr val="tx1"/>
                </a:solidFill>
              </a:rPr>
              <a:t>温</a:t>
            </a:r>
            <a:r>
              <a:rPr lang="zh-CN" altLang="en-US" sz="1600" dirty="0" smtClean="0">
                <a:solidFill>
                  <a:schemeClr val="tx1"/>
                </a:solidFill>
              </a:rPr>
              <a:t>度采样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tx1"/>
                </a:solidFill>
              </a:rPr>
              <a:t>PWM </a:t>
            </a:r>
            <a:r>
              <a:rPr lang="zh-CN" altLang="en-US" sz="1600" dirty="0">
                <a:solidFill>
                  <a:schemeClr val="tx1"/>
                </a:solidFill>
              </a:rPr>
              <a:t>调</a:t>
            </a:r>
            <a:r>
              <a:rPr lang="zh-CN" altLang="en-US" sz="1600" dirty="0" smtClean="0">
                <a:solidFill>
                  <a:schemeClr val="tx1"/>
                </a:solidFill>
              </a:rPr>
              <a:t>光和</a:t>
            </a:r>
            <a:r>
              <a:rPr lang="zh-CN" altLang="en-US" sz="1600" dirty="0">
                <a:solidFill>
                  <a:schemeClr val="tx1"/>
                </a:solidFill>
              </a:rPr>
              <a:t>两</a:t>
            </a:r>
            <a:r>
              <a:rPr lang="zh-CN" altLang="en-US" sz="1600" dirty="0" smtClean="0">
                <a:solidFill>
                  <a:schemeClr val="tx1"/>
                </a:solidFill>
              </a:rPr>
              <a:t>级</a:t>
            </a:r>
            <a:r>
              <a:rPr lang="en-US" altLang="zh-CN" sz="1600" dirty="0" smtClean="0">
                <a:solidFill>
                  <a:schemeClr val="tx1"/>
                </a:solidFill>
              </a:rPr>
              <a:t>DRL</a:t>
            </a:r>
            <a:r>
              <a:rPr lang="zh-CN" altLang="en-US" sz="1600" dirty="0" smtClean="0">
                <a:solidFill>
                  <a:schemeClr val="tx1"/>
                </a:solidFill>
              </a:rPr>
              <a:t>和位置灯切换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1600" dirty="0">
                <a:solidFill>
                  <a:schemeClr val="tx1"/>
                </a:solidFill>
              </a:rPr>
              <a:t>支</a:t>
            </a:r>
            <a:r>
              <a:rPr lang="zh-CN" altLang="en-US" sz="1600" dirty="0" smtClean="0">
                <a:solidFill>
                  <a:schemeClr val="tx1"/>
                </a:solidFill>
              </a:rPr>
              <a:t>持芯片并联输出</a:t>
            </a: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QFN3mmX4mm</a:t>
            </a:r>
          </a:p>
          <a:p>
            <a:pPr>
              <a:buFont typeface="Arial" pitchFamily="34" charset="0"/>
              <a:buChar char="•"/>
            </a:pPr>
            <a:endParaRPr lang="en-US" altLang="zh-CN" sz="1600" dirty="0" smtClean="0">
              <a:solidFill>
                <a:schemeClr val="tx1"/>
              </a:solidFill>
            </a:endParaRPr>
          </a:p>
          <a:p>
            <a:pPr>
              <a:buFont typeface="Arial" pitchFamily="34" charset="0"/>
              <a:buChar char="•"/>
            </a:pP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9" name="Title 12"/>
          <p:cNvSpPr>
            <a:spLocks noGrp="1"/>
          </p:cNvSpPr>
          <p:nvPr>
            <p:ph type="title"/>
          </p:nvPr>
        </p:nvSpPr>
        <p:spPr>
          <a:xfrm>
            <a:off x="4655840" y="154768"/>
            <a:ext cx="6781800" cy="511175"/>
          </a:xfrm>
        </p:spPr>
        <p:txBody>
          <a:bodyPr/>
          <a:lstStyle/>
          <a:p>
            <a:pPr algn="r"/>
            <a:r>
              <a:rPr lang="en-US" dirty="0" smtClean="0">
                <a:solidFill>
                  <a:schemeClr val="tx1"/>
                </a:solidFill>
              </a:rPr>
              <a:t>MPQ7200-AEC1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42V, 1.2A Buck-Boost or 3A Buck LED Driver</a:t>
            </a:r>
            <a:endParaRPr lang="en-US" b="0" dirty="0">
              <a:solidFill>
                <a:schemeClr val="tx1"/>
              </a:solidFill>
            </a:endParaRPr>
          </a:p>
        </p:txBody>
      </p:sp>
      <p:sp>
        <p:nvSpPr>
          <p:cNvPr id="13" name="TextBox 13"/>
          <p:cNvSpPr txBox="1"/>
          <p:nvPr/>
        </p:nvSpPr>
        <p:spPr>
          <a:xfrm>
            <a:off x="650820" y="908720"/>
            <a:ext cx="4191000" cy="369332"/>
          </a:xfrm>
          <a:prstGeom prst="rect">
            <a:avLst/>
          </a:prstGeom>
          <a:solidFill>
            <a:srgbClr val="000066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特性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2" name="Oval 40"/>
          <p:cNvSpPr/>
          <p:nvPr/>
        </p:nvSpPr>
        <p:spPr bwMode="auto">
          <a:xfrm>
            <a:off x="9938613" y="2787130"/>
            <a:ext cx="381000" cy="533400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charset="0"/>
              <a:ea typeface="PMingLiU" pitchFamily="18" charset="-120"/>
              <a:cs typeface="Arial" charset="0"/>
            </a:endParaRPr>
          </a:p>
        </p:txBody>
      </p:sp>
      <p:pic>
        <p:nvPicPr>
          <p:cNvPr id="17" name="Picture 2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00064" y="1237443"/>
            <a:ext cx="4996486" cy="2362200"/>
          </a:xfrm>
          <a:prstGeom prst="rect">
            <a:avLst/>
          </a:prstGeom>
          <a:solidFill>
            <a:srgbClr val="000066"/>
          </a:solidFill>
        </p:spPr>
      </p:pic>
      <p:pic>
        <p:nvPicPr>
          <p:cNvPr id="18" name="Picture 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913750" y="4204152"/>
            <a:ext cx="4965383" cy="2343150"/>
          </a:xfrm>
          <a:prstGeom prst="rect">
            <a:avLst/>
          </a:prstGeom>
          <a:solidFill>
            <a:srgbClr val="000066"/>
          </a:solidFill>
        </p:spPr>
      </p:pic>
      <p:sp>
        <p:nvSpPr>
          <p:cNvPr id="19" name="Rectangle 13"/>
          <p:cNvSpPr/>
          <p:nvPr/>
        </p:nvSpPr>
        <p:spPr>
          <a:xfrm>
            <a:off x="6891211" y="836280"/>
            <a:ext cx="2514600" cy="369332"/>
          </a:xfrm>
          <a:prstGeom prst="rect">
            <a:avLst/>
          </a:prstGeom>
          <a:solidFill>
            <a:srgbClr val="0000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chemeClr val="bg1"/>
                </a:solidFill>
                <a:latin typeface="+mn-lt"/>
              </a:rPr>
              <a:t>Buck-boost</a:t>
            </a:r>
            <a:r>
              <a:rPr lang="en-US" sz="1800" dirty="0">
                <a:solidFill>
                  <a:schemeClr val="bg1"/>
                </a:solidFill>
              </a:rPr>
              <a:t> Mode</a:t>
            </a:r>
          </a:p>
        </p:txBody>
      </p:sp>
      <p:sp>
        <p:nvSpPr>
          <p:cNvPr id="20" name="Rectangle 14"/>
          <p:cNvSpPr/>
          <p:nvPr/>
        </p:nvSpPr>
        <p:spPr>
          <a:xfrm>
            <a:off x="7147334" y="3710252"/>
            <a:ext cx="2498214" cy="369332"/>
          </a:xfrm>
          <a:prstGeom prst="rect">
            <a:avLst/>
          </a:prstGeom>
          <a:solidFill>
            <a:srgbClr val="0000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1800" dirty="0">
                <a:solidFill>
                  <a:schemeClr val="bg1"/>
                </a:solidFill>
                <a:latin typeface="+mn-lt"/>
              </a:rPr>
              <a:t>Buck Mode</a:t>
            </a:r>
          </a:p>
        </p:txBody>
      </p:sp>
      <p:sp>
        <p:nvSpPr>
          <p:cNvPr id="21" name="Oval 10"/>
          <p:cNvSpPr/>
          <p:nvPr/>
        </p:nvSpPr>
        <p:spPr bwMode="auto">
          <a:xfrm>
            <a:off x="10319613" y="5396134"/>
            <a:ext cx="389709" cy="533400"/>
          </a:xfrm>
          <a:prstGeom prst="ellipse">
            <a:avLst/>
          </a:prstGeom>
          <a:noFill/>
          <a:ln w="28575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sp>
        <p:nvSpPr>
          <p:cNvPr id="22" name="Oval 11"/>
          <p:cNvSpPr/>
          <p:nvPr/>
        </p:nvSpPr>
        <p:spPr bwMode="auto">
          <a:xfrm>
            <a:off x="9418950" y="5423352"/>
            <a:ext cx="381000" cy="533400"/>
          </a:xfrm>
          <a:prstGeom prst="ellipse">
            <a:avLst/>
          </a:prstGeom>
          <a:noFill/>
          <a:ln w="28575" cap="flat" cmpd="sng" algn="ctr">
            <a:solidFill>
              <a:schemeClr val="bg1">
                <a:lumMod val="60000"/>
                <a:lumOff val="4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sp>
        <p:nvSpPr>
          <p:cNvPr id="23" name="TextBox 12"/>
          <p:cNvSpPr txBox="1"/>
          <p:nvPr/>
        </p:nvSpPr>
        <p:spPr>
          <a:xfrm>
            <a:off x="5791200" y="302889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>
                <a:solidFill>
                  <a:schemeClr val="bg1">
                    <a:lumMod val="60000"/>
                    <a:lumOff val="40000"/>
                  </a:schemeClr>
                </a:solidFill>
                <a:latin typeface="宋体"/>
                <a:ea typeface="宋体"/>
              </a:rPr>
              <a:t>≤</a:t>
            </a:r>
            <a:r>
              <a:rPr lang="en-US" altLang="zh-CN" sz="1000" dirty="0" smtClean="0">
                <a:solidFill>
                  <a:schemeClr val="bg1">
                    <a:lumMod val="60000"/>
                    <a:lumOff val="40000"/>
                  </a:schemeClr>
                </a:solidFill>
              </a:rPr>
              <a:t>10k set buck-boost</a:t>
            </a:r>
            <a:endParaRPr lang="zh-CN" altLang="en-US" sz="1000" dirty="0">
              <a:solidFill>
                <a:schemeClr val="bg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4" name="TextBox 15"/>
          <p:cNvSpPr txBox="1"/>
          <p:nvPr/>
        </p:nvSpPr>
        <p:spPr>
          <a:xfrm>
            <a:off x="9571350" y="5956752"/>
            <a:ext cx="129540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>
                <a:solidFill>
                  <a:schemeClr val="bg1"/>
                </a:solidFill>
                <a:latin typeface="宋体"/>
                <a:ea typeface="宋体"/>
              </a:rPr>
              <a:t>≥</a:t>
            </a:r>
            <a:r>
              <a:rPr lang="en-US" altLang="zh-CN" sz="1000" dirty="0" smtClean="0">
                <a:solidFill>
                  <a:schemeClr val="bg1"/>
                </a:solidFill>
              </a:rPr>
              <a:t>12.7k set buck</a:t>
            </a:r>
            <a:endParaRPr lang="zh-CN" altLang="en-US" sz="1000" dirty="0">
              <a:solidFill>
                <a:schemeClr val="bg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458796" y="2958520"/>
            <a:ext cx="19576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无采样电阻！</a:t>
            </a:r>
            <a:endParaRPr lang="zh-SG" altLang="en-US" dirty="0"/>
          </a:p>
        </p:txBody>
      </p:sp>
      <p:sp>
        <p:nvSpPr>
          <p:cNvPr id="25" name="Oval 10"/>
          <p:cNvSpPr/>
          <p:nvPr/>
        </p:nvSpPr>
        <p:spPr bwMode="auto">
          <a:xfrm>
            <a:off x="10147426" y="2906420"/>
            <a:ext cx="389709" cy="533400"/>
          </a:xfrm>
          <a:prstGeom prst="ellipse">
            <a:avLst/>
          </a:prstGeom>
          <a:noFill/>
          <a:ln w="28575" cap="flat" cmpd="sng" algn="ctr">
            <a:solidFill>
              <a:srgbClr val="C0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rgbClr val="B2B2B2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PMingLiU" pitchFamily="18" charset="-12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0866750" y="5560202"/>
            <a:ext cx="19576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无采样电阻！</a:t>
            </a:r>
            <a:endParaRPr lang="zh-SG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67408" y="4293096"/>
            <a:ext cx="38884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适用</a:t>
            </a:r>
            <a:r>
              <a:rPr lang="zh-CN" altLang="en-US" b="1" dirty="0" smtClean="0"/>
              <a:t>于</a:t>
            </a:r>
            <a:r>
              <a:rPr lang="en-US" altLang="zh-CN" b="1" dirty="0" smtClean="0"/>
              <a:t>DRL</a:t>
            </a:r>
            <a:r>
              <a:rPr lang="zh-CN" altLang="en-US" b="1" dirty="0" smtClean="0"/>
              <a:t>，雾灯和大功率远近光灯</a:t>
            </a:r>
            <a:endParaRPr lang="zh-SG" altLang="en-US" b="1" dirty="0"/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143" t="46787" r="11619" b="29581"/>
          <a:stretch/>
        </p:blipFill>
        <p:spPr>
          <a:xfrm>
            <a:off x="911424" y="4794484"/>
            <a:ext cx="2376264" cy="1357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232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zh-CN" altLang="en-US" sz="2400" dirty="0" smtClean="0"/>
              <a:t>车灯新趋势对驱动电源提出了新的要求</a:t>
            </a:r>
            <a:endParaRPr lang="zh-CN" altLang="en-US" sz="2400" dirty="0"/>
          </a:p>
        </p:txBody>
      </p:sp>
      <p:sp>
        <p:nvSpPr>
          <p:cNvPr id="42" name="文本框 41"/>
          <p:cNvSpPr txBox="1"/>
          <p:nvPr/>
        </p:nvSpPr>
        <p:spPr>
          <a:xfrm>
            <a:off x="1270635" y="5392603"/>
            <a:ext cx="9721080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更加灵活的控制，更大的功耗，更小的体积要求对</a:t>
            </a:r>
            <a:r>
              <a:rPr lang="zh-CN" altLang="en-US" dirty="0">
                <a:latin typeface="+mn-ea"/>
              </a:rPr>
              <a:t>驱动</a:t>
            </a:r>
            <a:r>
              <a:rPr lang="zh-CN" altLang="en-US" dirty="0" smtClean="0">
                <a:latin typeface="+mn-ea"/>
              </a:rPr>
              <a:t>电源的</a:t>
            </a:r>
            <a:r>
              <a:rPr lang="en-US" altLang="zh-CN" dirty="0" smtClean="0">
                <a:latin typeface="+mn-ea"/>
              </a:rPr>
              <a:t>EMC</a:t>
            </a:r>
            <a:r>
              <a:rPr lang="zh-CN" altLang="en-US" dirty="0" smtClean="0">
                <a:latin typeface="+mn-ea"/>
              </a:rPr>
              <a:t>设计带来更加严峻的挑战</a:t>
            </a:r>
            <a:endParaRPr lang="zh-CN" altLang="en-US" dirty="0">
              <a:latin typeface="+mn-ea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1175" y="1700808"/>
            <a:ext cx="5367713" cy="302749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238" y="1700808"/>
            <a:ext cx="5367304" cy="3027495"/>
          </a:xfrm>
          <a:prstGeom prst="rect">
            <a:avLst/>
          </a:prstGeom>
        </p:spPr>
      </p:pic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623392" y="1070346"/>
            <a:ext cx="3721949" cy="369332"/>
          </a:xfrm>
          <a:prstGeom prst="rect">
            <a:avLst/>
          </a:prstGeom>
          <a:solidFill>
            <a:srgbClr val="00B050"/>
          </a:solidFill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kern="0" dirty="0" smtClean="0">
                <a:solidFill>
                  <a:srgbClr val="FFFFFF"/>
                </a:solidFill>
                <a:latin typeface="Segoe UI Emoji" panose="020B0502040204020203" pitchFamily="34" charset="0"/>
                <a:ea typeface="Segoe UI Emoji" panose="020B0502040204020203" pitchFamily="34" charset="0"/>
              </a:rPr>
              <a:t>奥迪新款</a:t>
            </a:r>
            <a:r>
              <a:rPr lang="en-US" altLang="zh-CN" b="1" kern="0" dirty="0" smtClean="0">
                <a:solidFill>
                  <a:srgbClr val="FFFFFF"/>
                </a:solidFill>
                <a:latin typeface="Segoe UI Emoji" panose="020B0502040204020203" pitchFamily="34" charset="0"/>
                <a:ea typeface="Segoe UI Emoji" panose="020B0502040204020203" pitchFamily="34" charset="0"/>
              </a:rPr>
              <a:t>A6 , </a:t>
            </a:r>
            <a:r>
              <a:rPr lang="zh-CN" altLang="en-US" b="1" kern="0" dirty="0" smtClean="0">
                <a:solidFill>
                  <a:srgbClr val="FFFFFF"/>
                </a:solidFill>
                <a:latin typeface="Segoe UI Emoji" panose="020B0502040204020203" pitchFamily="34" charset="0"/>
                <a:ea typeface="Segoe UI Emoji" panose="020B0502040204020203" pitchFamily="34" charset="0"/>
              </a:rPr>
              <a:t>日内瓦</a:t>
            </a:r>
            <a:r>
              <a:rPr lang="en-US" altLang="zh-CN" b="1" kern="0" dirty="0" smtClean="0">
                <a:solidFill>
                  <a:srgbClr val="FFFFFF"/>
                </a:solidFill>
                <a:latin typeface="Segoe UI Emoji" panose="020B0502040204020203" pitchFamily="34" charset="0"/>
                <a:ea typeface="Segoe UI Emoji" panose="020B0502040204020203" pitchFamily="34" charset="0"/>
              </a:rPr>
              <a:t>,  2018 </a:t>
            </a:r>
            <a:endParaRPr kumimoji="0" lang="en-US" altLang="zh-CN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Emoji" panose="020B0502040204020203" pitchFamily="34" charset="0"/>
              <a:ea typeface="Segoe UI Emoj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9608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extfeld 5"/>
          <p:cNvSpPr txBox="1"/>
          <p:nvPr/>
        </p:nvSpPr>
        <p:spPr>
          <a:xfrm>
            <a:off x="6578361" y="6172201"/>
            <a:ext cx="2535053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dirty="0">
                <a:solidFill>
                  <a:srgbClr val="000044">
                    <a:lumMod val="75000"/>
                  </a:srgbClr>
                </a:solidFill>
                <a:latin typeface="+mn-lt"/>
                <a:cs typeface="+mn-cs"/>
              </a:rPr>
              <a:t>Radiated Monopole:150kHz to 30MHz </a:t>
            </a: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418541" y="147918"/>
            <a:ext cx="8331200" cy="487362"/>
          </a:xfrm>
        </p:spPr>
        <p:txBody>
          <a:bodyPr/>
          <a:lstStyle/>
          <a:p>
            <a:r>
              <a:rPr lang="en-US" altLang="zh-SG" sz="2400" dirty="0" smtClean="0"/>
              <a:t>36</a:t>
            </a:r>
            <a:r>
              <a:rPr lang="en-US" altLang="zh-CN" sz="2400" dirty="0" smtClean="0"/>
              <a:t>V2A </a:t>
            </a:r>
            <a:r>
              <a:rPr lang="zh-CN" altLang="en-US" sz="2400" dirty="0" smtClean="0"/>
              <a:t>同步</a:t>
            </a:r>
            <a:r>
              <a:rPr lang="en-US" altLang="zh-CN" sz="2400" dirty="0" smtClean="0"/>
              <a:t>buck</a:t>
            </a:r>
            <a:r>
              <a:rPr lang="zh-CN" altLang="en-US" sz="2400" dirty="0" smtClean="0"/>
              <a:t>芯片</a:t>
            </a:r>
            <a:r>
              <a:rPr lang="en-US" altLang="zh-CN" sz="2400" dirty="0" smtClean="0"/>
              <a:t>MP4420</a:t>
            </a:r>
            <a:endParaRPr lang="zh-SG" altLang="en-US" sz="2400" dirty="0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30729" y="905949"/>
            <a:ext cx="4318119" cy="347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>
              <a:lnSpc>
                <a:spcPct val="140000"/>
              </a:lnSpc>
            </a:pPr>
            <a:r>
              <a:rPr lang="en-US" altLang="zh-CN" sz="1600" b="1" dirty="0">
                <a:solidFill>
                  <a:srgbClr val="000066"/>
                </a:solidFill>
                <a:latin typeface="+mn-ea"/>
                <a:cs typeface="+mn-cs"/>
              </a:rPr>
              <a:t>• </a:t>
            </a:r>
            <a:r>
              <a:rPr lang="en-US" altLang="zh-CN" sz="1600" b="1" dirty="0" smtClean="0">
                <a:solidFill>
                  <a:srgbClr val="000066"/>
                </a:solidFill>
                <a:latin typeface="+mn-ea"/>
                <a:cs typeface="+mn-cs"/>
              </a:rPr>
              <a:t>4-36V</a:t>
            </a:r>
            <a:r>
              <a:rPr lang="zh-CN" altLang="en-US" sz="1600" b="1" dirty="0" smtClean="0">
                <a:solidFill>
                  <a:srgbClr val="000066"/>
                </a:solidFill>
                <a:latin typeface="+mn-ea"/>
                <a:cs typeface="+mn-cs"/>
              </a:rPr>
              <a:t>宽输入范围</a:t>
            </a:r>
            <a:endParaRPr lang="en-US" altLang="zh-CN" sz="1600" b="1" dirty="0" smtClean="0">
              <a:solidFill>
                <a:srgbClr val="000066"/>
              </a:solidFill>
              <a:latin typeface="+mn-ea"/>
              <a:cs typeface="+mn-cs"/>
            </a:endParaRPr>
          </a:p>
          <a:p>
            <a:r>
              <a:rPr lang="en-US" altLang="zh-CN" sz="1600" b="1" dirty="0" smtClean="0">
                <a:solidFill>
                  <a:srgbClr val="000066"/>
                </a:solidFill>
                <a:latin typeface="+mn-ea"/>
                <a:cs typeface="+mn-cs"/>
              </a:rPr>
              <a:t>•  </a:t>
            </a:r>
            <a:r>
              <a:rPr lang="zh-CN" altLang="en-US" sz="1600" b="1" dirty="0" smtClean="0">
                <a:solidFill>
                  <a:srgbClr val="000066"/>
                </a:solidFill>
                <a:latin typeface="+mn-ea"/>
                <a:cs typeface="+mn-cs"/>
              </a:rPr>
              <a:t>低导通</a:t>
            </a:r>
            <a:r>
              <a:rPr lang="zh-CN" altLang="en-US" sz="1600" b="1" dirty="0" smtClean="0">
                <a:solidFill>
                  <a:srgbClr val="002060"/>
                </a:solidFill>
                <a:latin typeface="+mn-ea"/>
                <a:cs typeface="+mn-cs"/>
              </a:rPr>
              <a:t>阻抗（</a:t>
            </a:r>
            <a:r>
              <a:rPr lang="en-US" altLang="zh-SG" dirty="0" smtClean="0">
                <a:solidFill>
                  <a:srgbClr val="002060"/>
                </a:solidFill>
                <a:latin typeface="+mn-ea"/>
              </a:rPr>
              <a:t>90m</a:t>
            </a:r>
            <a:r>
              <a:rPr lang="el-GR" altLang="zh-SG" dirty="0">
                <a:solidFill>
                  <a:srgbClr val="002060"/>
                </a:solidFill>
                <a:latin typeface="+mn-ea"/>
              </a:rPr>
              <a:t>Ω/55</a:t>
            </a:r>
            <a:r>
              <a:rPr lang="en-US" altLang="zh-SG" dirty="0">
                <a:solidFill>
                  <a:srgbClr val="002060"/>
                </a:solidFill>
                <a:latin typeface="+mn-ea"/>
              </a:rPr>
              <a:t>m</a:t>
            </a:r>
            <a:r>
              <a:rPr lang="el-GR" altLang="zh-SG" dirty="0" smtClean="0">
                <a:solidFill>
                  <a:srgbClr val="002060"/>
                </a:solidFill>
                <a:latin typeface="+mn-ea"/>
              </a:rPr>
              <a:t>Ω</a:t>
            </a:r>
            <a:r>
              <a:rPr lang="zh-CN" altLang="en-US" sz="1600" b="1" dirty="0" smtClean="0">
                <a:solidFill>
                  <a:srgbClr val="002060"/>
                </a:solidFill>
                <a:latin typeface="+mn-ea"/>
                <a:cs typeface="+mn-cs"/>
              </a:rPr>
              <a:t>）</a:t>
            </a:r>
            <a:endParaRPr lang="en-US" altLang="zh-CN" sz="1600" b="1" dirty="0" smtClean="0">
              <a:solidFill>
                <a:srgbClr val="002060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 smtClean="0">
                <a:solidFill>
                  <a:srgbClr val="000066"/>
                </a:solidFill>
                <a:latin typeface="+mn-ea"/>
                <a:cs typeface="+mn-cs"/>
              </a:rPr>
              <a:t>• Power Good </a:t>
            </a:r>
            <a:r>
              <a:rPr lang="zh-CN" altLang="en-US" sz="1600" b="1" dirty="0" smtClean="0">
                <a:solidFill>
                  <a:srgbClr val="000066"/>
                </a:solidFill>
                <a:latin typeface="+mn-ea"/>
                <a:cs typeface="+mn-cs"/>
              </a:rPr>
              <a:t>输出</a:t>
            </a:r>
            <a:endParaRPr lang="en-US" altLang="zh-CN" sz="1600" b="1" dirty="0" smtClean="0">
              <a:solidFill>
                <a:srgbClr val="000066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cs typeface="+mn-cs"/>
              </a:rPr>
              <a:t>• 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cs typeface="+mn-cs"/>
              </a:rPr>
              <a:t>效率高达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cs typeface="+mn-cs"/>
              </a:rPr>
              <a:t>95% </a:t>
            </a:r>
          </a:p>
          <a:p>
            <a:pPr>
              <a:lnSpc>
                <a:spcPct val="140000"/>
              </a:lnSpc>
            </a:pPr>
            <a:r>
              <a:rPr lang="en-US" altLang="zh-CN" sz="1600" b="1" dirty="0" smtClean="0">
                <a:solidFill>
                  <a:srgbClr val="000066"/>
                </a:solidFill>
                <a:latin typeface="+mn-ea"/>
                <a:cs typeface="+mn-cs"/>
              </a:rPr>
              <a:t>• AAM</a:t>
            </a:r>
            <a:r>
              <a:rPr lang="zh-CN" altLang="en-US" sz="1600" b="1" dirty="0" smtClean="0">
                <a:solidFill>
                  <a:srgbClr val="000066"/>
                </a:solidFill>
                <a:latin typeface="+mn-ea"/>
                <a:cs typeface="+mn-cs"/>
              </a:rPr>
              <a:t>轻载高效模式</a:t>
            </a:r>
            <a:endParaRPr lang="en-US" altLang="zh-CN" sz="1600" b="1" dirty="0">
              <a:solidFill>
                <a:srgbClr val="000066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 smtClean="0">
                <a:solidFill>
                  <a:srgbClr val="002060"/>
                </a:solidFill>
                <a:latin typeface="+mn-ea"/>
                <a:cs typeface="+mn-cs"/>
              </a:rPr>
              <a:t>• 410kHz </a:t>
            </a:r>
            <a:r>
              <a:rPr lang="zh-CN" altLang="en-US" sz="1600" b="1" dirty="0" smtClean="0">
                <a:solidFill>
                  <a:srgbClr val="002060"/>
                </a:solidFill>
                <a:latin typeface="+mn-ea"/>
                <a:cs typeface="+mn-cs"/>
              </a:rPr>
              <a:t>固定</a:t>
            </a:r>
            <a:r>
              <a:rPr lang="en-US" altLang="zh-CN" sz="1600" b="1" dirty="0" smtClean="0">
                <a:solidFill>
                  <a:srgbClr val="002060"/>
                </a:solidFill>
                <a:latin typeface="+mn-ea"/>
                <a:cs typeface="+mn-cs"/>
              </a:rPr>
              <a:t> </a:t>
            </a:r>
            <a:r>
              <a:rPr lang="zh-CN" altLang="en-US" sz="1600" b="1" dirty="0" smtClean="0">
                <a:solidFill>
                  <a:srgbClr val="002060"/>
                </a:solidFill>
                <a:latin typeface="+mn-ea"/>
                <a:cs typeface="+mn-cs"/>
              </a:rPr>
              <a:t>开关频率</a:t>
            </a:r>
            <a:endParaRPr lang="en-US" altLang="zh-CN" sz="1600" b="1" dirty="0">
              <a:solidFill>
                <a:srgbClr val="002060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>
                <a:solidFill>
                  <a:srgbClr val="002060"/>
                </a:solidFill>
                <a:latin typeface="+mn-ea"/>
                <a:cs typeface="+mn-cs"/>
              </a:rPr>
              <a:t>• </a:t>
            </a:r>
            <a:r>
              <a:rPr lang="zh-CN" altLang="en-US" sz="1600" b="1" dirty="0" smtClean="0">
                <a:solidFill>
                  <a:srgbClr val="002060"/>
                </a:solidFill>
                <a:latin typeface="+mn-ea"/>
                <a:cs typeface="+mn-cs"/>
              </a:rPr>
              <a:t>频率可同步到</a:t>
            </a:r>
            <a:r>
              <a:rPr lang="en-US" altLang="zh-CN" sz="1600" b="1" dirty="0" smtClean="0">
                <a:solidFill>
                  <a:srgbClr val="002060"/>
                </a:solidFill>
                <a:latin typeface="+mn-ea"/>
                <a:cs typeface="+mn-cs"/>
              </a:rPr>
              <a:t> 2.2MHz</a:t>
            </a:r>
            <a:endParaRPr lang="en-US" altLang="zh-CN" sz="1600" b="1" dirty="0">
              <a:solidFill>
                <a:srgbClr val="002060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>
                <a:solidFill>
                  <a:srgbClr val="000066"/>
                </a:solidFill>
                <a:latin typeface="+mn-ea"/>
                <a:cs typeface="+mn-cs"/>
              </a:rPr>
              <a:t>• </a:t>
            </a:r>
            <a:r>
              <a:rPr lang="zh-CN" altLang="en-US" sz="1600" b="1" dirty="0" smtClean="0">
                <a:solidFill>
                  <a:srgbClr val="000066"/>
                </a:solidFill>
                <a:latin typeface="+mn-ea"/>
                <a:cs typeface="+mn-cs"/>
              </a:rPr>
              <a:t>内置软启动</a:t>
            </a:r>
            <a:endParaRPr lang="en-US" altLang="zh-CN" sz="1600" b="1" dirty="0" smtClean="0">
              <a:solidFill>
                <a:srgbClr val="000066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 smtClean="0">
                <a:solidFill>
                  <a:srgbClr val="000066"/>
                </a:solidFill>
                <a:latin typeface="+mn-ea"/>
                <a:cs typeface="+mn-cs"/>
              </a:rPr>
              <a:t>• </a:t>
            </a:r>
            <a:r>
              <a:rPr lang="zh-CN" altLang="en-US" sz="1600" b="1" dirty="0" smtClean="0">
                <a:solidFill>
                  <a:srgbClr val="000066"/>
                </a:solidFill>
                <a:latin typeface="+mn-ea"/>
                <a:cs typeface="+mn-cs"/>
              </a:rPr>
              <a:t>内部补偿</a:t>
            </a:r>
            <a:endParaRPr lang="en-US" altLang="zh-CN" sz="1600" b="1" dirty="0">
              <a:solidFill>
                <a:srgbClr val="000066"/>
              </a:solidFill>
              <a:latin typeface="+mn-ea"/>
              <a:cs typeface="+mn-cs"/>
            </a:endParaRPr>
          </a:p>
          <a:p>
            <a:pPr>
              <a:lnSpc>
                <a:spcPct val="140000"/>
              </a:lnSpc>
            </a:pPr>
            <a:r>
              <a:rPr lang="en-US" altLang="zh-CN" sz="1600" b="1" dirty="0">
                <a:solidFill>
                  <a:srgbClr val="FF0000"/>
                </a:solidFill>
                <a:latin typeface="+mn-ea"/>
                <a:cs typeface="+mn-cs"/>
              </a:rPr>
              <a:t>• 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cs typeface="+mn-cs"/>
              </a:rPr>
              <a:t>SOT23-8 </a:t>
            </a:r>
            <a:r>
              <a:rPr lang="zh-CN" altLang="en-US" sz="1600" b="1" dirty="0">
                <a:solidFill>
                  <a:srgbClr val="FF0000"/>
                </a:solidFill>
                <a:latin typeface="+mn-ea"/>
                <a:cs typeface="+mn-cs"/>
              </a:rPr>
              <a:t>封装</a:t>
            </a:r>
            <a:endParaRPr lang="en-US" altLang="zh-CN" sz="1600" b="1" dirty="0" smtClean="0">
              <a:solidFill>
                <a:srgbClr val="FF0000"/>
              </a:solidFill>
              <a:latin typeface="+mn-ea"/>
              <a:cs typeface="+mn-cs"/>
            </a:endParaRPr>
          </a:p>
        </p:txBody>
      </p:sp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47928" y="909735"/>
            <a:ext cx="6121120" cy="285004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grpSp>
        <p:nvGrpSpPr>
          <p:cNvPr id="13" name="Group 18"/>
          <p:cNvGrpSpPr/>
          <p:nvPr/>
        </p:nvGrpSpPr>
        <p:grpSpPr>
          <a:xfrm>
            <a:off x="5585141" y="3999088"/>
            <a:ext cx="2146300" cy="2205038"/>
            <a:chOff x="5638800" y="2057400"/>
            <a:chExt cx="2146300" cy="2205038"/>
          </a:xfrm>
        </p:grpSpPr>
        <p:sp>
          <p:nvSpPr>
            <p:cNvPr id="14" name="TextBox 9"/>
            <p:cNvSpPr txBox="1">
              <a:spLocks noChangeArrowheads="1"/>
            </p:cNvSpPr>
            <p:nvPr/>
          </p:nvSpPr>
          <p:spPr bwMode="auto">
            <a:xfrm>
              <a:off x="5638800" y="2057400"/>
              <a:ext cx="214630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1600" b="1" dirty="0" smtClean="0">
                  <a:solidFill>
                    <a:srgbClr val="000066"/>
                  </a:solidFill>
                  <a:latin typeface="Arial" charset="0"/>
                  <a:ea typeface="PMingLiU" pitchFamily="18" charset="-120"/>
                  <a:cs typeface="+mn-cs"/>
                </a:rPr>
                <a:t>9mm*9 mm layout</a:t>
              </a:r>
              <a:endParaRPr lang="en-US" altLang="zh-CN" sz="1600" b="1" dirty="0">
                <a:solidFill>
                  <a:srgbClr val="000066"/>
                </a:solidFill>
                <a:latin typeface="Arial" charset="0"/>
                <a:ea typeface="PMingLiU" pitchFamily="18" charset="-120"/>
                <a:cs typeface="+mn-cs"/>
              </a:endParaRPr>
            </a:p>
          </p:txBody>
        </p:sp>
        <p:pic>
          <p:nvPicPr>
            <p:cNvPr id="15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715000" y="2438400"/>
              <a:ext cx="1834928" cy="18240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21" name="Grafik 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562" y="4070138"/>
            <a:ext cx="3505200" cy="1923172"/>
          </a:xfrm>
          <a:prstGeom prst="rect">
            <a:avLst/>
          </a:prstGeom>
          <a:noFill/>
          <a:ln>
            <a:solidFill>
              <a:srgbClr val="FFFFFF"/>
            </a:solidFill>
          </a:ln>
        </p:spPr>
      </p:pic>
      <p:sp>
        <p:nvSpPr>
          <p:cNvPr id="22" name="Textfeld 5"/>
          <p:cNvSpPr txBox="1"/>
          <p:nvPr/>
        </p:nvSpPr>
        <p:spPr>
          <a:xfrm>
            <a:off x="8184232" y="6065626"/>
            <a:ext cx="2946640" cy="27699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200" b="1" dirty="0">
                <a:solidFill>
                  <a:srgbClr val="000044">
                    <a:lumMod val="75000"/>
                  </a:srgbClr>
                </a:solidFill>
                <a:latin typeface="Arial" charset="0"/>
                <a:cs typeface="+mn-cs"/>
              </a:rPr>
              <a:t>Radiated Monopole:150kHz to 30MHz 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858983" y="4608315"/>
            <a:ext cx="45660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汽</a:t>
            </a:r>
            <a:r>
              <a:rPr lang="zh-CN" altLang="en-US" sz="1400" dirty="0"/>
              <a:t>车</a:t>
            </a:r>
            <a:r>
              <a:rPr lang="zh-CN" altLang="en-US" sz="1400" dirty="0" smtClean="0"/>
              <a:t>级</a:t>
            </a:r>
            <a:endParaRPr lang="en-US" altLang="zh-CN" sz="1400" dirty="0"/>
          </a:p>
          <a:p>
            <a:r>
              <a:rPr lang="zh-CN" altLang="en-US" sz="1400" dirty="0"/>
              <a:t> </a:t>
            </a:r>
            <a:r>
              <a:rPr lang="en-US" altLang="zh-CN" sz="1400" dirty="0" smtClean="0"/>
              <a:t>MPQ4420H-AEC1</a:t>
            </a:r>
            <a:r>
              <a:rPr lang="zh-CN" altLang="en-US" sz="1400" dirty="0" smtClean="0"/>
              <a:t>轻</a:t>
            </a:r>
            <a:r>
              <a:rPr lang="zh-CN" altLang="en-US" sz="1400" dirty="0"/>
              <a:t>载</a:t>
            </a:r>
            <a:r>
              <a:rPr lang="zh-CN" altLang="en-US" sz="1400" dirty="0" smtClean="0"/>
              <a:t>高效  </a:t>
            </a:r>
            <a:r>
              <a:rPr lang="en-US" altLang="zh-CN" sz="1400" dirty="0"/>
              <a:t>MPQ4420A </a:t>
            </a:r>
            <a:r>
              <a:rPr lang="en-US" altLang="zh-CN" sz="1400" dirty="0" smtClean="0"/>
              <a:t>–AEC1</a:t>
            </a:r>
            <a:r>
              <a:rPr lang="zh-CN" altLang="en-US" sz="1400" dirty="0" smtClean="0"/>
              <a:t>定</a:t>
            </a:r>
            <a:r>
              <a:rPr lang="zh-CN" altLang="en-US" sz="1400" dirty="0"/>
              <a:t>频   </a:t>
            </a:r>
            <a:endParaRPr lang="zh-SG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583254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3048" y="1112639"/>
            <a:ext cx="8568952" cy="2648202"/>
          </a:xfrm>
          <a:prstGeom prst="rect">
            <a:avLst/>
          </a:prstGeom>
        </p:spPr>
      </p:pic>
      <p:sp>
        <p:nvSpPr>
          <p:cNvPr id="24578" name="Text Box 7"/>
          <p:cNvSpPr txBox="1">
            <a:spLocks noChangeArrowheads="1"/>
          </p:cNvSpPr>
          <p:nvPr/>
        </p:nvSpPr>
        <p:spPr bwMode="auto">
          <a:xfrm>
            <a:off x="854365" y="917186"/>
            <a:ext cx="1524000" cy="396875"/>
          </a:xfrm>
          <a:prstGeom prst="rect">
            <a:avLst/>
          </a:prstGeom>
          <a:noFill/>
          <a:ln w="9525" algn="ctr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lnSpc>
                <a:spcPct val="100000"/>
              </a:lnSpc>
            </a:pPr>
            <a:r>
              <a:rPr lang="zh-CN" altLang="en-US" sz="2000" dirty="0" smtClean="0">
                <a:solidFill>
                  <a:srgbClr val="0000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性</a:t>
            </a:r>
            <a:endParaRPr lang="en-US" altLang="zh-CN" sz="2000" dirty="0">
              <a:solidFill>
                <a:srgbClr val="0000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1524001" y="-153888"/>
            <a:ext cx="184731" cy="307777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hangingPunct="1">
              <a:lnSpc>
                <a:spcPct val="100000"/>
              </a:lnSpc>
              <a:defRPr/>
            </a:pPr>
            <a:endParaRPr lang="en-US" sz="1400" dirty="0">
              <a:solidFill>
                <a:srgbClr val="FFFFFF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4596" name="Rectangle 3"/>
          <p:cNvSpPr txBox="1">
            <a:spLocks noChangeArrowheads="1"/>
          </p:cNvSpPr>
          <p:nvPr/>
        </p:nvSpPr>
        <p:spPr bwMode="auto">
          <a:xfrm>
            <a:off x="5569732" y="115689"/>
            <a:ext cx="63246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r">
              <a:lnSpc>
                <a:spcPts val="800"/>
              </a:lnSpc>
              <a:spcBef>
                <a:spcPts val="1200"/>
              </a:spcBef>
            </a:pPr>
            <a:r>
              <a:rPr lang="en-US" altLang="zh-CN" dirty="0" smtClean="0">
                <a:ea typeface="宋体" pitchFamily="2" charset="-122"/>
              </a:rPr>
              <a:t>MPQ3326 </a:t>
            </a:r>
            <a:r>
              <a:rPr lang="en-US" altLang="zh-CN" dirty="0" smtClean="0"/>
              <a:t> 16 </a:t>
            </a:r>
            <a:r>
              <a:rPr lang="zh-CN" altLang="en-US" dirty="0" smtClean="0"/>
              <a:t>通道线性</a:t>
            </a:r>
            <a:r>
              <a:rPr lang="en-US" altLang="zh-CN" dirty="0" smtClean="0"/>
              <a:t>LED</a:t>
            </a:r>
            <a:r>
              <a:rPr lang="zh-CN" altLang="en-US" dirty="0"/>
              <a:t>驱动</a:t>
            </a:r>
            <a:endParaRPr lang="en-US" altLang="zh-CN" dirty="0">
              <a:ea typeface="宋体" pitchFamily="2" charset="-122"/>
            </a:endParaRPr>
          </a:p>
        </p:txBody>
      </p:sp>
      <p:sp>
        <p:nvSpPr>
          <p:cNvPr id="136195" name="Rectangle 3"/>
          <p:cNvSpPr>
            <a:spLocks noChangeArrowheads="1"/>
          </p:cNvSpPr>
          <p:nvPr/>
        </p:nvSpPr>
        <p:spPr bwMode="auto">
          <a:xfrm>
            <a:off x="152400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6197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9077" name="Rectangle 5"/>
          <p:cNvSpPr>
            <a:spLocks noChangeArrowheads="1"/>
          </p:cNvSpPr>
          <p:nvPr/>
        </p:nvSpPr>
        <p:spPr bwMode="auto">
          <a:xfrm>
            <a:off x="152400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9079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37610" name="Rectangle 10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37612" name="Rectangle 12"/>
          <p:cNvSpPr>
            <a:spLocks noChangeArrowheads="1"/>
          </p:cNvSpPr>
          <p:nvPr/>
        </p:nvSpPr>
        <p:spPr bwMode="auto">
          <a:xfrm>
            <a:off x="152400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767408" y="1314061"/>
            <a:ext cx="5912134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en-US" dirty="0" smtClean="0">
                <a:latin typeface="+mj-ea"/>
                <a:ea typeface="+mj-ea"/>
              </a:rPr>
              <a:t>4</a:t>
            </a:r>
            <a:r>
              <a:rPr lang="en-US" altLang="zh-CN" dirty="0" smtClean="0">
                <a:latin typeface="+mj-ea"/>
                <a:ea typeface="+mj-ea"/>
              </a:rPr>
              <a:t>-18V</a:t>
            </a:r>
            <a:r>
              <a:rPr lang="zh-CN" altLang="en-US" dirty="0" smtClean="0">
                <a:latin typeface="+mj-ea"/>
                <a:ea typeface="+mj-ea"/>
              </a:rPr>
              <a:t>输入电压范围</a:t>
            </a:r>
            <a:endParaRPr lang="en-US" dirty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en-US" dirty="0">
                <a:latin typeface="+mj-ea"/>
                <a:ea typeface="+mj-ea"/>
              </a:rPr>
              <a:t>16 </a:t>
            </a:r>
            <a:r>
              <a:rPr lang="zh-CN" altLang="en-US" dirty="0" smtClean="0">
                <a:latin typeface="+mj-ea"/>
                <a:ea typeface="+mj-ea"/>
              </a:rPr>
              <a:t>通道，每通道</a:t>
            </a:r>
            <a:r>
              <a:rPr lang="en-US" altLang="zh-CN" dirty="0" smtClean="0">
                <a:latin typeface="+mj-ea"/>
                <a:ea typeface="+mj-ea"/>
              </a:rPr>
              <a:t>50mA</a:t>
            </a: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zh-CN" altLang="en-US" dirty="0" smtClean="0">
                <a:latin typeface="+mj-ea"/>
                <a:ea typeface="+mj-ea"/>
              </a:rPr>
              <a:t>外部电阻设置</a:t>
            </a:r>
            <a:r>
              <a:rPr lang="en-US" altLang="zh-CN" dirty="0" smtClean="0">
                <a:latin typeface="+mj-ea"/>
                <a:ea typeface="+mj-ea"/>
              </a:rPr>
              <a:t>LED</a:t>
            </a:r>
            <a:r>
              <a:rPr lang="zh-CN" altLang="en-US" dirty="0" smtClean="0">
                <a:latin typeface="+mj-ea"/>
                <a:ea typeface="+mj-ea"/>
              </a:rPr>
              <a:t>电流</a:t>
            </a:r>
            <a:endParaRPr lang="en-US" altLang="zh-CN" dirty="0" smtClean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dirty="0" smtClean="0">
                <a:latin typeface="+mj-ea"/>
                <a:ea typeface="+mj-ea"/>
              </a:rPr>
              <a:t>16</a:t>
            </a:r>
            <a:r>
              <a:rPr lang="zh-CN" altLang="en-US" dirty="0" smtClean="0">
                <a:latin typeface="+mj-ea"/>
                <a:ea typeface="+mj-ea"/>
              </a:rPr>
              <a:t>通道电流单独可调</a:t>
            </a:r>
            <a:endParaRPr lang="en-US" altLang="zh-CN" dirty="0" smtClean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每个通</a:t>
            </a:r>
            <a:r>
              <a:rPr lang="zh-CN" altLang="en-US" dirty="0" smtClean="0">
                <a:latin typeface="+mj-ea"/>
                <a:ea typeface="+mj-ea"/>
              </a:rPr>
              <a:t>道</a:t>
            </a:r>
            <a:r>
              <a:rPr lang="en-US" altLang="zh-CN" dirty="0" smtClean="0">
                <a:latin typeface="+mj-ea"/>
                <a:ea typeface="+mj-ea"/>
              </a:rPr>
              <a:t>6</a:t>
            </a:r>
            <a:r>
              <a:rPr lang="zh-CN" altLang="en-US" dirty="0" smtClean="0">
                <a:latin typeface="+mj-ea"/>
                <a:ea typeface="+mj-ea"/>
              </a:rPr>
              <a:t>位模拟调光精度</a:t>
            </a:r>
            <a:endParaRPr lang="en-US" dirty="0">
              <a:latin typeface="+mj-ea"/>
              <a:ea typeface="+mj-ea"/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dirty="0" smtClean="0">
                <a:latin typeface="+mj-ea"/>
                <a:ea typeface="+mj-ea"/>
              </a:rPr>
              <a:t>每</a:t>
            </a:r>
            <a:r>
              <a:rPr lang="zh-CN" altLang="en-US" dirty="0">
                <a:latin typeface="+mj-ea"/>
                <a:ea typeface="+mj-ea"/>
              </a:rPr>
              <a:t>个通</a:t>
            </a:r>
            <a:r>
              <a:rPr lang="zh-CN" altLang="en-US" dirty="0" smtClean="0">
                <a:latin typeface="+mj-ea"/>
                <a:ea typeface="+mj-ea"/>
              </a:rPr>
              <a:t>道</a:t>
            </a:r>
            <a:r>
              <a:rPr lang="en-US" altLang="zh-CN" dirty="0" smtClean="0">
                <a:latin typeface="+mj-ea"/>
                <a:ea typeface="+mj-ea"/>
              </a:rPr>
              <a:t>12</a:t>
            </a:r>
            <a:r>
              <a:rPr lang="zh-CN" altLang="en-US" dirty="0" smtClean="0">
                <a:latin typeface="+mj-ea"/>
                <a:ea typeface="+mj-ea"/>
              </a:rPr>
              <a:t>位数字调</a:t>
            </a:r>
            <a:r>
              <a:rPr lang="zh-CN" altLang="en-US" dirty="0">
                <a:latin typeface="+mj-ea"/>
                <a:ea typeface="+mj-ea"/>
              </a:rPr>
              <a:t>光精度</a:t>
            </a:r>
            <a:endParaRPr lang="en-US" altLang="zh-CN" dirty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en-US" dirty="0" smtClean="0">
                <a:latin typeface="+mj-ea"/>
                <a:ea typeface="+mj-ea"/>
              </a:rPr>
              <a:t>I2C </a:t>
            </a:r>
            <a:r>
              <a:rPr lang="zh-CN" altLang="en-US" dirty="0" smtClean="0">
                <a:latin typeface="+mj-ea"/>
                <a:ea typeface="+mj-ea"/>
              </a:rPr>
              <a:t>接口</a:t>
            </a:r>
            <a:endParaRPr lang="en-US" dirty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en-US" altLang="zh-CN" dirty="0" smtClean="0">
                <a:latin typeface="+mj-ea"/>
                <a:ea typeface="+mj-ea"/>
              </a:rPr>
              <a:t>10</a:t>
            </a:r>
            <a:r>
              <a:rPr lang="zh-CN" altLang="en-US" dirty="0" smtClean="0">
                <a:latin typeface="+mj-ea"/>
                <a:ea typeface="+mj-ea"/>
              </a:rPr>
              <a:t>个地址，支持最多</a:t>
            </a:r>
            <a:r>
              <a:rPr lang="en-US" altLang="zh-CN" dirty="0" smtClean="0">
                <a:latin typeface="+mj-ea"/>
                <a:ea typeface="+mj-ea"/>
              </a:rPr>
              <a:t>10</a:t>
            </a:r>
            <a:r>
              <a:rPr lang="zh-CN" altLang="en-US" dirty="0" smtClean="0">
                <a:latin typeface="+mj-ea"/>
                <a:ea typeface="+mj-ea"/>
              </a:rPr>
              <a:t>颗芯片并联</a:t>
            </a:r>
            <a:endParaRPr lang="en-US" altLang="zh-CN" dirty="0" smtClean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电流斜</a:t>
            </a:r>
            <a:r>
              <a:rPr lang="zh-CN" altLang="en-US" dirty="0" smtClean="0">
                <a:latin typeface="+mj-ea"/>
                <a:ea typeface="+mj-ea"/>
              </a:rPr>
              <a:t>率可调</a:t>
            </a:r>
            <a:endParaRPr lang="en-US" altLang="zh-CN" dirty="0" smtClean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zh-CN" altLang="en-US" dirty="0" smtClean="0">
                <a:latin typeface="+mj-ea"/>
                <a:ea typeface="+mj-ea"/>
              </a:rPr>
              <a:t>开路短路诊断</a:t>
            </a:r>
            <a:endParaRPr lang="en-US" dirty="0">
              <a:latin typeface="+mj-ea"/>
              <a:ea typeface="+mj-ea"/>
            </a:endParaRPr>
          </a:p>
          <a:p>
            <a:pPr algn="l">
              <a:lnSpc>
                <a:spcPct val="100000"/>
              </a:lnSpc>
              <a:buFont typeface="Arial" pitchFamily="34" charset="0"/>
              <a:buChar char="•"/>
            </a:pPr>
            <a:r>
              <a:rPr lang="en-US" dirty="0" smtClean="0">
                <a:latin typeface="+mj-ea"/>
                <a:ea typeface="+mj-ea"/>
              </a:rPr>
              <a:t>FCQFN24-4*4mm </a:t>
            </a:r>
            <a:r>
              <a:rPr lang="zh-CN" altLang="en-US" dirty="0" smtClean="0">
                <a:latin typeface="+mj-ea"/>
                <a:ea typeface="+mj-ea"/>
              </a:rPr>
              <a:t>封装</a:t>
            </a:r>
            <a:endParaRPr lang="en-US" dirty="0">
              <a:latin typeface="+mj-ea"/>
              <a:ea typeface="+mj-ea"/>
            </a:endParaRPr>
          </a:p>
        </p:txBody>
      </p:sp>
      <p:sp>
        <p:nvSpPr>
          <p:cNvPr id="547845" name="Rectangle 5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47847" name="Rectangle 7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6280" y="4045550"/>
            <a:ext cx="3010151" cy="1689371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3028" y="4045550"/>
            <a:ext cx="3001420" cy="168937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887033" y="4778462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适用</a:t>
            </a:r>
            <a:r>
              <a:rPr lang="zh-CN" altLang="en-US" b="1" dirty="0" smtClean="0"/>
              <a:t>于动态效果尾灯和转向灯，以及矩阵大灯。</a:t>
            </a:r>
            <a:endParaRPr lang="zh-SG" altLang="en-US" b="1" dirty="0"/>
          </a:p>
        </p:txBody>
      </p:sp>
    </p:spTree>
    <p:extLst>
      <p:ext uri="{BB962C8B-B14F-4D97-AF65-F5344CB8AC3E}">
        <p14:creationId xmlns:p14="http://schemas.microsoft.com/office/powerpoint/2010/main" val="89260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4151784" y="2852936"/>
            <a:ext cx="54726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7200" dirty="0" smtClean="0"/>
              <a:t>谢谢！！</a:t>
            </a:r>
            <a:endParaRPr lang="zh-CN" altLang="en-US" sz="7200" dirty="0"/>
          </a:p>
        </p:txBody>
      </p:sp>
      <p:sp>
        <p:nvSpPr>
          <p:cNvPr id="3" name="文本框 2"/>
          <p:cNvSpPr txBox="1"/>
          <p:nvPr/>
        </p:nvSpPr>
        <p:spPr>
          <a:xfrm>
            <a:off x="6816080" y="5706317"/>
            <a:ext cx="50405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感谢</a:t>
            </a:r>
            <a:r>
              <a:rPr lang="en-US" altLang="zh-CN" dirty="0">
                <a:latin typeface="+mn-ea"/>
              </a:rPr>
              <a:t>Christian Kueck  &amp;Jens Hedrich </a:t>
            </a:r>
            <a:r>
              <a:rPr lang="zh-CN" altLang="en-US" dirty="0" smtClean="0">
                <a:latin typeface="+mn-ea"/>
              </a:rPr>
              <a:t>提供的大量素材和指导！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646" y="5517232"/>
            <a:ext cx="1127858" cy="112785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631504" y="5660151"/>
            <a:ext cx="662473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400" i="1" dirty="0">
                <a:latin typeface="+mn-lt"/>
                <a:cs typeface="宋体" panose="02010600030101010101" pitchFamily="2" charset="-122"/>
              </a:rPr>
              <a:t>Derek Xie </a:t>
            </a:r>
            <a:r>
              <a:rPr lang="en-US" altLang="zh-CN" sz="1400" dirty="0">
                <a:latin typeface="+mn-lt"/>
                <a:cs typeface="宋体" panose="02010600030101010101" pitchFamily="2" charset="-122"/>
              </a:rPr>
              <a:t>(</a:t>
            </a:r>
            <a:r>
              <a:rPr lang="zh-CN" altLang="zh-CN" sz="1400" dirty="0">
                <a:latin typeface="+mn-lt"/>
                <a:cs typeface="宋体" panose="02010600030101010101" pitchFamily="2" charset="-122"/>
              </a:rPr>
              <a:t>谢建宇</a:t>
            </a:r>
            <a:r>
              <a:rPr lang="en-US" altLang="zh-CN" sz="1400" dirty="0">
                <a:latin typeface="+mn-lt"/>
                <a:cs typeface="宋体" panose="02010600030101010101" pitchFamily="2" charset="-122"/>
              </a:rPr>
              <a:t>)</a:t>
            </a:r>
            <a:endParaRPr lang="zh-CN" altLang="zh-CN" sz="1400" dirty="0">
              <a:latin typeface="+mn-lt"/>
              <a:cs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i="1" dirty="0">
                <a:latin typeface="+mn-lt"/>
                <a:cs typeface="宋体" panose="02010600030101010101" pitchFamily="2" charset="-122"/>
              </a:rPr>
              <a:t>FAE</a:t>
            </a:r>
            <a:r>
              <a:rPr lang="zh-CN" altLang="zh-CN" sz="1400" i="1" dirty="0">
                <a:latin typeface="+mn-lt"/>
                <a:cs typeface="宋体" panose="02010600030101010101" pitchFamily="2" charset="-122"/>
              </a:rPr>
              <a:t>（</a:t>
            </a:r>
            <a:r>
              <a:rPr lang="en-US" altLang="zh-CN" sz="1400" i="1" dirty="0">
                <a:latin typeface="+mn-lt"/>
                <a:cs typeface="宋体" panose="02010600030101010101" pitchFamily="2" charset="-122"/>
              </a:rPr>
              <a:t>Field Application Engineer</a:t>
            </a:r>
            <a:r>
              <a:rPr lang="zh-CN" altLang="zh-CN" sz="1400" i="1" dirty="0">
                <a:latin typeface="+mn-lt"/>
                <a:cs typeface="宋体" panose="02010600030101010101" pitchFamily="2" charset="-122"/>
              </a:rPr>
              <a:t>）</a:t>
            </a:r>
            <a:r>
              <a:rPr lang="zh-CN" altLang="zh-CN" sz="1400" dirty="0">
                <a:latin typeface="+mn-lt"/>
                <a:cs typeface="宋体" panose="02010600030101010101" pitchFamily="2" charset="-122"/>
              </a:rPr>
              <a:t> </a:t>
            </a:r>
            <a:r>
              <a:rPr lang="en-US" altLang="zh-CN" sz="1400" i="1" dirty="0">
                <a:latin typeface="+mn-lt"/>
                <a:cs typeface="宋体" panose="02010600030101010101" pitchFamily="2" charset="-122"/>
              </a:rPr>
              <a:t>MPS Shanghai office </a:t>
            </a:r>
            <a:endParaRPr lang="en-US" altLang="zh-CN" sz="1400" i="1" dirty="0" smtClean="0">
              <a:latin typeface="+mn-lt"/>
              <a:cs typeface="宋体" panose="02010600030101010101" pitchFamily="2" charset="-122"/>
            </a:endParaRPr>
          </a:p>
          <a:p>
            <a:pPr algn="just">
              <a:spcAft>
                <a:spcPts val="0"/>
              </a:spcAft>
            </a:pPr>
            <a:r>
              <a:rPr lang="en-US" altLang="zh-CN" sz="1400" dirty="0" smtClean="0">
                <a:latin typeface="+mn-lt"/>
              </a:rPr>
              <a:t>Mobile:18602175715  </a:t>
            </a:r>
            <a:r>
              <a:rPr lang="en-US" altLang="zh-CN" sz="1400" dirty="0">
                <a:latin typeface="+mn-lt"/>
              </a:rPr>
              <a:t>Derek.Xie@monolithicpower.com</a:t>
            </a:r>
            <a:r>
              <a:rPr lang="en-US" altLang="zh-CN" sz="1400" i="1" dirty="0" smtClean="0">
                <a:latin typeface="+mn-lt"/>
                <a:cs typeface="宋体" panose="02010600030101010101" pitchFamily="2" charset="-122"/>
              </a:rPr>
              <a:t> </a:t>
            </a:r>
            <a:endParaRPr lang="zh-CN" altLang="zh-CN" sz="1400" dirty="0">
              <a:effectLst/>
              <a:latin typeface="+mn-lt"/>
              <a:cs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600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汽车电子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内容 </a:t>
            </a:r>
            <a:endParaRPr lang="zh-CN" altLang="en-US" sz="2400" b="0" dirty="0"/>
          </a:p>
        </p:txBody>
      </p:sp>
      <p:sp>
        <p:nvSpPr>
          <p:cNvPr id="35" name="Text Box 3"/>
          <p:cNvSpPr txBox="1">
            <a:spLocks noChangeArrowheads="1"/>
          </p:cNvSpPr>
          <p:nvPr/>
        </p:nvSpPr>
        <p:spPr bwMode="auto">
          <a:xfrm>
            <a:off x="7476853" y="3631853"/>
            <a:ext cx="2933078" cy="2244725"/>
          </a:xfrm>
          <a:prstGeom prst="rect">
            <a:avLst/>
          </a:prstGeom>
          <a:solidFill>
            <a:srgbClr val="091D5D"/>
          </a:solidFill>
          <a:ln w="6350" algn="ctr">
            <a:noFill/>
            <a:miter lim="800000"/>
            <a:headEnd type="none" w="sm" len="sm"/>
            <a:tailEnd type="none" w="med" len="lg"/>
          </a:ln>
          <a:effectLst>
            <a:outerShdw dist="17961" dir="2700000" algn="ctr" rotWithShape="0">
              <a:srgbClr val="808080"/>
            </a:outerShdw>
          </a:effectLst>
        </p:spPr>
        <p:txBody>
          <a:bodyPr tIns="91440" bIns="91440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汽车测试标准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OEM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标准：</a:t>
            </a:r>
            <a:r>
              <a:rPr kumimoji="0" lang="en-US" altLang="zh-CN" sz="1400" b="1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GM,Ford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,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BMW,VW,Daimler</a:t>
            </a:r>
            <a:endParaRPr kumimoji="0" lang="en-US" altLang="zh-CN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全球性标准：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ISO,CISPR</a:t>
            </a:r>
            <a:endParaRPr kumimoji="0" lang="en-GB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美国标准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:SAE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中国标准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:GB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欧洲标准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:2004/104/EEC</a:t>
            </a:r>
            <a:endParaRPr kumimoji="0" lang="en-GB" sz="14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36" name="Rectangle 4"/>
          <p:cNvSpPr>
            <a:spLocks noChangeArrowheads="1"/>
          </p:cNvSpPr>
          <p:nvPr/>
        </p:nvSpPr>
        <p:spPr bwMode="auto">
          <a:xfrm>
            <a:off x="1274490" y="3168303"/>
            <a:ext cx="1511300" cy="584200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汽车电子产品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检测</a:t>
            </a:r>
            <a:endParaRPr kumimoji="0" lang="en-GB" altLang="zh-CN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7" name="Rectangle 5"/>
          <p:cNvSpPr>
            <a:spLocks noChangeArrowheads="1"/>
          </p:cNvSpPr>
          <p:nvPr/>
        </p:nvSpPr>
        <p:spPr bwMode="auto">
          <a:xfrm>
            <a:off x="3433490" y="1853853"/>
            <a:ext cx="1512888" cy="584200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功能</a:t>
            </a:r>
            <a:r>
              <a:rPr kumimoji="0" lang="en-US" altLang="zh-CN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/</a:t>
            </a: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性能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测试</a:t>
            </a:r>
            <a:endParaRPr kumimoji="0" lang="en-GB" altLang="zh-CN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3433490" y="4474816"/>
            <a:ext cx="1512888" cy="584200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</a:t>
            </a:r>
            <a:r>
              <a:rPr kumimoji="0" lang="en-US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C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测试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9" name="Rectangle 10"/>
          <p:cNvSpPr>
            <a:spLocks noChangeArrowheads="1"/>
          </p:cNvSpPr>
          <p:nvPr/>
        </p:nvSpPr>
        <p:spPr bwMode="auto">
          <a:xfrm>
            <a:off x="5684565" y="3638203"/>
            <a:ext cx="1511300" cy="303213"/>
          </a:xfrm>
          <a:prstGeom prst="rect">
            <a:avLst/>
          </a:prstGeom>
          <a:solidFill>
            <a:srgbClr val="091D5D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传导发射</a:t>
            </a:r>
            <a:r>
              <a:rPr kumimoji="0" lang="en-US" altLang="zh-CN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E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0" name="Rectangle 11"/>
          <p:cNvSpPr>
            <a:spLocks noChangeArrowheads="1"/>
          </p:cNvSpPr>
          <p:nvPr/>
        </p:nvSpPr>
        <p:spPr bwMode="auto">
          <a:xfrm>
            <a:off x="5684565" y="4127153"/>
            <a:ext cx="1511300" cy="303213"/>
          </a:xfrm>
          <a:prstGeom prst="rect">
            <a:avLst/>
          </a:prstGeom>
          <a:solidFill>
            <a:srgbClr val="091D5D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辐射发射</a:t>
            </a:r>
            <a:r>
              <a:rPr lang="en-US" altLang="zh-CN" sz="14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</a:t>
            </a:r>
            <a:r>
              <a:rPr kumimoji="0" lang="en-US" altLang="zh-CN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</a:t>
            </a:r>
            <a:endParaRPr kumimoji="0" lang="en-GB" altLang="en-US" sz="14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Rectangle 12"/>
          <p:cNvSpPr>
            <a:spLocks noChangeArrowheads="1"/>
          </p:cNvSpPr>
          <p:nvPr/>
        </p:nvSpPr>
        <p:spPr bwMode="auto">
          <a:xfrm>
            <a:off x="5684565" y="4616103"/>
            <a:ext cx="1511300" cy="303213"/>
          </a:xfrm>
          <a:prstGeom prst="rect">
            <a:avLst/>
          </a:prstGeom>
          <a:solidFill>
            <a:srgbClr val="091D5D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传导抗扰度</a:t>
            </a:r>
            <a:r>
              <a:rPr kumimoji="0" lang="en-US" altLang="zh-CN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S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2" name="AutoShape 13"/>
          <p:cNvCxnSpPr>
            <a:cxnSpLocks noChangeShapeType="1"/>
            <a:stCxn id="36" idx="3"/>
            <a:endCxn id="47" idx="1"/>
          </p:cNvCxnSpPr>
          <p:nvPr/>
        </p:nvCxnSpPr>
        <p:spPr bwMode="auto">
          <a:xfrm flipV="1">
            <a:off x="2785790" y="3019078"/>
            <a:ext cx="647700" cy="4413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AutoShape 14"/>
          <p:cNvCxnSpPr>
            <a:cxnSpLocks noChangeShapeType="1"/>
            <a:stCxn id="36" idx="3"/>
            <a:endCxn id="38" idx="1"/>
          </p:cNvCxnSpPr>
          <p:nvPr/>
        </p:nvCxnSpPr>
        <p:spPr bwMode="auto">
          <a:xfrm>
            <a:off x="2785790" y="3460403"/>
            <a:ext cx="647700" cy="130651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AutoShape 15"/>
          <p:cNvCxnSpPr>
            <a:cxnSpLocks noChangeShapeType="1"/>
            <a:stCxn id="47" idx="3"/>
            <a:endCxn id="56" idx="1"/>
          </p:cNvCxnSpPr>
          <p:nvPr/>
        </p:nvCxnSpPr>
        <p:spPr bwMode="auto">
          <a:xfrm flipV="1">
            <a:off x="4946378" y="1160116"/>
            <a:ext cx="801687" cy="1858962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" name="AutoShape 18"/>
          <p:cNvCxnSpPr>
            <a:cxnSpLocks noChangeShapeType="1"/>
            <a:stCxn id="38" idx="3"/>
            <a:endCxn id="39" idx="1"/>
          </p:cNvCxnSpPr>
          <p:nvPr/>
        </p:nvCxnSpPr>
        <p:spPr bwMode="auto">
          <a:xfrm flipV="1">
            <a:off x="4946378" y="3789810"/>
            <a:ext cx="738187" cy="97710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" name="AutoShape 20"/>
          <p:cNvCxnSpPr>
            <a:cxnSpLocks noChangeShapeType="1"/>
            <a:stCxn id="38" idx="3"/>
            <a:endCxn id="41" idx="1"/>
          </p:cNvCxnSpPr>
          <p:nvPr/>
        </p:nvCxnSpPr>
        <p:spPr bwMode="auto">
          <a:xfrm>
            <a:off x="4946378" y="4766916"/>
            <a:ext cx="738187" cy="79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" name="Rectangle 5"/>
          <p:cNvSpPr>
            <a:spLocks noChangeArrowheads="1"/>
          </p:cNvSpPr>
          <p:nvPr/>
        </p:nvSpPr>
        <p:spPr bwMode="auto">
          <a:xfrm>
            <a:off x="3433490" y="2726978"/>
            <a:ext cx="1512888" cy="584200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环境与可靠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性测试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8" name="Rectangle 5"/>
          <p:cNvSpPr>
            <a:spLocks noChangeArrowheads="1"/>
          </p:cNvSpPr>
          <p:nvPr/>
        </p:nvSpPr>
        <p:spPr bwMode="auto">
          <a:xfrm>
            <a:off x="3433490" y="3601691"/>
            <a:ext cx="1512888" cy="584200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环保与化学测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试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9" name="AutoShape 13"/>
          <p:cNvCxnSpPr>
            <a:cxnSpLocks noChangeShapeType="1"/>
            <a:stCxn id="36" idx="3"/>
            <a:endCxn id="37" idx="1"/>
          </p:cNvCxnSpPr>
          <p:nvPr/>
        </p:nvCxnSpPr>
        <p:spPr bwMode="auto">
          <a:xfrm flipV="1">
            <a:off x="2785790" y="2145953"/>
            <a:ext cx="647700" cy="13144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AutoShape 14"/>
          <p:cNvCxnSpPr>
            <a:cxnSpLocks noChangeShapeType="1"/>
            <a:stCxn id="36" idx="3"/>
            <a:endCxn id="48" idx="1"/>
          </p:cNvCxnSpPr>
          <p:nvPr/>
        </p:nvCxnSpPr>
        <p:spPr bwMode="auto">
          <a:xfrm>
            <a:off x="2785790" y="3460403"/>
            <a:ext cx="647700" cy="433388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1" name="Rectangle 12"/>
          <p:cNvSpPr>
            <a:spLocks noChangeArrowheads="1"/>
          </p:cNvSpPr>
          <p:nvPr/>
        </p:nvSpPr>
        <p:spPr bwMode="auto">
          <a:xfrm>
            <a:off x="5684565" y="5105053"/>
            <a:ext cx="1511300" cy="303213"/>
          </a:xfrm>
          <a:prstGeom prst="rect">
            <a:avLst/>
          </a:prstGeom>
          <a:solidFill>
            <a:srgbClr val="091D5D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辐射抗扰度</a:t>
            </a:r>
            <a:r>
              <a:rPr kumimoji="0" lang="en-US" altLang="zh-CN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RS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2" name="Rectangle 12"/>
          <p:cNvSpPr>
            <a:spLocks noChangeArrowheads="1"/>
          </p:cNvSpPr>
          <p:nvPr/>
        </p:nvSpPr>
        <p:spPr bwMode="auto">
          <a:xfrm>
            <a:off x="5684565" y="5594003"/>
            <a:ext cx="1511300" cy="303213"/>
          </a:xfrm>
          <a:prstGeom prst="rect">
            <a:avLst/>
          </a:prstGeom>
          <a:solidFill>
            <a:srgbClr val="091D5D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静电放电</a:t>
            </a:r>
            <a:r>
              <a:rPr kumimoji="0" lang="en-US" altLang="zh-CN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ESD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53" name="AutoShape 18"/>
          <p:cNvCxnSpPr>
            <a:cxnSpLocks noChangeShapeType="1"/>
            <a:stCxn id="38" idx="3"/>
            <a:endCxn id="52" idx="1"/>
          </p:cNvCxnSpPr>
          <p:nvPr/>
        </p:nvCxnSpPr>
        <p:spPr bwMode="auto">
          <a:xfrm>
            <a:off x="4946378" y="4766916"/>
            <a:ext cx="738187" cy="97869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4" name="AutoShape 18"/>
          <p:cNvCxnSpPr>
            <a:cxnSpLocks noChangeShapeType="1"/>
            <a:stCxn id="38" idx="3"/>
            <a:endCxn id="40" idx="1"/>
          </p:cNvCxnSpPr>
          <p:nvPr/>
        </p:nvCxnSpPr>
        <p:spPr bwMode="auto">
          <a:xfrm flipV="1">
            <a:off x="4946378" y="4278760"/>
            <a:ext cx="738187" cy="48815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AutoShape 18"/>
          <p:cNvCxnSpPr>
            <a:cxnSpLocks noChangeShapeType="1"/>
            <a:stCxn id="38" idx="3"/>
            <a:endCxn id="51" idx="1"/>
          </p:cNvCxnSpPr>
          <p:nvPr/>
        </p:nvCxnSpPr>
        <p:spPr bwMode="auto">
          <a:xfrm>
            <a:off x="4946378" y="4766916"/>
            <a:ext cx="738187" cy="489744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6" name="Rectangle 10"/>
          <p:cNvSpPr>
            <a:spLocks noChangeArrowheads="1"/>
          </p:cNvSpPr>
          <p:nvPr/>
        </p:nvSpPr>
        <p:spPr bwMode="auto">
          <a:xfrm>
            <a:off x="5748065" y="1009303"/>
            <a:ext cx="1511300" cy="303213"/>
          </a:xfrm>
          <a:prstGeom prst="rect">
            <a:avLst/>
          </a:prstGeom>
          <a:solidFill>
            <a:srgbClr val="091D5D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供电环境实验</a:t>
            </a:r>
            <a:endParaRPr kumimoji="0" lang="en-GB" altLang="zh-CN" sz="14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7" name="Rectangle 10"/>
          <p:cNvSpPr>
            <a:spLocks noChangeArrowheads="1"/>
          </p:cNvSpPr>
          <p:nvPr/>
        </p:nvSpPr>
        <p:spPr bwMode="auto">
          <a:xfrm>
            <a:off x="5748065" y="1507778"/>
            <a:ext cx="1511300" cy="303213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机械环境试验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8" name="Rectangle 10"/>
          <p:cNvSpPr>
            <a:spLocks noChangeArrowheads="1"/>
          </p:cNvSpPr>
          <p:nvPr/>
        </p:nvSpPr>
        <p:spPr bwMode="auto">
          <a:xfrm>
            <a:off x="5748065" y="1964978"/>
            <a:ext cx="1511300" cy="303213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气候环境试验</a:t>
            </a:r>
            <a:endParaRPr kumimoji="0" lang="en-GB" altLang="en-US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9" name="Rectangle 10"/>
          <p:cNvSpPr>
            <a:spLocks noChangeArrowheads="1"/>
          </p:cNvSpPr>
          <p:nvPr/>
        </p:nvSpPr>
        <p:spPr bwMode="auto">
          <a:xfrm>
            <a:off x="5748065" y="2436466"/>
            <a:ext cx="1511300" cy="303212"/>
          </a:xfrm>
          <a:prstGeom prst="rect">
            <a:avLst/>
          </a:prstGeom>
          <a:solidFill>
            <a:srgbClr val="DDD2B5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化学环境试验</a:t>
            </a:r>
            <a:endParaRPr kumimoji="0" lang="en-GB" altLang="zh-CN" sz="1400" b="0" i="0" u="none" strike="noStrike" kern="0" cap="none" spc="0" normalizeH="0" baseline="0" noProof="0" smtClean="0">
              <a:ln>
                <a:noFill/>
              </a:ln>
              <a:solidFill>
                <a:srgbClr val="091D5D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60" name="AutoShape 15"/>
          <p:cNvCxnSpPr>
            <a:cxnSpLocks noChangeShapeType="1"/>
            <a:stCxn id="47" idx="3"/>
            <a:endCxn id="57" idx="1"/>
          </p:cNvCxnSpPr>
          <p:nvPr/>
        </p:nvCxnSpPr>
        <p:spPr bwMode="auto">
          <a:xfrm flipV="1">
            <a:off x="4946378" y="1658591"/>
            <a:ext cx="801687" cy="13604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AutoShape 15"/>
          <p:cNvCxnSpPr>
            <a:cxnSpLocks noChangeShapeType="1"/>
            <a:stCxn id="47" idx="3"/>
            <a:endCxn id="59" idx="1"/>
          </p:cNvCxnSpPr>
          <p:nvPr/>
        </p:nvCxnSpPr>
        <p:spPr bwMode="auto">
          <a:xfrm flipV="1">
            <a:off x="4946378" y="2587278"/>
            <a:ext cx="801687" cy="4318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2" name="AutoShape 15"/>
          <p:cNvCxnSpPr>
            <a:cxnSpLocks noChangeShapeType="1"/>
            <a:stCxn id="47" idx="3"/>
            <a:endCxn id="58" idx="1"/>
          </p:cNvCxnSpPr>
          <p:nvPr/>
        </p:nvCxnSpPr>
        <p:spPr bwMode="auto">
          <a:xfrm flipV="1">
            <a:off x="4946378" y="2115791"/>
            <a:ext cx="801687" cy="903287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" name="TextBox 63"/>
          <p:cNvSpPr txBox="1">
            <a:spLocks noChangeArrowheads="1"/>
          </p:cNvSpPr>
          <p:nvPr/>
        </p:nvSpPr>
        <p:spPr bwMode="auto">
          <a:xfrm>
            <a:off x="7464152" y="980728"/>
            <a:ext cx="2945779" cy="2432050"/>
          </a:xfrm>
          <a:prstGeom prst="rect">
            <a:avLst/>
          </a:prstGeom>
          <a:noFill/>
          <a:ln w="19050" algn="ctr">
            <a:solidFill>
              <a:srgbClr val="091D5D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SO 16750-2</a:t>
            </a:r>
          </a:p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GB28046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2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直流电压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3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过电压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4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叠加交流电压策划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5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压慢速下降及上升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6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压断续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7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压反极性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8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接地参考及电源偏移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9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开路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0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短路保护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1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耐压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2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绝缘电阻测试</a:t>
            </a: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ct val="1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4.13</a:t>
            </a:r>
            <a:r>
              <a:rPr kumimoji="0" lang="zh-CN" altLang="en-US" sz="1000" i="0" u="none" strike="noStrike" kern="0" cap="none" spc="0" normalizeH="0" baseline="0" noProof="0" dirty="0" smtClean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电磁兼容测试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738380" y="5993754"/>
            <a:ext cx="10801200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对于汽车零部件来说，电磁兼容测试（</a:t>
            </a:r>
            <a:r>
              <a:rPr lang="en-US" altLang="zh-CN" dirty="0" smtClean="0">
                <a:latin typeface="+mn-ea"/>
              </a:rPr>
              <a:t>EMC</a:t>
            </a:r>
            <a:r>
              <a:rPr lang="zh-CN" altLang="en-US" dirty="0" smtClean="0">
                <a:latin typeface="+mn-ea"/>
              </a:rPr>
              <a:t>）是汽车电子所有测试中很重要的一部分内容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74837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zh-CN" altLang="en-US" sz="2400" dirty="0" smtClean="0"/>
              <a:t>汽车电子设备的</a:t>
            </a:r>
            <a:r>
              <a:rPr lang="en-US" altLang="zh-CN" sz="2400" dirty="0" smtClean="0"/>
              <a:t>EMC</a:t>
            </a:r>
            <a:r>
              <a:rPr lang="zh-CN" altLang="en-US" sz="2400" dirty="0" smtClean="0"/>
              <a:t>测试内容</a:t>
            </a:r>
            <a:endParaRPr lang="zh-CN" altLang="en-US" sz="2400" dirty="0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9579" y="1090997"/>
            <a:ext cx="241081" cy="241081"/>
          </a:xfrm>
          <a:prstGeom prst="rect">
            <a:avLst/>
          </a:prstGeom>
        </p:spPr>
      </p:pic>
      <p:sp>
        <p:nvSpPr>
          <p:cNvPr id="42" name="文本框 41"/>
          <p:cNvSpPr txBox="1"/>
          <p:nvPr/>
        </p:nvSpPr>
        <p:spPr>
          <a:xfrm>
            <a:off x="738380" y="5979240"/>
            <a:ext cx="10801200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对于汽车零部件来说，因为其中</a:t>
            </a:r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是最常见的噪声源，</a:t>
            </a:r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的</a:t>
            </a:r>
            <a:r>
              <a:rPr lang="en-US" altLang="zh-CN" dirty="0" smtClean="0">
                <a:latin typeface="+mn-ea"/>
              </a:rPr>
              <a:t>EMC</a:t>
            </a:r>
            <a:r>
              <a:rPr lang="zh-CN" altLang="en-US" dirty="0" smtClean="0">
                <a:latin typeface="+mn-ea"/>
              </a:rPr>
              <a:t>主要是在处理</a:t>
            </a:r>
            <a:r>
              <a:rPr lang="en-US" altLang="zh-CN" dirty="0" smtClean="0">
                <a:latin typeface="+mn-ea"/>
              </a:rPr>
              <a:t>EMI</a:t>
            </a:r>
            <a:r>
              <a:rPr lang="zh-CN" altLang="en-US" dirty="0" smtClean="0">
                <a:latin typeface="+mn-ea"/>
              </a:rPr>
              <a:t>问题</a:t>
            </a:r>
            <a:endParaRPr lang="zh-CN" altLang="en-US" dirty="0">
              <a:latin typeface="+mn-ea"/>
            </a:endParaRPr>
          </a:p>
        </p:txBody>
      </p:sp>
      <p:graphicFrame>
        <p:nvGraphicFramePr>
          <p:cNvPr id="21" name="Group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7904097"/>
              </p:ext>
            </p:extLst>
          </p:nvPr>
        </p:nvGraphicFramePr>
        <p:xfrm>
          <a:off x="767408" y="888685"/>
          <a:ext cx="10657183" cy="5014680"/>
        </p:xfrm>
        <a:graphic>
          <a:graphicData uri="http://schemas.openxmlformats.org/drawingml/2006/table">
            <a:tbl>
              <a:tblPr/>
              <a:tblGrid>
                <a:gridCol w="792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4056">
                  <a:extLst>
                    <a:ext uri="{9D8B030D-6E8A-4147-A177-3AD203B41FA5}">
                      <a16:colId xmlns:a16="http://schemas.microsoft.com/office/drawing/2014/main" val="229214246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1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241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5212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424334">
                <a:tc gridSpan="3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零部件测试类别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测试项目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SO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ISPR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AE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U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B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频率</a:t>
                      </a:r>
                      <a:endParaRPr kumimoji="0" lang="en-GB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91D5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6707">
                <a:tc rowSpan="15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MC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MI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 rowSpan="3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E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源线时域传导发射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637-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4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B/T21437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201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源线频域传导发射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ISPR25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41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655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0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~108M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296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信号线频域传导发射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ISPR25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41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655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296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E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辐射发射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天线接收法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ISPR25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41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655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50</a:t>
                      </a: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K~1G</a:t>
                      </a:r>
                      <a:endParaRPr kumimoji="0" lang="nl-NL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5882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辐射发射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TEM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小室法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ISPR25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41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8655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4613">
                <a:tc vMerge="1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 rowSpan="10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MS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 rowSpan="5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CS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源线脉冲抗扰度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637-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11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B/T21437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7507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信号线脉冲抗扰度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7637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3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1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GB/T21437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F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能量直接注入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452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7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3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50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~400M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大电流注入（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BCI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）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452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4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4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619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kumimoji="0" lang="en-US" altLang="zh-CN" sz="12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M~400M</a:t>
                      </a:r>
                      <a:endParaRPr kumimoji="0" lang="nl-NL" altLang="zh-CN" sz="1200" b="0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电源线音频耦合抗扰度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1719">
                <a:tc vMerge="1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S</a:t>
                      </a: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辐射抗扰度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天线照射法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452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21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619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80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M~18G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辐射抗扰度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TEM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小室法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452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3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24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619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hz~200M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辐射抗扰度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带状线法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452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5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2004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/104/EC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7619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~400M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辐射抗扰度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磁场环照射法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1452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-8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22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5</a:t>
                      </a: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K~30K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1719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ESD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静电放电实验</a:t>
                      </a:r>
                      <a:endParaRPr kumimoji="0" lang="en-US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0605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J1113-13</a:t>
                      </a: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nl-NL" altLang="zh-CN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19951</a:t>
                      </a: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tc>
                  <a:txBody>
                    <a:bodyPr/>
                    <a:lstStyle>
                      <a:lvl1pPr marL="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1pPr>
                      <a:lvl2pPr marL="3429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2pPr>
                      <a:lvl3pPr marL="6858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3pPr>
                      <a:lvl4pPr marL="10287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4pPr>
                      <a:lvl5pPr marL="13716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5pPr>
                      <a:lvl6pPr marL="17145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6pPr>
                      <a:lvl7pPr marL="20574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7pPr>
                      <a:lvl8pPr marL="24003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8pPr>
                      <a:lvl9pPr marL="2743200" algn="l" defTabSz="685800" rtl="0" eaLnBrk="1" latinLnBrk="0" hangingPunct="1">
                        <a:defRPr sz="1350" kern="1200">
                          <a:solidFill>
                            <a:schemeClr val="tx1"/>
                          </a:solidFill>
                          <a:latin typeface="Verdan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2000"/>
                        </a:lnSpc>
                        <a:spcBef>
                          <a:spcPct val="0"/>
                        </a:spcBef>
                        <a:spcAft>
                          <a:spcPct val="37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89996" marR="89996" marT="46795" marB="46795" anchor="ctr" horzOverflow="overflow">
                    <a:lnL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2B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546796" y="1319378"/>
            <a:ext cx="3312368" cy="1520858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104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20136" y="260648"/>
            <a:ext cx="4460135" cy="365522"/>
          </a:xfrm>
        </p:spPr>
        <p:txBody>
          <a:bodyPr/>
          <a:lstStyle/>
          <a:p>
            <a:r>
              <a:rPr lang="zh-CN" altLang="en-US" sz="2400" dirty="0"/>
              <a:t>目录</a:t>
            </a:r>
            <a:endParaRPr 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407368" y="980728"/>
            <a:ext cx="986509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1.LED</a:t>
            </a:r>
            <a:r>
              <a:rPr lang="zh-CN" altLang="en-US" sz="3200" dirty="0">
                <a:solidFill>
                  <a:schemeClr val="bg1">
                    <a:lumMod val="50000"/>
                  </a:schemeClr>
                </a:solidFill>
              </a:rPr>
              <a:t>车灯的趋势和发展</a:t>
            </a:r>
            <a:endParaRPr lang="en-US" altLang="zh-CN" sz="3200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/>
              <a:t>2.</a:t>
            </a:r>
            <a:r>
              <a:rPr lang="zh-CN" altLang="en-US" sz="3200" dirty="0"/>
              <a:t>车灯中</a:t>
            </a:r>
            <a:r>
              <a:rPr lang="en-US" altLang="zh-CN" sz="3200" dirty="0"/>
              <a:t>DCDC</a:t>
            </a:r>
            <a:r>
              <a:rPr lang="zh-CN" altLang="en-US" sz="3200" dirty="0"/>
              <a:t>芯片</a:t>
            </a:r>
            <a:r>
              <a:rPr lang="en-US" altLang="zh-CN" sz="3200" dirty="0"/>
              <a:t>EMC</a:t>
            </a:r>
            <a:r>
              <a:rPr lang="zh-CN" altLang="en-US" sz="3200" dirty="0"/>
              <a:t>特性</a:t>
            </a:r>
            <a:endParaRPr lang="en-US" altLang="zh-CN" sz="3200" dirty="0"/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3.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车灯中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DCD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芯片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EMC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设计要点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4.MPS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的车灯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</a:rPr>
              <a:t>LED</a:t>
            </a:r>
            <a:r>
              <a:rPr lang="zh-CN" altLang="en-US" sz="3200" dirty="0" smtClean="0">
                <a:solidFill>
                  <a:schemeClr val="bg1">
                    <a:lumMod val="50000"/>
                  </a:schemeClr>
                </a:solidFill>
              </a:rPr>
              <a:t>驱动方案</a:t>
            </a:r>
            <a:endParaRPr lang="en-US" altLang="zh-CN" sz="3200" dirty="0" smtClean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54944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EMC</a:t>
            </a:r>
            <a:r>
              <a:rPr lang="zh-CN" altLang="en-US" sz="2400" dirty="0" smtClean="0">
                <a:latin typeface="+mj-ea"/>
              </a:rPr>
              <a:t>三要素</a:t>
            </a:r>
            <a:endParaRPr lang="zh-CN" altLang="en-US" sz="2400" dirty="0">
              <a:latin typeface="+mj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464152" y="2060848"/>
            <a:ext cx="3547424" cy="1163638"/>
            <a:chOff x="7601042" y="1628800"/>
            <a:chExt cx="3547424" cy="1163638"/>
          </a:xfrm>
        </p:grpSpPr>
        <p:pic>
          <p:nvPicPr>
            <p:cNvPr id="7" name="Picture 3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01042" y="1628800"/>
              <a:ext cx="1217457" cy="1163638"/>
            </a:xfrm>
            <a:prstGeom prst="rect">
              <a:avLst/>
            </a:prstGeom>
            <a:noFill/>
            <a:ln w="6350" algn="ctr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832304" y="1628800"/>
              <a:ext cx="2316162" cy="1163638"/>
            </a:xfrm>
            <a:prstGeom prst="rect">
              <a:avLst/>
            </a:prstGeom>
            <a:noFill/>
            <a:ln w="6350" algn="ctr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685" b="12880"/>
          <a:stretch/>
        </p:blipFill>
        <p:spPr>
          <a:xfrm>
            <a:off x="1134574" y="2060848"/>
            <a:ext cx="3362488" cy="1163638"/>
          </a:xfrm>
          <a:prstGeom prst="rect">
            <a:avLst/>
          </a:prstGeom>
          <a:ln>
            <a:solidFill>
              <a:schemeClr val="bg1"/>
            </a:solidFill>
          </a:ln>
        </p:spPr>
      </p:pic>
      <p:grpSp>
        <p:nvGrpSpPr>
          <p:cNvPr id="19" name="组合 18"/>
          <p:cNvGrpSpPr/>
          <p:nvPr/>
        </p:nvGrpSpPr>
        <p:grpSpPr>
          <a:xfrm>
            <a:off x="5192277" y="2426643"/>
            <a:ext cx="1728192" cy="432048"/>
            <a:chOff x="5303912" y="3356992"/>
            <a:chExt cx="1728192" cy="432048"/>
          </a:xfrm>
        </p:grpSpPr>
        <p:cxnSp>
          <p:nvCxnSpPr>
            <p:cNvPr id="10" name="直接连接符 9"/>
            <p:cNvCxnSpPr/>
            <p:nvPr/>
          </p:nvCxnSpPr>
          <p:spPr>
            <a:xfrm>
              <a:off x="5303912" y="3356992"/>
              <a:ext cx="1152128" cy="0"/>
            </a:xfrm>
            <a:prstGeom prst="line">
              <a:avLst/>
            </a:prstGeom>
            <a:ln w="57150"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5879976" y="3789040"/>
              <a:ext cx="1152128" cy="0"/>
            </a:xfrm>
            <a:prstGeom prst="line">
              <a:avLst/>
            </a:prstGeom>
            <a:ln w="571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弧形 14"/>
            <p:cNvSpPr/>
            <p:nvPr/>
          </p:nvSpPr>
          <p:spPr>
            <a:xfrm>
              <a:off x="6384032" y="3356992"/>
              <a:ext cx="144016" cy="216024"/>
            </a:xfrm>
            <a:prstGeom prst="arc">
              <a:avLst>
                <a:gd name="adj1" fmla="val 16200000"/>
                <a:gd name="adj2" fmla="val 6330905"/>
              </a:avLst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连接符 17"/>
            <p:cNvCxnSpPr/>
            <p:nvPr/>
          </p:nvCxnSpPr>
          <p:spPr>
            <a:xfrm>
              <a:off x="5879976" y="3573016"/>
              <a:ext cx="576064" cy="0"/>
            </a:xfrm>
            <a:prstGeom prst="line">
              <a:avLst/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弧形 21"/>
            <p:cNvSpPr/>
            <p:nvPr/>
          </p:nvSpPr>
          <p:spPr>
            <a:xfrm rot="10800000">
              <a:off x="5807968" y="3573016"/>
              <a:ext cx="144016" cy="216024"/>
            </a:xfrm>
            <a:prstGeom prst="arc">
              <a:avLst>
                <a:gd name="adj1" fmla="val 16200000"/>
                <a:gd name="adj2" fmla="val 6330905"/>
              </a:avLst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55054" y="2126513"/>
            <a:ext cx="1202639" cy="1032308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5120269" y="134076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耦合路径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063552" y="134076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干扰源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328248" y="1340768"/>
            <a:ext cx="20882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>
                <a:latin typeface="+mj-ea"/>
                <a:ea typeface="+mj-ea"/>
              </a:rPr>
              <a:t>敏感设备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195833" y="3731253"/>
            <a:ext cx="928903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EMI</a:t>
            </a:r>
            <a:r>
              <a:rPr lang="zh-CN" altLang="en-US" dirty="0" smtClean="0"/>
              <a:t>测试中，待测零部件是干扰源，</a:t>
            </a:r>
            <a:r>
              <a:rPr lang="en-US" altLang="zh-CN" dirty="0" smtClean="0"/>
              <a:t>LISN</a:t>
            </a:r>
            <a:r>
              <a:rPr lang="zh-CN" altLang="en-US" dirty="0" smtClean="0"/>
              <a:t>和天线是敏感设备，通过</a:t>
            </a:r>
            <a:r>
              <a:rPr lang="en-US" altLang="zh-CN" dirty="0" smtClean="0"/>
              <a:t>LISN</a:t>
            </a:r>
            <a:r>
              <a:rPr lang="zh-CN" altLang="en-US" dirty="0" smtClean="0"/>
              <a:t>和天线接收信号来分析</a:t>
            </a:r>
            <a:r>
              <a:rPr lang="zh-CN" altLang="en-US" dirty="0"/>
              <a:t>零部件</a:t>
            </a:r>
            <a:r>
              <a:rPr lang="zh-CN" altLang="en-US" dirty="0" smtClean="0"/>
              <a:t>的电磁干扰的水平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EMS</a:t>
            </a:r>
            <a:r>
              <a:rPr lang="zh-CN" altLang="en-US" dirty="0" smtClean="0"/>
              <a:t>测试中， 通过各种天线对零部件发射电磁信号，以及在零部件输入端注入脉冲和噪声，来评估零部件的抗扰能力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1015813" y="5157812"/>
            <a:ext cx="102647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+mn-ea"/>
              </a:rPr>
              <a:t>因为</a:t>
            </a:r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是最常见的干扰源，而通常又不易受干扰，</a:t>
            </a:r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的</a:t>
            </a:r>
            <a:r>
              <a:rPr lang="en-US" altLang="zh-CN" dirty="0" smtClean="0">
                <a:latin typeface="+mn-ea"/>
              </a:rPr>
              <a:t>EMC</a:t>
            </a:r>
            <a:r>
              <a:rPr lang="zh-CN" altLang="en-US" dirty="0" smtClean="0">
                <a:latin typeface="+mn-ea"/>
              </a:rPr>
              <a:t>问题主要就是</a:t>
            </a:r>
            <a:r>
              <a:rPr lang="en-US" altLang="zh-CN" dirty="0" smtClean="0">
                <a:latin typeface="+mn-ea"/>
              </a:rPr>
              <a:t>EMI</a:t>
            </a:r>
            <a:r>
              <a:rPr lang="zh-CN" altLang="en-US" dirty="0" smtClean="0">
                <a:latin typeface="+mn-ea"/>
              </a:rPr>
              <a:t>问题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80840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DCDC</a:t>
            </a:r>
            <a:r>
              <a:rPr lang="zh-CN" altLang="en-US" sz="2400" dirty="0" smtClean="0">
                <a:latin typeface="+mj-ea"/>
              </a:rPr>
              <a:t>芯片的噪声特性</a:t>
            </a:r>
            <a:endParaRPr lang="zh-CN" altLang="en-US" sz="2400" dirty="0">
              <a:latin typeface="+mj-ea"/>
            </a:endParaRPr>
          </a:p>
        </p:txBody>
      </p:sp>
      <p:graphicFrame>
        <p:nvGraphicFramePr>
          <p:cNvPr id="105" name="Object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8189245"/>
              </p:ext>
            </p:extLst>
          </p:nvPr>
        </p:nvGraphicFramePr>
        <p:xfrm>
          <a:off x="1427825" y="1468605"/>
          <a:ext cx="54102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6" name="Visio" r:id="rId3" imgW="2795508" imgH="1164224" progId="Visio.Drawing.11">
                  <p:embed/>
                </p:oleObj>
              </mc:Choice>
              <mc:Fallback>
                <p:oleObj name="Visio" r:id="rId3" imgW="2795508" imgH="1164224" progId="Visio.Drawing.11">
                  <p:embed/>
                  <p:pic>
                    <p:nvPicPr>
                      <p:cNvPr id="5122" name="Object 1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7825" y="1468605"/>
                        <a:ext cx="54102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Slide Number Placeholder 3"/>
          <p:cNvSpPr txBox="1">
            <a:spLocks/>
          </p:cNvSpPr>
          <p:nvPr/>
        </p:nvSpPr>
        <p:spPr bwMode="auto">
          <a:xfrm>
            <a:off x="84138" y="6599238"/>
            <a:ext cx="258762" cy="122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nl-NL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fld id="{27EA6DCC-32B6-43B3-8CD0-2104E52D4AA1}" type="slidenum">
              <a:rPr lang="en-GB" altLang="en-GB" sz="80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endParaRPr lang="en-GB" altLang="en-GB" sz="80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9" name="Straight Arrow Connector 114"/>
          <p:cNvCxnSpPr/>
          <p:nvPr/>
        </p:nvCxnSpPr>
        <p:spPr bwMode="auto">
          <a:xfrm flipV="1">
            <a:off x="2176637" y="2205907"/>
            <a:ext cx="3395663" cy="14288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0" name="Straight Arrow Connector 145"/>
          <p:cNvCxnSpPr/>
          <p:nvPr/>
        </p:nvCxnSpPr>
        <p:spPr bwMode="auto">
          <a:xfrm rot="10800000" flipV="1">
            <a:off x="2102970" y="3455448"/>
            <a:ext cx="3482975" cy="0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1" name="Straight Arrow Connector 146"/>
          <p:cNvCxnSpPr/>
          <p:nvPr/>
        </p:nvCxnSpPr>
        <p:spPr bwMode="auto">
          <a:xfrm>
            <a:off x="5735960" y="2276872"/>
            <a:ext cx="0" cy="1178152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2" name="Straight Arrow Connector 147"/>
          <p:cNvCxnSpPr/>
          <p:nvPr/>
        </p:nvCxnSpPr>
        <p:spPr bwMode="auto">
          <a:xfrm rot="16200000" flipV="1">
            <a:off x="1573539" y="2790945"/>
            <a:ext cx="920750" cy="7938"/>
          </a:xfrm>
          <a:prstGeom prst="straightConnector1">
            <a:avLst/>
          </a:prstGeom>
          <a:noFill/>
          <a:ln w="38100" cap="flat" cmpd="sng" algn="ctr">
            <a:solidFill>
              <a:srgbClr val="A13D3A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3" name="Straight Arrow Connector 148"/>
          <p:cNvCxnSpPr/>
          <p:nvPr/>
        </p:nvCxnSpPr>
        <p:spPr bwMode="auto">
          <a:xfrm>
            <a:off x="4530150" y="2350414"/>
            <a:ext cx="883075" cy="0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4" name="Straight Arrow Connector 149"/>
          <p:cNvCxnSpPr/>
          <p:nvPr/>
        </p:nvCxnSpPr>
        <p:spPr bwMode="auto">
          <a:xfrm flipH="1" flipV="1">
            <a:off x="4511824" y="2332140"/>
            <a:ext cx="0" cy="1024852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5" name="Straight Arrow Connector 150"/>
          <p:cNvCxnSpPr/>
          <p:nvPr/>
        </p:nvCxnSpPr>
        <p:spPr bwMode="auto">
          <a:xfrm flipH="1">
            <a:off x="4475286" y="3302914"/>
            <a:ext cx="995921" cy="0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cxnSp>
        <p:nvCxnSpPr>
          <p:cNvPr id="126" name="Straight Arrow Connector 151"/>
          <p:cNvCxnSpPr/>
          <p:nvPr/>
        </p:nvCxnSpPr>
        <p:spPr bwMode="auto">
          <a:xfrm>
            <a:off x="5532999" y="2348880"/>
            <a:ext cx="0" cy="987425"/>
          </a:xfrm>
          <a:prstGeom prst="straightConnector1">
            <a:avLst/>
          </a:prstGeom>
          <a:noFill/>
          <a:ln w="38100" cap="flat" cmpd="sng" algn="ctr">
            <a:solidFill>
              <a:srgbClr val="663368"/>
            </a:solidFill>
            <a:prstDash val="sysDash"/>
            <a:headEnd type="none" w="med" len="med"/>
            <a:tailEnd type="arrow"/>
          </a:ln>
          <a:effectLst/>
        </p:spPr>
      </p:cxnSp>
      <p:sp>
        <p:nvSpPr>
          <p:cNvPr id="134" name="Rectangle 179"/>
          <p:cNvSpPr>
            <a:spLocks noChangeArrowheads="1"/>
          </p:cNvSpPr>
          <p:nvPr/>
        </p:nvSpPr>
        <p:spPr bwMode="auto">
          <a:xfrm>
            <a:off x="1605324" y="4305701"/>
            <a:ext cx="56447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12700" marR="0" lvl="0" indent="-1270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A13D3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</a:t>
            </a:r>
            <a:r>
              <a:rPr kumimoji="0" lang="en-US" altLang="zh-CN" sz="10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A13D3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W</a:t>
            </a:r>
            <a:r>
              <a:rPr kumimoji="0" lang="en-US" altLang="zh-CN" sz="1000" b="0" i="1" u="none" strike="noStrike" kern="0" cap="none" spc="0" normalizeH="0" baseline="0" noProof="0" dirty="0" smtClean="0">
                <a:ln>
                  <a:noFill/>
                </a:ln>
                <a:solidFill>
                  <a:srgbClr val="A13D3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(t)</a:t>
            </a:r>
            <a:endParaRPr kumimoji="0" lang="en-US" altLang="zh-CN" sz="1000" b="0" i="0" u="none" strike="noStrike" kern="0" cap="none" spc="0" normalizeH="0" baseline="0" noProof="0" dirty="0" smtClean="0">
              <a:ln>
                <a:noFill/>
              </a:ln>
              <a:solidFill>
                <a:srgbClr val="A13D3A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260" name="组合 259"/>
          <p:cNvGrpSpPr/>
          <p:nvPr/>
        </p:nvGrpSpPr>
        <p:grpSpPr>
          <a:xfrm>
            <a:off x="2194916" y="4230060"/>
            <a:ext cx="2185135" cy="1392237"/>
            <a:chOff x="898772" y="4230060"/>
            <a:chExt cx="2185135" cy="1392237"/>
          </a:xfrm>
        </p:grpSpPr>
        <p:cxnSp>
          <p:nvCxnSpPr>
            <p:cNvPr id="115" name="Straight Arrow Connector 137"/>
            <p:cNvCxnSpPr/>
            <p:nvPr/>
          </p:nvCxnSpPr>
          <p:spPr bwMode="auto">
            <a:xfrm rot="16200000">
              <a:off x="214242" y="4925385"/>
              <a:ext cx="1392237" cy="1588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3" name="Straight Arrow Connector 136"/>
            <p:cNvCxnSpPr/>
            <p:nvPr/>
          </p:nvCxnSpPr>
          <p:spPr bwMode="auto">
            <a:xfrm flipV="1">
              <a:off x="978882" y="5478411"/>
              <a:ext cx="2105025" cy="1587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5" name="Straight Connector 139"/>
            <p:cNvCxnSpPr/>
            <p:nvPr/>
          </p:nvCxnSpPr>
          <p:spPr bwMode="auto">
            <a:xfrm flipV="1">
              <a:off x="898772" y="4628205"/>
              <a:ext cx="450850" cy="17462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40"/>
            <p:cNvCxnSpPr/>
            <p:nvPr/>
          </p:nvCxnSpPr>
          <p:spPr bwMode="auto">
            <a:xfrm rot="16200000" flipH="1">
              <a:off x="928935" y="5056195"/>
              <a:ext cx="8699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41"/>
            <p:cNvCxnSpPr/>
            <p:nvPr/>
          </p:nvCxnSpPr>
          <p:spPr bwMode="auto">
            <a:xfrm rot="16200000" flipH="1">
              <a:off x="1809998" y="5132394"/>
              <a:ext cx="709612" cy="4763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8" name="Straight Connector 142"/>
            <p:cNvCxnSpPr/>
            <p:nvPr/>
          </p:nvCxnSpPr>
          <p:spPr bwMode="auto">
            <a:xfrm flipV="1">
              <a:off x="2154485" y="4623760"/>
              <a:ext cx="450850" cy="17462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9" name="Straight Connector 143"/>
            <p:cNvCxnSpPr/>
            <p:nvPr/>
          </p:nvCxnSpPr>
          <p:spPr bwMode="auto">
            <a:xfrm rot="16200000" flipH="1">
              <a:off x="2169566" y="5049051"/>
              <a:ext cx="871538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0" name="Straight Arrow Connector 144"/>
            <p:cNvCxnSpPr/>
            <p:nvPr/>
          </p:nvCxnSpPr>
          <p:spPr bwMode="auto">
            <a:xfrm flipV="1">
              <a:off x="911472" y="4455485"/>
              <a:ext cx="471488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A13D3A"/>
              </a:solidFill>
              <a:prstDash val="sysDash"/>
              <a:headEnd type="none" w="med" len="med"/>
              <a:tailEnd type="arrow"/>
            </a:ln>
            <a:effectLst/>
          </p:spPr>
        </p:cxnSp>
        <p:sp>
          <p:nvSpPr>
            <p:cNvPr id="141" name="Flowchart: Manual Input 152"/>
            <p:cNvSpPr/>
            <p:nvPr/>
          </p:nvSpPr>
          <p:spPr bwMode="auto">
            <a:xfrm>
              <a:off x="914647" y="4638047"/>
              <a:ext cx="447675" cy="842963"/>
            </a:xfrm>
            <a:prstGeom prst="flowChartManualInput">
              <a:avLst/>
            </a:prstGeom>
            <a:solidFill>
              <a:srgbClr val="A13D3A">
                <a:alpha val="5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tIns="91440" bIns="9144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  <p:sp>
          <p:nvSpPr>
            <p:cNvPr id="142" name="Flowchart: Manual Input 161"/>
            <p:cNvSpPr/>
            <p:nvPr/>
          </p:nvSpPr>
          <p:spPr bwMode="auto">
            <a:xfrm>
              <a:off x="2164010" y="4642810"/>
              <a:ext cx="447675" cy="842962"/>
            </a:xfrm>
            <a:prstGeom prst="flowChartManualInput">
              <a:avLst/>
            </a:prstGeom>
            <a:solidFill>
              <a:srgbClr val="A13D3A">
                <a:alpha val="50000"/>
              </a:srgbClr>
            </a:solidFill>
            <a:ln w="635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tIns="91440" bIns="91440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>
                <a:ln>
                  <a:noFill/>
                </a:ln>
                <a:solidFill>
                  <a:srgbClr val="091D5D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endParaRPr>
            </a:p>
          </p:txBody>
        </p:sp>
      </p:grpSp>
      <p:grpSp>
        <p:nvGrpSpPr>
          <p:cNvPr id="261" name="组合 260"/>
          <p:cNvGrpSpPr/>
          <p:nvPr/>
        </p:nvGrpSpPr>
        <p:grpSpPr>
          <a:xfrm>
            <a:off x="4139208" y="4255288"/>
            <a:ext cx="3047938" cy="1392238"/>
            <a:chOff x="2843064" y="4255288"/>
            <a:chExt cx="3047938" cy="1392238"/>
          </a:xfrm>
        </p:grpSpPr>
        <p:cxnSp>
          <p:nvCxnSpPr>
            <p:cNvPr id="144" name="Straight Arrow Connector 127"/>
            <p:cNvCxnSpPr/>
            <p:nvPr/>
          </p:nvCxnSpPr>
          <p:spPr bwMode="auto">
            <a:xfrm flipV="1">
              <a:off x="3429753" y="5501271"/>
              <a:ext cx="2461249" cy="26240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45" name="Straight Arrow Connector 128"/>
            <p:cNvCxnSpPr/>
            <p:nvPr/>
          </p:nvCxnSpPr>
          <p:spPr bwMode="auto">
            <a:xfrm rot="16200000">
              <a:off x="2723316" y="4950613"/>
              <a:ext cx="1392238" cy="1587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46" name="Rectangle 22"/>
            <p:cNvSpPr>
              <a:spLocks noChangeArrowheads="1"/>
            </p:cNvSpPr>
            <p:nvPr/>
          </p:nvSpPr>
          <p:spPr bwMode="auto">
            <a:xfrm>
              <a:off x="2843064" y="4376576"/>
              <a:ext cx="518013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2700" indent="-127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12700" marR="0" lvl="0" indent="-1270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200" b="0" i="1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A13D3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</a:t>
              </a:r>
              <a:r>
                <a:rPr kumimoji="0" lang="en-US" altLang="zh-CN" sz="1000" b="0" i="1" u="none" strike="noStrike" kern="0" cap="none" spc="0" normalizeH="0" baseline="0" noProof="0" dirty="0" err="1" smtClean="0">
                  <a:ln>
                    <a:noFill/>
                  </a:ln>
                  <a:solidFill>
                    <a:srgbClr val="A13D3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R</a:t>
              </a:r>
              <a:r>
                <a:rPr kumimoji="0" lang="en-US" altLang="zh-CN" sz="1000" b="0" i="1" u="none" strike="noStrike" kern="0" cap="none" spc="0" normalizeH="0" baseline="0" noProof="0" dirty="0" smtClean="0">
                  <a:ln>
                    <a:noFill/>
                  </a:ln>
                  <a:solidFill>
                    <a:srgbClr val="A13D3A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(t)</a:t>
              </a:r>
              <a:endParaRPr kumimoji="0" lang="en-US" altLang="zh-CN" sz="1000" b="0" i="0" u="none" strike="noStrike" kern="0" cap="none" spc="0" normalizeH="0" baseline="0" noProof="0" dirty="0" smtClean="0">
                <a:ln>
                  <a:noFill/>
                </a:ln>
                <a:solidFill>
                  <a:srgbClr val="A13D3A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47" name="Straight Connector 130"/>
            <p:cNvCxnSpPr/>
            <p:nvPr/>
          </p:nvCxnSpPr>
          <p:spPr bwMode="auto">
            <a:xfrm rot="10800000">
              <a:off x="3880603" y="4661053"/>
              <a:ext cx="828675" cy="176213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66336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8" name="Straight Connector 131"/>
            <p:cNvCxnSpPr/>
            <p:nvPr/>
          </p:nvCxnSpPr>
          <p:spPr bwMode="auto">
            <a:xfrm rot="16200000" flipH="1">
              <a:off x="3459916" y="5089043"/>
              <a:ext cx="869950" cy="0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66336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9" name="Straight Connector 132"/>
            <p:cNvCxnSpPr/>
            <p:nvPr/>
          </p:nvCxnSpPr>
          <p:spPr bwMode="auto">
            <a:xfrm rot="16200000" flipH="1">
              <a:off x="4340978" y="5165243"/>
              <a:ext cx="709613" cy="4763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66336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0" name="Straight Connector 133"/>
            <p:cNvCxnSpPr/>
            <p:nvPr/>
          </p:nvCxnSpPr>
          <p:spPr bwMode="auto">
            <a:xfrm flipH="1" flipV="1">
              <a:off x="5136317" y="4652163"/>
              <a:ext cx="513024" cy="16827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66336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Straight Connector 134"/>
            <p:cNvCxnSpPr/>
            <p:nvPr/>
          </p:nvCxnSpPr>
          <p:spPr bwMode="auto">
            <a:xfrm rot="16200000" flipH="1">
              <a:off x="4701341" y="5078566"/>
              <a:ext cx="871537" cy="1587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663368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Straight Arrow Connector 135"/>
            <p:cNvCxnSpPr/>
            <p:nvPr/>
          </p:nvCxnSpPr>
          <p:spPr bwMode="auto">
            <a:xfrm flipV="1">
              <a:off x="4075866" y="4444201"/>
              <a:ext cx="471487" cy="0"/>
            </a:xfrm>
            <a:prstGeom prst="straightConnector1">
              <a:avLst/>
            </a:prstGeom>
            <a:noFill/>
            <a:ln w="38100" cap="flat" cmpd="sng" algn="ctr">
              <a:solidFill>
                <a:srgbClr val="663368"/>
              </a:solidFill>
              <a:prstDash val="sysDash"/>
              <a:headEnd type="none" w="med" len="med"/>
              <a:tailEnd type="arrow"/>
            </a:ln>
            <a:effectLst/>
          </p:spPr>
        </p:cxnSp>
        <p:sp>
          <p:nvSpPr>
            <p:cNvPr id="153" name="Flowchart: Manual Input 10"/>
            <p:cNvSpPr>
              <a:spLocks noChangeArrowheads="1"/>
            </p:cNvSpPr>
            <p:nvPr/>
          </p:nvSpPr>
          <p:spPr bwMode="auto">
            <a:xfrm flipH="1">
              <a:off x="3900866" y="4671086"/>
              <a:ext cx="784107" cy="842963"/>
            </a:xfrm>
            <a:prstGeom prst="flowChartManualInput">
              <a:avLst/>
            </a:prstGeom>
            <a:solidFill>
              <a:srgbClr val="663368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4" name="Flowchart: Manual Input 10"/>
            <p:cNvSpPr>
              <a:spLocks noChangeArrowheads="1"/>
            </p:cNvSpPr>
            <p:nvPr/>
          </p:nvSpPr>
          <p:spPr bwMode="auto">
            <a:xfrm flipH="1">
              <a:off x="5150867" y="4664990"/>
              <a:ext cx="485511" cy="842963"/>
            </a:xfrm>
            <a:prstGeom prst="flowChartManualInput">
              <a:avLst/>
            </a:prstGeom>
            <a:solidFill>
              <a:srgbClr val="663368">
                <a:alpha val="50195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62" name="组合 261"/>
          <p:cNvGrpSpPr/>
          <p:nvPr/>
        </p:nvGrpSpPr>
        <p:grpSpPr>
          <a:xfrm>
            <a:off x="7243513" y="4257048"/>
            <a:ext cx="3028951" cy="1393825"/>
            <a:chOff x="5805276" y="4257048"/>
            <a:chExt cx="3028951" cy="1393825"/>
          </a:xfrm>
        </p:grpSpPr>
        <p:cxnSp>
          <p:nvCxnSpPr>
            <p:cNvPr id="107" name="Straight Arrow Connector 24"/>
            <p:cNvCxnSpPr/>
            <p:nvPr/>
          </p:nvCxnSpPr>
          <p:spPr bwMode="auto">
            <a:xfrm flipV="1">
              <a:off x="6230727" y="5498474"/>
              <a:ext cx="2603500" cy="0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08" name="Straight Arrow Connector 25"/>
            <p:cNvCxnSpPr/>
            <p:nvPr/>
          </p:nvCxnSpPr>
          <p:spPr bwMode="auto">
            <a:xfrm rot="16200000">
              <a:off x="5617158" y="4953167"/>
              <a:ext cx="1393825" cy="1587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09" name="Rectangle 26"/>
            <p:cNvSpPr>
              <a:spLocks noChangeArrowheads="1"/>
            </p:cNvSpPr>
            <p:nvPr/>
          </p:nvSpPr>
          <p:spPr bwMode="auto">
            <a:xfrm>
              <a:off x="5805276" y="4379287"/>
              <a:ext cx="465138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2700" indent="-127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0" hangingPunct="0"/>
              <a:r>
                <a:rPr lang="en-US" altLang="zh-CN" i="1" dirty="0" err="1" smtClean="0">
                  <a:solidFill>
                    <a:srgbClr val="0E3C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L</a:t>
              </a:r>
              <a:r>
                <a:rPr lang="en-US" altLang="zh-CN" i="1" dirty="0" smtClean="0">
                  <a:solidFill>
                    <a:srgbClr val="0E3C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(t)</a:t>
              </a:r>
              <a:endParaRPr lang="en-US" altLang="zh-CN" sz="1000" dirty="0" smtClean="0">
                <a:solidFill>
                  <a:srgbClr val="0E3C6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110" name="Straight Connector 27"/>
            <p:cNvCxnSpPr/>
            <p:nvPr/>
          </p:nvCxnSpPr>
          <p:spPr bwMode="auto">
            <a:xfrm flipV="1">
              <a:off x="6294227" y="4649160"/>
              <a:ext cx="449262" cy="173038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33"/>
            <p:cNvCxnSpPr/>
            <p:nvPr/>
          </p:nvCxnSpPr>
          <p:spPr bwMode="auto">
            <a:xfrm>
              <a:off x="6751427" y="4654286"/>
              <a:ext cx="812800" cy="17462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38"/>
            <p:cNvCxnSpPr/>
            <p:nvPr/>
          </p:nvCxnSpPr>
          <p:spPr bwMode="auto">
            <a:xfrm flipV="1">
              <a:off x="7519777" y="4639635"/>
              <a:ext cx="450850" cy="174625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39"/>
            <p:cNvCxnSpPr/>
            <p:nvPr/>
          </p:nvCxnSpPr>
          <p:spPr bwMode="auto">
            <a:xfrm>
              <a:off x="7962689" y="4644398"/>
              <a:ext cx="758825" cy="169862"/>
            </a:xfrm>
            <a:prstGeom prst="line">
              <a:avLst/>
            </a:prstGeom>
            <a:solidFill>
              <a:srgbClr val="DDD2B5"/>
            </a:solidFill>
            <a:ln w="25400" cap="flat" cmpd="sng" algn="ctr">
              <a:solidFill>
                <a:srgbClr val="336699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77"/>
            <p:cNvCxnSpPr/>
            <p:nvPr/>
          </p:nvCxnSpPr>
          <p:spPr bwMode="auto">
            <a:xfrm rot="10800000">
              <a:off x="6308514" y="4703135"/>
              <a:ext cx="2505075" cy="1588"/>
            </a:xfrm>
            <a:prstGeom prst="line">
              <a:avLst/>
            </a:prstGeom>
            <a:solidFill>
              <a:srgbClr val="DDD2B5"/>
            </a:solidFill>
            <a:ln w="1270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7" name="Flowchart: Manual Input 10"/>
            <p:cNvSpPr>
              <a:spLocks noChangeArrowheads="1"/>
            </p:cNvSpPr>
            <p:nvPr/>
          </p:nvSpPr>
          <p:spPr bwMode="auto">
            <a:xfrm flipH="1">
              <a:off x="6737139" y="4657098"/>
              <a:ext cx="784225" cy="842962"/>
            </a:xfrm>
            <a:prstGeom prst="flowChartManualInput">
              <a:avLst/>
            </a:prstGeom>
            <a:solidFill>
              <a:srgbClr val="549C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8" name="Flowchart: Manual Input 154"/>
            <p:cNvSpPr>
              <a:spLocks noChangeArrowheads="1"/>
            </p:cNvSpPr>
            <p:nvPr/>
          </p:nvSpPr>
          <p:spPr bwMode="auto">
            <a:xfrm>
              <a:off x="6318039" y="4663448"/>
              <a:ext cx="420688" cy="842962"/>
            </a:xfrm>
            <a:prstGeom prst="flowChartManualInput">
              <a:avLst/>
            </a:prstGeom>
            <a:solidFill>
              <a:srgbClr val="549C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6" name="Flowchart: Manual Input 10"/>
            <p:cNvSpPr>
              <a:spLocks noChangeArrowheads="1"/>
            </p:cNvSpPr>
            <p:nvPr/>
          </p:nvSpPr>
          <p:spPr bwMode="auto">
            <a:xfrm flipH="1">
              <a:off x="7937289" y="4662223"/>
              <a:ext cx="784225" cy="842963"/>
            </a:xfrm>
            <a:prstGeom prst="flowChartManualInput">
              <a:avLst/>
            </a:prstGeom>
            <a:solidFill>
              <a:srgbClr val="549C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57" name="Flowchart: Manual Input 167"/>
            <p:cNvSpPr>
              <a:spLocks noChangeArrowheads="1"/>
            </p:cNvSpPr>
            <p:nvPr/>
          </p:nvSpPr>
          <p:spPr bwMode="auto">
            <a:xfrm>
              <a:off x="7519777" y="4655510"/>
              <a:ext cx="420687" cy="842963"/>
            </a:xfrm>
            <a:prstGeom prst="flowChartManualInput">
              <a:avLst/>
            </a:prstGeom>
            <a:solidFill>
              <a:srgbClr val="549CB5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2190283" y="2147353"/>
            <a:ext cx="88998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0" lvl="0" indent="-1270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i="1" kern="0" dirty="0" err="1">
                <a:solidFill>
                  <a:srgbClr val="A13D3A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i="1" kern="0" dirty="0" err="1">
                <a:solidFill>
                  <a:srgbClr val="A13D3A"/>
                </a:solidFill>
                <a:latin typeface="微软雅黑" pitchFamily="34" charset="-122"/>
                <a:ea typeface="微软雅黑" pitchFamily="34" charset="-122"/>
              </a:rPr>
              <a:t>SW</a:t>
            </a:r>
            <a:r>
              <a:rPr lang="en-US" altLang="zh-CN" i="1" kern="0" dirty="0">
                <a:solidFill>
                  <a:srgbClr val="A13D3A"/>
                </a:solidFill>
                <a:latin typeface="微软雅黑" pitchFamily="34" charset="-122"/>
                <a:ea typeface="微软雅黑" pitchFamily="34" charset="-122"/>
              </a:rPr>
              <a:t>(t)</a:t>
            </a:r>
            <a:endParaRPr lang="en-US" altLang="zh-CN" kern="0" dirty="0">
              <a:solidFill>
                <a:srgbClr val="A13D3A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633024" y="2780928"/>
            <a:ext cx="805029" cy="533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i="1" kern="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r>
              <a:rPr lang="en-US" altLang="zh-CN" i="1" kern="0" dirty="0" err="1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SR</a:t>
            </a:r>
            <a:r>
              <a:rPr lang="en-US" altLang="zh-CN" i="1" kern="0" dirty="0">
                <a:solidFill>
                  <a:srgbClr val="7030A0"/>
                </a:solidFill>
                <a:latin typeface="微软雅黑" pitchFamily="34" charset="-122"/>
                <a:ea typeface="微软雅黑" pitchFamily="34" charset="-122"/>
              </a:rPr>
              <a:t>(t)</a:t>
            </a:r>
          </a:p>
        </p:txBody>
      </p:sp>
      <p:sp>
        <p:nvSpPr>
          <p:cNvPr id="11" name="矩形 10"/>
          <p:cNvSpPr/>
          <p:nvPr/>
        </p:nvSpPr>
        <p:spPr>
          <a:xfrm>
            <a:off x="5413225" y="1215499"/>
            <a:ext cx="604653" cy="3970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0" lvl="0" indent="-12700" algn="ctr" defTabSz="914400" eaLnBrk="0" fontAlgn="auto" latinLnBrk="0" hangingPunct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i="1" kern="0" dirty="0" err="1">
                <a:solidFill>
                  <a:srgbClr val="091D5D"/>
                </a:solidFill>
                <a:latin typeface="微软雅黑" pitchFamily="34" charset="-122"/>
                <a:ea typeface="微软雅黑" pitchFamily="34" charset="-122"/>
              </a:rPr>
              <a:t>iL</a:t>
            </a:r>
            <a:r>
              <a:rPr lang="en-US" altLang="zh-CN" i="1" kern="0" dirty="0">
                <a:solidFill>
                  <a:srgbClr val="091D5D"/>
                </a:solidFill>
                <a:latin typeface="微软雅黑" pitchFamily="34" charset="-122"/>
                <a:ea typeface="微软雅黑" pitchFamily="34" charset="-122"/>
              </a:rPr>
              <a:t>(t)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54734" y="939889"/>
            <a:ext cx="4523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BUCK</a:t>
            </a:r>
            <a:r>
              <a:rPr lang="zh-CN" altLang="en-US" dirty="0" smtClean="0"/>
              <a:t>电路的常见开关波形</a:t>
            </a:r>
            <a:endParaRPr lang="zh-CN" altLang="en-US" dirty="0"/>
          </a:p>
        </p:txBody>
      </p:sp>
      <p:grpSp>
        <p:nvGrpSpPr>
          <p:cNvPr id="263" name="组合 262"/>
          <p:cNvGrpSpPr/>
          <p:nvPr/>
        </p:nvGrpSpPr>
        <p:grpSpPr>
          <a:xfrm>
            <a:off x="7816799" y="2060083"/>
            <a:ext cx="3028950" cy="1644650"/>
            <a:chOff x="7816799" y="1701126"/>
            <a:chExt cx="3028950" cy="1644650"/>
          </a:xfrm>
        </p:grpSpPr>
        <p:cxnSp>
          <p:nvCxnSpPr>
            <p:cNvPr id="231" name="Straight Arrow Connector 31"/>
            <p:cNvCxnSpPr/>
            <p:nvPr/>
          </p:nvCxnSpPr>
          <p:spPr bwMode="auto">
            <a:xfrm flipV="1">
              <a:off x="8499424" y="3266401"/>
              <a:ext cx="2105025" cy="1588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2" name="Straight Arrow Connector 32"/>
            <p:cNvCxnSpPr/>
            <p:nvPr/>
          </p:nvCxnSpPr>
          <p:spPr bwMode="auto">
            <a:xfrm rot="16200000">
              <a:off x="7811242" y="2648070"/>
              <a:ext cx="1393825" cy="1588"/>
            </a:xfrm>
            <a:prstGeom prst="straightConnector1">
              <a:avLst/>
            </a:prstGeom>
            <a:solidFill>
              <a:srgbClr val="DDD2B5"/>
            </a:solidFill>
            <a:ln w="12700" cap="flat" cmpd="sng" algn="ctr">
              <a:solidFill>
                <a:srgbClr val="969696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33" name="Rectangle 40"/>
            <p:cNvSpPr>
              <a:spLocks noChangeArrowheads="1"/>
            </p:cNvSpPr>
            <p:nvPr/>
          </p:nvSpPr>
          <p:spPr bwMode="auto">
            <a:xfrm>
              <a:off x="7816799" y="2074189"/>
              <a:ext cx="635000" cy="276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2700" indent="-127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r>
                <a:rPr lang="en-US" altLang="zh-CN" i="1" dirty="0" err="1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sw</a:t>
              </a:r>
              <a:r>
                <a:rPr lang="en-US" altLang="zh-CN" i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t)</a:t>
              </a:r>
              <a:endParaRPr lang="en-US" altLang="zh-CN" sz="10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36" name="Straight Connector 57"/>
            <p:cNvCxnSpPr/>
            <p:nvPr/>
          </p:nvCxnSpPr>
          <p:spPr bwMode="auto">
            <a:xfrm rot="5400000" flipH="1">
              <a:off x="9686080" y="1012945"/>
              <a:ext cx="1588" cy="2317750"/>
            </a:xfrm>
            <a:prstGeom prst="line">
              <a:avLst/>
            </a:prstGeom>
            <a:solidFill>
              <a:schemeClr val="bg1"/>
            </a:solidFill>
            <a:ln w="6350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37" name="Rectangle 58"/>
            <p:cNvSpPr>
              <a:spLocks noChangeArrowheads="1"/>
            </p:cNvSpPr>
            <p:nvPr/>
          </p:nvSpPr>
          <p:spPr bwMode="auto">
            <a:xfrm>
              <a:off x="10282186" y="1859876"/>
              <a:ext cx="423863" cy="295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12700" indent="-127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en-US" altLang="zh-CN" i="1">
                  <a:solidFill>
                    <a:srgbClr val="A13D3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in</a:t>
              </a:r>
            </a:p>
          </p:txBody>
        </p:sp>
        <p:grpSp>
          <p:nvGrpSpPr>
            <p:cNvPr id="238" name="Group 159"/>
            <p:cNvGrpSpPr>
              <a:grpSpLocks/>
            </p:cNvGrpSpPr>
            <p:nvPr/>
          </p:nvGrpSpPr>
          <p:grpSpPr bwMode="auto">
            <a:xfrm>
              <a:off x="8527999" y="2158326"/>
              <a:ext cx="1792287" cy="1133475"/>
              <a:chOff x="1329246" y="1706883"/>
              <a:chExt cx="1792287" cy="1133476"/>
            </a:xfrm>
            <a:effectLst/>
          </p:grpSpPr>
          <p:cxnSp>
            <p:nvCxnSpPr>
              <p:cNvPr id="239" name="Straight Connector 41"/>
              <p:cNvCxnSpPr/>
              <p:nvPr/>
            </p:nvCxnSpPr>
            <p:spPr bwMode="auto">
              <a:xfrm flipV="1">
                <a:off x="1329246" y="1732283"/>
                <a:ext cx="473075" cy="11113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ffectLst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0" name="Straight Connector 42"/>
              <p:cNvCxnSpPr/>
              <p:nvPr/>
            </p:nvCxnSpPr>
            <p:spPr bwMode="auto">
              <a:xfrm rot="5400000">
                <a:off x="1256221" y="2278384"/>
                <a:ext cx="1122363" cy="1588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1" name="Straight Connector 43"/>
              <p:cNvCxnSpPr/>
              <p:nvPr/>
            </p:nvCxnSpPr>
            <p:spPr bwMode="auto">
              <a:xfrm>
                <a:off x="2624646" y="1729108"/>
                <a:ext cx="496887" cy="1588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ffectLst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2" name="Straight Connector 44"/>
              <p:cNvCxnSpPr/>
              <p:nvPr/>
            </p:nvCxnSpPr>
            <p:spPr bwMode="auto">
              <a:xfrm rot="5400000">
                <a:off x="2530984" y="2272033"/>
                <a:ext cx="1122363" cy="158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  <a:effectLst/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3" name="Straight Connector 45"/>
              <p:cNvCxnSpPr/>
              <p:nvPr/>
            </p:nvCxnSpPr>
            <p:spPr bwMode="auto">
              <a:xfrm rot="5400000">
                <a:off x="2037270" y="2267271"/>
                <a:ext cx="1122364" cy="1588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4" name="Straight Connector 52"/>
              <p:cNvCxnSpPr/>
              <p:nvPr/>
            </p:nvCxnSpPr>
            <p:spPr bwMode="auto">
              <a:xfrm rot="10800000">
                <a:off x="1829308" y="2816547"/>
                <a:ext cx="779463" cy="1587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5" name="Straight Connector 118"/>
              <p:cNvCxnSpPr/>
              <p:nvPr/>
            </p:nvCxnSpPr>
            <p:spPr bwMode="auto">
              <a:xfrm rot="5400000">
                <a:off x="1243521" y="2278384"/>
                <a:ext cx="1122363" cy="1588"/>
              </a:xfrm>
              <a:prstGeom prst="line">
                <a:avLst/>
              </a:prstGeom>
              <a:solidFill>
                <a:schemeClr val="bg1"/>
              </a:solidFill>
              <a:ln w="6350" cap="flat" cmpd="sng" algn="ctr">
                <a:solidFill>
                  <a:srgbClr val="A13D3A"/>
                </a:solidFill>
                <a:prstDash val="sysDot"/>
                <a:round/>
                <a:headEnd type="none" w="med" len="med"/>
                <a:tailEnd type="none" w="med" len="med"/>
              </a:ln>
              <a:effectLst>
                <a:outerShdw dist="17961" dir="2700000" algn="ctr" rotWithShape="0">
                  <a:srgbClr val="808080"/>
                </a:outerShdw>
              </a:effectLst>
            </p:spPr>
          </p:cxnSp>
          <p:cxnSp>
            <p:nvCxnSpPr>
              <p:cNvPr id="246" name="Straight Connector 119"/>
              <p:cNvCxnSpPr/>
              <p:nvPr/>
            </p:nvCxnSpPr>
            <p:spPr bwMode="auto">
              <a:xfrm rot="5400000">
                <a:off x="2024570" y="2267271"/>
                <a:ext cx="1122364" cy="1588"/>
              </a:xfrm>
              <a:prstGeom prst="line">
                <a:avLst/>
              </a:prstGeom>
              <a:solidFill>
                <a:schemeClr val="bg1"/>
              </a:solidFill>
              <a:ln w="6350" cap="flat" cmpd="sng" algn="ctr">
                <a:solidFill>
                  <a:srgbClr val="A13D3A"/>
                </a:solidFill>
                <a:prstDash val="sysDot"/>
                <a:round/>
                <a:headEnd type="none" w="med" len="med"/>
                <a:tailEnd type="none" w="med" len="med"/>
              </a:ln>
              <a:effectLst>
                <a:outerShdw dist="17961" dir="2700000" algn="ctr" rotWithShape="0">
                  <a:srgbClr val="808080"/>
                </a:outerShdw>
              </a:effectLst>
            </p:spPr>
          </p:cxnSp>
          <p:cxnSp>
            <p:nvCxnSpPr>
              <p:cNvPr id="247" name="Straight Connector 120"/>
              <p:cNvCxnSpPr/>
              <p:nvPr/>
            </p:nvCxnSpPr>
            <p:spPr bwMode="auto">
              <a:xfrm rot="10800000">
                <a:off x="1816608" y="2816547"/>
                <a:ext cx="779463" cy="1587"/>
              </a:xfrm>
              <a:prstGeom prst="line">
                <a:avLst/>
              </a:prstGeom>
              <a:solidFill>
                <a:schemeClr val="bg1"/>
              </a:solidFill>
              <a:ln w="6350" cap="flat" cmpd="sng" algn="ctr">
                <a:solidFill>
                  <a:srgbClr val="A13D3A"/>
                </a:solidFill>
                <a:prstDash val="sysDot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248" name="Straight Connector 121"/>
            <p:cNvCxnSpPr/>
            <p:nvPr/>
          </p:nvCxnSpPr>
          <p:spPr bwMode="auto">
            <a:xfrm rot="5400000">
              <a:off x="8235898" y="2474239"/>
              <a:ext cx="1547813" cy="1588"/>
            </a:xfrm>
            <a:prstGeom prst="line">
              <a:avLst/>
            </a:prstGeom>
            <a:solidFill>
              <a:schemeClr val="bg1"/>
            </a:solidFill>
            <a:ln w="3175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9" name="Straight Connector 122"/>
            <p:cNvCxnSpPr/>
            <p:nvPr/>
          </p:nvCxnSpPr>
          <p:spPr bwMode="auto">
            <a:xfrm rot="5400000">
              <a:off x="9021711" y="2528214"/>
              <a:ext cx="1547813" cy="1587"/>
            </a:xfrm>
            <a:prstGeom prst="line">
              <a:avLst/>
            </a:prstGeom>
            <a:solidFill>
              <a:schemeClr val="bg1"/>
            </a:solidFill>
            <a:ln w="3175" cap="flat" cmpd="sng" algn="ctr">
              <a:solidFill>
                <a:srgbClr val="A13D3A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8" name="Rectangle 40"/>
          <p:cNvSpPr>
            <a:spLocks noChangeArrowheads="1"/>
          </p:cNvSpPr>
          <p:nvPr/>
        </p:nvSpPr>
        <p:spPr bwMode="auto">
          <a:xfrm>
            <a:off x="3539189" y="1169023"/>
            <a:ext cx="8577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12700" indent="-127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zh-CN" sz="1800" i="1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w</a:t>
            </a:r>
            <a:r>
              <a:rPr lang="en-US" altLang="zh-CN" sz="1800" i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</a:t>
            </a:r>
            <a:endParaRPr lang="en-US" altLang="zh-CN" sz="1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9" name="流程图: 接点 258"/>
          <p:cNvSpPr/>
          <p:nvPr/>
        </p:nvSpPr>
        <p:spPr>
          <a:xfrm flipH="1" flipV="1">
            <a:off x="2521623" y="1845540"/>
            <a:ext cx="167423" cy="164962"/>
          </a:xfrm>
          <a:prstGeom prst="flowChartConnector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5" name="肘形连接符 264"/>
          <p:cNvCxnSpPr>
            <a:stCxn id="259" idx="4"/>
            <a:endCxn id="134" idx="0"/>
          </p:cNvCxnSpPr>
          <p:nvPr/>
        </p:nvCxnSpPr>
        <p:spPr>
          <a:xfrm rot="16200000" flipH="1" flipV="1">
            <a:off x="1016366" y="2716732"/>
            <a:ext cx="2460161" cy="717775"/>
          </a:xfrm>
          <a:prstGeom prst="bentConnector3">
            <a:avLst>
              <a:gd name="adj1" fmla="val -9292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7" name="流程图: 接点 266"/>
          <p:cNvSpPr/>
          <p:nvPr/>
        </p:nvSpPr>
        <p:spPr>
          <a:xfrm flipH="1" flipV="1">
            <a:off x="3831226" y="2379579"/>
            <a:ext cx="167423" cy="164962"/>
          </a:xfrm>
          <a:prstGeom prst="flowChartConnector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8" name="肘形连接符 267"/>
          <p:cNvCxnSpPr>
            <a:stCxn id="267" idx="2"/>
            <a:endCxn id="146" idx="0"/>
          </p:cNvCxnSpPr>
          <p:nvPr/>
        </p:nvCxnSpPr>
        <p:spPr>
          <a:xfrm>
            <a:off x="3998649" y="2462060"/>
            <a:ext cx="399566" cy="1914516"/>
          </a:xfrm>
          <a:prstGeom prst="bentConnector2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2" name="流程图: 接点 271"/>
          <p:cNvSpPr/>
          <p:nvPr/>
        </p:nvSpPr>
        <p:spPr>
          <a:xfrm flipH="1" flipV="1">
            <a:off x="5424521" y="1870486"/>
            <a:ext cx="167423" cy="164962"/>
          </a:xfrm>
          <a:prstGeom prst="flowChartConnector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3" name="肘形连接符 272"/>
          <p:cNvCxnSpPr>
            <a:stCxn id="272" idx="4"/>
            <a:endCxn id="109" idx="0"/>
          </p:cNvCxnSpPr>
          <p:nvPr/>
        </p:nvCxnSpPr>
        <p:spPr>
          <a:xfrm rot="16200000" flipH="1">
            <a:off x="5237756" y="2140961"/>
            <a:ext cx="2508801" cy="1967850"/>
          </a:xfrm>
          <a:prstGeom prst="bentConnector3">
            <a:avLst>
              <a:gd name="adj1" fmla="val -9112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9" name="流程图: 接点 278"/>
          <p:cNvSpPr/>
          <p:nvPr/>
        </p:nvSpPr>
        <p:spPr>
          <a:xfrm flipH="1" flipV="1">
            <a:off x="3843925" y="1833028"/>
            <a:ext cx="167423" cy="164962"/>
          </a:xfrm>
          <a:prstGeom prst="flowChartConnector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0" name="肘形连接符 279"/>
          <p:cNvCxnSpPr>
            <a:stCxn id="279" idx="4"/>
            <a:endCxn id="233" idx="0"/>
          </p:cNvCxnSpPr>
          <p:nvPr/>
        </p:nvCxnSpPr>
        <p:spPr>
          <a:xfrm rot="16200000" flipH="1">
            <a:off x="5730908" y="29756"/>
            <a:ext cx="600118" cy="4206663"/>
          </a:xfrm>
          <a:prstGeom prst="bentConnector3">
            <a:avLst>
              <a:gd name="adj1" fmla="val -50186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5" name="文本框 284"/>
          <p:cNvSpPr txBox="1"/>
          <p:nvPr/>
        </p:nvSpPr>
        <p:spPr>
          <a:xfrm>
            <a:off x="814987" y="5883283"/>
            <a:ext cx="102647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以</a:t>
            </a:r>
            <a:r>
              <a:rPr lang="en-US" altLang="zh-CN" dirty="0" smtClean="0">
                <a:latin typeface="+mn-ea"/>
              </a:rPr>
              <a:t>BUCK</a:t>
            </a:r>
            <a:r>
              <a:rPr lang="zh-CN" altLang="en-US" dirty="0" smtClean="0">
                <a:latin typeface="+mn-ea"/>
              </a:rPr>
              <a:t>为例，</a:t>
            </a:r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开关过程中产生电压和电流的变化，包含了较快的</a:t>
            </a:r>
            <a:r>
              <a:rPr lang="en-US" altLang="zh-CN" dirty="0" smtClean="0">
                <a:latin typeface="+mn-ea"/>
              </a:rPr>
              <a:t>di/</a:t>
            </a:r>
            <a:r>
              <a:rPr lang="en-US" altLang="zh-CN" dirty="0" err="1" smtClean="0">
                <a:latin typeface="+mn-ea"/>
              </a:rPr>
              <a:t>dt</a:t>
            </a:r>
            <a:r>
              <a:rPr lang="zh-CN" altLang="en-US" dirty="0" smtClean="0">
                <a:latin typeface="+mn-ea"/>
              </a:rPr>
              <a:t>和</a:t>
            </a:r>
            <a:r>
              <a:rPr lang="en-US" altLang="zh-CN" dirty="0" smtClean="0">
                <a:latin typeface="+mn-ea"/>
              </a:rPr>
              <a:t>dv/</a:t>
            </a:r>
            <a:r>
              <a:rPr lang="en-US" altLang="zh-CN" dirty="0" err="1" smtClean="0">
                <a:latin typeface="+mn-ea"/>
              </a:rPr>
              <a:t>dt</a:t>
            </a:r>
            <a:r>
              <a:rPr lang="zh-CN" altLang="en-US" dirty="0" smtClean="0">
                <a:latin typeface="+mn-ea"/>
              </a:rPr>
              <a:t>噪声分量</a:t>
            </a:r>
            <a:endParaRPr lang="zh-CN" altLang="en-US" dirty="0">
              <a:latin typeface="+mn-ea"/>
            </a:endParaRPr>
          </a:p>
        </p:txBody>
      </p:sp>
      <p:sp>
        <p:nvSpPr>
          <p:cNvPr id="286" name="圆角矩形 285"/>
          <p:cNvSpPr/>
          <p:nvPr/>
        </p:nvSpPr>
        <p:spPr>
          <a:xfrm>
            <a:off x="225448" y="4112006"/>
            <a:ext cx="11343160" cy="1634111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0" name="文本框 289"/>
          <p:cNvSpPr txBox="1"/>
          <p:nvPr/>
        </p:nvSpPr>
        <p:spPr>
          <a:xfrm>
            <a:off x="425672" y="4247084"/>
            <a:ext cx="1150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电流变化</a:t>
            </a:r>
            <a:endParaRPr lang="zh-CN" altLang="en-US" dirty="0"/>
          </a:p>
        </p:txBody>
      </p:sp>
      <p:sp>
        <p:nvSpPr>
          <p:cNvPr id="291" name="文本框 290"/>
          <p:cNvSpPr txBox="1"/>
          <p:nvPr/>
        </p:nvSpPr>
        <p:spPr>
          <a:xfrm>
            <a:off x="8267202" y="1690433"/>
            <a:ext cx="11505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电压变化</a:t>
            </a:r>
            <a:endParaRPr lang="zh-CN" altLang="en-US" dirty="0"/>
          </a:p>
        </p:txBody>
      </p:sp>
      <p:sp>
        <p:nvSpPr>
          <p:cNvPr id="292" name="圆角矩形 291"/>
          <p:cNvSpPr/>
          <p:nvPr/>
        </p:nvSpPr>
        <p:spPr>
          <a:xfrm>
            <a:off x="7816799" y="1649392"/>
            <a:ext cx="3751810" cy="2211656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26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18541" y="211944"/>
            <a:ext cx="8331200" cy="487362"/>
          </a:xfrm>
        </p:spPr>
        <p:txBody>
          <a:bodyPr/>
          <a:lstStyle/>
          <a:p>
            <a:r>
              <a:rPr lang="en-US" altLang="zh-CN" sz="2400" dirty="0" smtClean="0">
                <a:latin typeface="+mj-ea"/>
              </a:rPr>
              <a:t>DCDC</a:t>
            </a:r>
            <a:r>
              <a:rPr lang="zh-CN" altLang="en-US" sz="2400" dirty="0" smtClean="0">
                <a:latin typeface="+mj-ea"/>
              </a:rPr>
              <a:t>芯片噪声的频率特性</a:t>
            </a:r>
            <a:endParaRPr lang="zh-CN" altLang="en-US" sz="2400" dirty="0">
              <a:latin typeface="+mj-ea"/>
            </a:endParaRPr>
          </a:p>
        </p:txBody>
      </p:sp>
      <p:sp>
        <p:nvSpPr>
          <p:cNvPr id="106" name="Slide Number Placeholder 3"/>
          <p:cNvSpPr txBox="1">
            <a:spLocks/>
          </p:cNvSpPr>
          <p:nvPr/>
        </p:nvSpPr>
        <p:spPr bwMode="auto">
          <a:xfrm>
            <a:off x="84138" y="6599238"/>
            <a:ext cx="258762" cy="1222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spAutoFit/>
          </a:bodyPr>
          <a:lstStyle>
            <a:defPPr>
              <a:defRPr lang="nl-NL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1pPr>
            <a:lvl2pPr marL="742950" indent="-28575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2pPr>
            <a:lvl3pPr marL="11430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3pPr>
            <a:lvl4pPr marL="16002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4pPr>
            <a:lvl5pPr marL="2057400" indent="-228600" algn="ctr" rtl="0" eaLnBrk="0" fontAlgn="base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5pPr>
            <a:lvl6pPr marL="25146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6pPr>
            <a:lvl7pPr marL="29718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7pPr>
            <a:lvl8pPr marL="34290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8pPr>
            <a:lvl9pPr marL="3886200" indent="-22860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Verdana" panose="020B0604030504040204" pitchFamily="34" charset="0"/>
                <a:ea typeface="+mn-ea"/>
                <a:cs typeface="+mn-cs"/>
              </a:defRPr>
            </a:lvl9pPr>
          </a:lstStyle>
          <a:p>
            <a:fld id="{27EA6DCC-32B6-43B3-8CD0-2104E52D4AA1}" type="slidenum">
              <a:rPr lang="en-GB" altLang="en-GB" sz="800" smtClean="0">
                <a:solidFill>
                  <a:srgbClr val="091D5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9</a:t>
            </a:fld>
            <a:endParaRPr lang="en-GB" altLang="en-GB" sz="800" smtClean="0">
              <a:solidFill>
                <a:srgbClr val="091D5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5" name="文本框 284"/>
          <p:cNvSpPr txBox="1"/>
          <p:nvPr/>
        </p:nvSpPr>
        <p:spPr>
          <a:xfrm>
            <a:off x="573336" y="5782022"/>
            <a:ext cx="10934754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</a:rPr>
              <a:t>以</a:t>
            </a:r>
            <a:r>
              <a:rPr lang="en-US" altLang="zh-CN" dirty="0" smtClean="0">
                <a:latin typeface="+mn-ea"/>
              </a:rPr>
              <a:t>BUCK</a:t>
            </a:r>
            <a:r>
              <a:rPr lang="zh-CN" altLang="en-US" dirty="0" smtClean="0">
                <a:latin typeface="+mn-ea"/>
              </a:rPr>
              <a:t>为例，</a:t>
            </a:r>
            <a:r>
              <a:rPr lang="en-US" altLang="zh-CN" dirty="0" smtClean="0">
                <a:latin typeface="+mn-ea"/>
              </a:rPr>
              <a:t>DCDC</a:t>
            </a:r>
            <a:r>
              <a:rPr lang="zh-CN" altLang="en-US" dirty="0" smtClean="0">
                <a:latin typeface="+mn-ea"/>
              </a:rPr>
              <a:t>芯片开关噪声不仅包含开关次和倍频频率段的噪声，还根据开关速度不同会产生更高频的噪声</a:t>
            </a:r>
            <a:endParaRPr lang="zh-CN" altLang="en-US" dirty="0">
              <a:latin typeface="+mn-ea"/>
            </a:endParaRPr>
          </a:p>
        </p:txBody>
      </p:sp>
      <p:pic>
        <p:nvPicPr>
          <p:cNvPr id="88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757" y="3595688"/>
            <a:ext cx="3288035" cy="1874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" name="Text Box 73"/>
          <p:cNvSpPr txBox="1">
            <a:spLocks noChangeArrowheads="1"/>
          </p:cNvSpPr>
          <p:nvPr/>
        </p:nvSpPr>
        <p:spPr bwMode="auto">
          <a:xfrm>
            <a:off x="455166" y="827107"/>
            <a:ext cx="3627284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噪声的傅里叶分析</a:t>
            </a:r>
            <a:endParaRPr lang="zh-CN" altLang="en-US" sz="20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2" name="Text Box 73"/>
          <p:cNvSpPr txBox="1">
            <a:spLocks noChangeArrowheads="1"/>
          </p:cNvSpPr>
          <p:nvPr/>
        </p:nvSpPr>
        <p:spPr bwMode="auto">
          <a:xfrm>
            <a:off x="726284" y="1818556"/>
            <a:ext cx="91822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域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1559557" y="1768970"/>
            <a:ext cx="3649042" cy="1721722"/>
            <a:chOff x="861" y="775"/>
            <a:chExt cx="2751" cy="1298"/>
          </a:xfrm>
        </p:grpSpPr>
        <p:sp>
          <p:nvSpPr>
            <p:cNvPr id="6" name="AutoShape 3"/>
            <p:cNvSpPr>
              <a:spLocks noChangeAspect="1" noChangeArrowheads="1" noTextEdit="1"/>
            </p:cNvSpPr>
            <p:nvPr/>
          </p:nvSpPr>
          <p:spPr bwMode="auto">
            <a:xfrm>
              <a:off x="861" y="775"/>
              <a:ext cx="2751" cy="1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1092" y="903"/>
              <a:ext cx="0" cy="109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1072" y="848"/>
              <a:ext cx="40" cy="60"/>
            </a:xfrm>
            <a:custGeom>
              <a:avLst/>
              <a:gdLst>
                <a:gd name="T0" fmla="*/ 0 w 81"/>
                <a:gd name="T1" fmla="*/ 121 h 121"/>
                <a:gd name="T2" fmla="*/ 41 w 81"/>
                <a:gd name="T3" fmla="*/ 0 h 121"/>
                <a:gd name="T4" fmla="*/ 81 w 81"/>
                <a:gd name="T5" fmla="*/ 121 h 121"/>
                <a:gd name="T6" fmla="*/ 0 w 81"/>
                <a:gd name="T7" fmla="*/ 121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" h="121">
                  <a:moveTo>
                    <a:pt x="0" y="121"/>
                  </a:moveTo>
                  <a:lnTo>
                    <a:pt x="41" y="0"/>
                  </a:lnTo>
                  <a:lnTo>
                    <a:pt x="81" y="121"/>
                  </a:lnTo>
                  <a:lnTo>
                    <a:pt x="0" y="1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1020" y="1711"/>
              <a:ext cx="247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" name="Freeform 8"/>
            <p:cNvSpPr>
              <a:spLocks/>
            </p:cNvSpPr>
            <p:nvPr/>
          </p:nvSpPr>
          <p:spPr bwMode="auto">
            <a:xfrm>
              <a:off x="3486" y="1691"/>
              <a:ext cx="61" cy="40"/>
            </a:xfrm>
            <a:custGeom>
              <a:avLst/>
              <a:gdLst>
                <a:gd name="T0" fmla="*/ 0 w 121"/>
                <a:gd name="T1" fmla="*/ 0 h 81"/>
                <a:gd name="T2" fmla="*/ 121 w 121"/>
                <a:gd name="T3" fmla="*/ 40 h 81"/>
                <a:gd name="T4" fmla="*/ 0 w 121"/>
                <a:gd name="T5" fmla="*/ 81 h 81"/>
                <a:gd name="T6" fmla="*/ 0 w 121"/>
                <a:gd name="T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1">
                  <a:moveTo>
                    <a:pt x="0" y="0"/>
                  </a:moveTo>
                  <a:lnTo>
                    <a:pt x="121" y="40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" name="Freeform 9"/>
            <p:cNvSpPr>
              <a:spLocks/>
            </p:cNvSpPr>
            <p:nvPr/>
          </p:nvSpPr>
          <p:spPr bwMode="auto">
            <a:xfrm>
              <a:off x="1092" y="992"/>
              <a:ext cx="1082" cy="719"/>
            </a:xfrm>
            <a:custGeom>
              <a:avLst/>
              <a:gdLst>
                <a:gd name="T0" fmla="*/ 2165 w 2165"/>
                <a:gd name="T1" fmla="*/ 1438 h 1438"/>
                <a:gd name="T2" fmla="*/ 1732 w 2165"/>
                <a:gd name="T3" fmla="*/ 0 h 1438"/>
                <a:gd name="T4" fmla="*/ 433 w 2165"/>
                <a:gd name="T5" fmla="*/ 0 h 1438"/>
                <a:gd name="T6" fmla="*/ 0 w 2165"/>
                <a:gd name="T7" fmla="*/ 1438 h 1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5" h="1438">
                  <a:moveTo>
                    <a:pt x="2165" y="1438"/>
                  </a:moveTo>
                  <a:lnTo>
                    <a:pt x="1732" y="0"/>
                  </a:lnTo>
                  <a:lnTo>
                    <a:pt x="433" y="0"/>
                  </a:lnTo>
                  <a:lnTo>
                    <a:pt x="0" y="143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" name="Freeform 10"/>
            <p:cNvSpPr>
              <a:spLocks/>
            </p:cNvSpPr>
            <p:nvPr/>
          </p:nvSpPr>
          <p:spPr bwMode="auto">
            <a:xfrm>
              <a:off x="2824" y="992"/>
              <a:ext cx="578" cy="719"/>
            </a:xfrm>
            <a:custGeom>
              <a:avLst/>
              <a:gdLst>
                <a:gd name="T0" fmla="*/ 0 w 1156"/>
                <a:gd name="T1" fmla="*/ 1438 h 1438"/>
                <a:gd name="T2" fmla="*/ 435 w 1156"/>
                <a:gd name="T3" fmla="*/ 0 h 1438"/>
                <a:gd name="T4" fmla="*/ 1156 w 1156"/>
                <a:gd name="T5" fmla="*/ 0 h 1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56" h="1438">
                  <a:moveTo>
                    <a:pt x="0" y="1438"/>
                  </a:moveTo>
                  <a:lnTo>
                    <a:pt x="435" y="0"/>
                  </a:lnTo>
                  <a:lnTo>
                    <a:pt x="1156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1308" y="992"/>
              <a:ext cx="0" cy="8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1958" y="992"/>
              <a:ext cx="0" cy="8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2174" y="1711"/>
              <a:ext cx="0" cy="14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1256" y="1351"/>
              <a:ext cx="75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15"/>
            <p:cNvSpPr>
              <a:spLocks/>
            </p:cNvSpPr>
            <p:nvPr/>
          </p:nvSpPr>
          <p:spPr bwMode="auto">
            <a:xfrm>
              <a:off x="1200" y="1331"/>
              <a:ext cx="60" cy="40"/>
            </a:xfrm>
            <a:custGeom>
              <a:avLst/>
              <a:gdLst>
                <a:gd name="T0" fmla="*/ 122 w 122"/>
                <a:gd name="T1" fmla="*/ 81 h 81"/>
                <a:gd name="T2" fmla="*/ 0 w 122"/>
                <a:gd name="T3" fmla="*/ 40 h 81"/>
                <a:gd name="T4" fmla="*/ 122 w 122"/>
                <a:gd name="T5" fmla="*/ 0 h 81"/>
                <a:gd name="T6" fmla="*/ 122 w 122"/>
                <a:gd name="T7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2" h="81">
                  <a:moveTo>
                    <a:pt x="122" y="81"/>
                  </a:moveTo>
                  <a:lnTo>
                    <a:pt x="0" y="40"/>
                  </a:lnTo>
                  <a:lnTo>
                    <a:pt x="122" y="0"/>
                  </a:lnTo>
                  <a:lnTo>
                    <a:pt x="122" y="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16"/>
            <p:cNvSpPr>
              <a:spLocks/>
            </p:cNvSpPr>
            <p:nvPr/>
          </p:nvSpPr>
          <p:spPr bwMode="auto">
            <a:xfrm>
              <a:off x="2006" y="1331"/>
              <a:ext cx="61" cy="40"/>
            </a:xfrm>
            <a:custGeom>
              <a:avLst/>
              <a:gdLst>
                <a:gd name="T0" fmla="*/ 0 w 121"/>
                <a:gd name="T1" fmla="*/ 0 h 81"/>
                <a:gd name="T2" fmla="*/ 121 w 121"/>
                <a:gd name="T3" fmla="*/ 40 h 81"/>
                <a:gd name="T4" fmla="*/ 0 w 121"/>
                <a:gd name="T5" fmla="*/ 81 h 81"/>
                <a:gd name="T6" fmla="*/ 0 w 121"/>
                <a:gd name="T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1">
                  <a:moveTo>
                    <a:pt x="0" y="0"/>
                  </a:moveTo>
                  <a:lnTo>
                    <a:pt x="121" y="40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Line 17"/>
            <p:cNvSpPr>
              <a:spLocks noChangeShapeType="1"/>
            </p:cNvSpPr>
            <p:nvPr/>
          </p:nvSpPr>
          <p:spPr bwMode="auto">
            <a:xfrm>
              <a:off x="1148" y="1783"/>
              <a:ext cx="10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18"/>
            <p:cNvSpPr>
              <a:spLocks/>
            </p:cNvSpPr>
            <p:nvPr/>
          </p:nvSpPr>
          <p:spPr bwMode="auto">
            <a:xfrm>
              <a:off x="1092" y="1762"/>
              <a:ext cx="61" cy="41"/>
            </a:xfrm>
            <a:custGeom>
              <a:avLst/>
              <a:gdLst>
                <a:gd name="T0" fmla="*/ 121 w 121"/>
                <a:gd name="T1" fmla="*/ 80 h 80"/>
                <a:gd name="T2" fmla="*/ 0 w 121"/>
                <a:gd name="T3" fmla="*/ 40 h 80"/>
                <a:gd name="T4" fmla="*/ 121 w 121"/>
                <a:gd name="T5" fmla="*/ 0 h 80"/>
                <a:gd name="T6" fmla="*/ 121 w 121"/>
                <a:gd name="T7" fmla="*/ 8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0">
                  <a:moveTo>
                    <a:pt x="121" y="80"/>
                  </a:moveTo>
                  <a:lnTo>
                    <a:pt x="0" y="40"/>
                  </a:lnTo>
                  <a:lnTo>
                    <a:pt x="121" y="0"/>
                  </a:lnTo>
                  <a:lnTo>
                    <a:pt x="121" y="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19"/>
            <p:cNvSpPr>
              <a:spLocks/>
            </p:cNvSpPr>
            <p:nvPr/>
          </p:nvSpPr>
          <p:spPr bwMode="auto">
            <a:xfrm>
              <a:off x="1248" y="1762"/>
              <a:ext cx="60" cy="41"/>
            </a:xfrm>
            <a:custGeom>
              <a:avLst/>
              <a:gdLst>
                <a:gd name="T0" fmla="*/ 0 w 121"/>
                <a:gd name="T1" fmla="*/ 0 h 80"/>
                <a:gd name="T2" fmla="*/ 121 w 121"/>
                <a:gd name="T3" fmla="*/ 40 h 80"/>
                <a:gd name="T4" fmla="*/ 0 w 121"/>
                <a:gd name="T5" fmla="*/ 80 h 80"/>
                <a:gd name="T6" fmla="*/ 0 w 121"/>
                <a:gd name="T7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0">
                  <a:moveTo>
                    <a:pt x="0" y="0"/>
                  </a:moveTo>
                  <a:lnTo>
                    <a:pt x="121" y="4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" name="Line 20"/>
            <p:cNvSpPr>
              <a:spLocks noChangeShapeType="1"/>
            </p:cNvSpPr>
            <p:nvPr/>
          </p:nvSpPr>
          <p:spPr bwMode="auto">
            <a:xfrm>
              <a:off x="2014" y="1783"/>
              <a:ext cx="10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" name="Freeform 21"/>
            <p:cNvSpPr>
              <a:spLocks/>
            </p:cNvSpPr>
            <p:nvPr/>
          </p:nvSpPr>
          <p:spPr bwMode="auto">
            <a:xfrm>
              <a:off x="1958" y="1762"/>
              <a:ext cx="61" cy="41"/>
            </a:xfrm>
            <a:custGeom>
              <a:avLst/>
              <a:gdLst>
                <a:gd name="T0" fmla="*/ 121 w 121"/>
                <a:gd name="T1" fmla="*/ 80 h 80"/>
                <a:gd name="T2" fmla="*/ 0 w 121"/>
                <a:gd name="T3" fmla="*/ 40 h 80"/>
                <a:gd name="T4" fmla="*/ 121 w 121"/>
                <a:gd name="T5" fmla="*/ 0 h 80"/>
                <a:gd name="T6" fmla="*/ 121 w 121"/>
                <a:gd name="T7" fmla="*/ 8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0">
                  <a:moveTo>
                    <a:pt x="121" y="80"/>
                  </a:moveTo>
                  <a:lnTo>
                    <a:pt x="0" y="40"/>
                  </a:lnTo>
                  <a:lnTo>
                    <a:pt x="121" y="0"/>
                  </a:lnTo>
                  <a:lnTo>
                    <a:pt x="121" y="8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auto">
            <a:xfrm>
              <a:off x="2114" y="1762"/>
              <a:ext cx="60" cy="41"/>
            </a:xfrm>
            <a:custGeom>
              <a:avLst/>
              <a:gdLst>
                <a:gd name="T0" fmla="*/ 0 w 121"/>
                <a:gd name="T1" fmla="*/ 0 h 80"/>
                <a:gd name="T2" fmla="*/ 121 w 121"/>
                <a:gd name="T3" fmla="*/ 40 h 80"/>
                <a:gd name="T4" fmla="*/ 0 w 121"/>
                <a:gd name="T5" fmla="*/ 80 h 80"/>
                <a:gd name="T6" fmla="*/ 0 w 121"/>
                <a:gd name="T7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0">
                  <a:moveTo>
                    <a:pt x="0" y="0"/>
                  </a:moveTo>
                  <a:lnTo>
                    <a:pt x="121" y="4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Line 23"/>
            <p:cNvSpPr>
              <a:spLocks noChangeShapeType="1"/>
            </p:cNvSpPr>
            <p:nvPr/>
          </p:nvSpPr>
          <p:spPr bwMode="auto">
            <a:xfrm>
              <a:off x="1148" y="1926"/>
              <a:ext cx="162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Freeform 24"/>
            <p:cNvSpPr>
              <a:spLocks/>
            </p:cNvSpPr>
            <p:nvPr/>
          </p:nvSpPr>
          <p:spPr bwMode="auto">
            <a:xfrm>
              <a:off x="1092" y="1906"/>
              <a:ext cx="61" cy="40"/>
            </a:xfrm>
            <a:custGeom>
              <a:avLst/>
              <a:gdLst>
                <a:gd name="T0" fmla="*/ 121 w 121"/>
                <a:gd name="T1" fmla="*/ 81 h 81"/>
                <a:gd name="T2" fmla="*/ 0 w 121"/>
                <a:gd name="T3" fmla="*/ 41 h 81"/>
                <a:gd name="T4" fmla="*/ 121 w 121"/>
                <a:gd name="T5" fmla="*/ 0 h 81"/>
                <a:gd name="T6" fmla="*/ 121 w 121"/>
                <a:gd name="T7" fmla="*/ 81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1">
                  <a:moveTo>
                    <a:pt x="121" y="81"/>
                  </a:moveTo>
                  <a:lnTo>
                    <a:pt x="0" y="41"/>
                  </a:lnTo>
                  <a:lnTo>
                    <a:pt x="121" y="0"/>
                  </a:lnTo>
                  <a:lnTo>
                    <a:pt x="121" y="8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Freeform 25"/>
            <p:cNvSpPr>
              <a:spLocks/>
            </p:cNvSpPr>
            <p:nvPr/>
          </p:nvSpPr>
          <p:spPr bwMode="auto">
            <a:xfrm>
              <a:off x="2763" y="1906"/>
              <a:ext cx="61" cy="40"/>
            </a:xfrm>
            <a:custGeom>
              <a:avLst/>
              <a:gdLst>
                <a:gd name="T0" fmla="*/ 0 w 121"/>
                <a:gd name="T1" fmla="*/ 0 h 81"/>
                <a:gd name="T2" fmla="*/ 121 w 121"/>
                <a:gd name="T3" fmla="*/ 41 h 81"/>
                <a:gd name="T4" fmla="*/ 0 w 121"/>
                <a:gd name="T5" fmla="*/ 81 h 81"/>
                <a:gd name="T6" fmla="*/ 0 w 121"/>
                <a:gd name="T7" fmla="*/ 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1" h="81">
                  <a:moveTo>
                    <a:pt x="0" y="0"/>
                  </a:moveTo>
                  <a:lnTo>
                    <a:pt x="121" y="4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Line 26"/>
            <p:cNvSpPr>
              <a:spLocks noChangeShapeType="1"/>
            </p:cNvSpPr>
            <p:nvPr/>
          </p:nvSpPr>
          <p:spPr bwMode="auto">
            <a:xfrm>
              <a:off x="2824" y="1711"/>
              <a:ext cx="0" cy="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4" name="Line 27"/>
            <p:cNvSpPr>
              <a:spLocks noChangeShapeType="1"/>
            </p:cNvSpPr>
            <p:nvPr/>
          </p:nvSpPr>
          <p:spPr bwMode="auto">
            <a:xfrm>
              <a:off x="1434" y="1239"/>
              <a:ext cx="106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5" name="Rectangle 28"/>
            <p:cNvSpPr>
              <a:spLocks noChangeArrowheads="1"/>
            </p:cNvSpPr>
            <p:nvPr/>
          </p:nvSpPr>
          <p:spPr bwMode="auto">
            <a:xfrm>
              <a:off x="1634" y="1193"/>
              <a:ext cx="192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Duty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6" name="Rectangle 29"/>
            <p:cNvSpPr>
              <a:spLocks noChangeArrowheads="1"/>
            </p:cNvSpPr>
            <p:nvPr/>
          </p:nvSpPr>
          <p:spPr bwMode="auto">
            <a:xfrm>
              <a:off x="1460" y="1249"/>
              <a:ext cx="6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f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7" name="Rectangle 30"/>
            <p:cNvSpPr>
              <a:spLocks noChangeArrowheads="1"/>
            </p:cNvSpPr>
            <p:nvPr/>
          </p:nvSpPr>
          <p:spPr bwMode="auto">
            <a:xfrm>
              <a:off x="1464" y="1145"/>
              <a:ext cx="73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8" name="Rectangle 31"/>
            <p:cNvSpPr>
              <a:spLocks noChangeArrowheads="1"/>
            </p:cNvSpPr>
            <p:nvPr/>
          </p:nvSpPr>
          <p:spPr bwMode="auto">
            <a:xfrm>
              <a:off x="1501" y="1294"/>
              <a:ext cx="38" cy="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5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s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9" name="Rectangle 32"/>
            <p:cNvSpPr>
              <a:spLocks noChangeArrowheads="1"/>
            </p:cNvSpPr>
            <p:nvPr/>
          </p:nvSpPr>
          <p:spPr bwMode="auto">
            <a:xfrm>
              <a:off x="1557" y="1184"/>
              <a:ext cx="94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Symbol" panose="05050102010706020507" pitchFamily="18" charset="2"/>
                </a:rPr>
                <a:t>´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0" name="Rectangle 33"/>
            <p:cNvSpPr>
              <a:spLocks noChangeArrowheads="1"/>
            </p:cNvSpPr>
            <p:nvPr/>
          </p:nvSpPr>
          <p:spPr bwMode="auto">
            <a:xfrm>
              <a:off x="1203" y="1838"/>
              <a:ext cx="38" cy="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6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r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4" name="Rectangle 34"/>
            <p:cNvSpPr>
              <a:spLocks noChangeArrowheads="1"/>
            </p:cNvSpPr>
            <p:nvPr/>
          </p:nvSpPr>
          <p:spPr bwMode="auto">
            <a:xfrm>
              <a:off x="1176" y="1790"/>
              <a:ext cx="5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0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5" name="Rectangle 35"/>
            <p:cNvSpPr>
              <a:spLocks noChangeArrowheads="1"/>
            </p:cNvSpPr>
            <p:nvPr/>
          </p:nvSpPr>
          <p:spPr bwMode="auto">
            <a:xfrm>
              <a:off x="2069" y="1832"/>
              <a:ext cx="30" cy="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5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f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0" name="Rectangle 36"/>
            <p:cNvSpPr>
              <a:spLocks noChangeArrowheads="1"/>
            </p:cNvSpPr>
            <p:nvPr/>
          </p:nvSpPr>
          <p:spPr bwMode="auto">
            <a:xfrm>
              <a:off x="2040" y="1790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1" name="Rectangle 37"/>
            <p:cNvSpPr>
              <a:spLocks noChangeArrowheads="1"/>
            </p:cNvSpPr>
            <p:nvPr/>
          </p:nvSpPr>
          <p:spPr bwMode="auto">
            <a:xfrm>
              <a:off x="1980" y="1977"/>
              <a:ext cx="38" cy="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5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s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2" name="Rectangle 38"/>
            <p:cNvSpPr>
              <a:spLocks noChangeArrowheads="1"/>
            </p:cNvSpPr>
            <p:nvPr/>
          </p:nvSpPr>
          <p:spPr bwMode="auto">
            <a:xfrm>
              <a:off x="1946" y="1933"/>
              <a:ext cx="54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f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3" name="Rectangle 39"/>
            <p:cNvSpPr>
              <a:spLocks noChangeArrowheads="1"/>
            </p:cNvSpPr>
            <p:nvPr/>
          </p:nvSpPr>
          <p:spPr bwMode="auto">
            <a:xfrm>
              <a:off x="1882" y="1933"/>
              <a:ext cx="5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/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4" name="Rectangle 40"/>
            <p:cNvSpPr>
              <a:spLocks noChangeArrowheads="1"/>
            </p:cNvSpPr>
            <p:nvPr/>
          </p:nvSpPr>
          <p:spPr bwMode="auto">
            <a:xfrm>
              <a:off x="1825" y="1933"/>
              <a:ext cx="6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900" b="1" i="1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Times New Roman" panose="02020603050405020304" pitchFamily="18" charset="0"/>
                </a:rPr>
                <a:t>1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5" name="Rectangle 41"/>
            <p:cNvSpPr>
              <a:spLocks noChangeArrowheads="1"/>
            </p:cNvSpPr>
            <p:nvPr/>
          </p:nvSpPr>
          <p:spPr bwMode="auto">
            <a:xfrm>
              <a:off x="3458" y="1716"/>
              <a:ext cx="78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t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6" name="Rectangle 42"/>
            <p:cNvSpPr>
              <a:spLocks noChangeArrowheads="1"/>
            </p:cNvSpPr>
            <p:nvPr/>
          </p:nvSpPr>
          <p:spPr bwMode="auto">
            <a:xfrm>
              <a:off x="902" y="853"/>
              <a:ext cx="208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zh-CN" sz="1200" b="1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anose="020B0604020202020204" pitchFamily="34" charset="0"/>
                </a:rPr>
                <a:t>A(t)</a:t>
              </a:r>
              <a:endParaRPr kumimoji="0" lang="zh-CN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203" name="Text Box 73"/>
          <p:cNvSpPr txBox="1">
            <a:spLocks noChangeArrowheads="1"/>
          </p:cNvSpPr>
          <p:nvPr/>
        </p:nvSpPr>
        <p:spPr bwMode="auto">
          <a:xfrm>
            <a:off x="736896" y="3697126"/>
            <a:ext cx="7843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zh-CN" altLang="en-US" sz="16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域</a:t>
            </a:r>
            <a:endParaRPr lang="zh-CN" altLang="en-US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243" y="1817688"/>
            <a:ext cx="4281487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" name="TextBox 7"/>
          <p:cNvSpPr txBox="1">
            <a:spLocks noChangeArrowheads="1"/>
          </p:cNvSpPr>
          <p:nvPr/>
        </p:nvSpPr>
        <p:spPr bwMode="auto">
          <a:xfrm>
            <a:off x="6528048" y="1286236"/>
            <a:ext cx="22939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zh-CN" altLang="en-US" sz="1600" dirty="0">
                <a:latin typeface="+mn-ea"/>
              </a:rPr>
              <a:t>噪声源和开关速度斜率</a:t>
            </a:r>
          </a:p>
        </p:txBody>
      </p:sp>
    </p:spTree>
    <p:extLst>
      <p:ext uri="{BB962C8B-B14F-4D97-AF65-F5344CB8AC3E}">
        <p14:creationId xmlns:p14="http://schemas.microsoft.com/office/powerpoint/2010/main" val="1258140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3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Default Design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常用">
      <a:majorFont>
        <a:latin typeface="Calibri"/>
        <a:ea typeface="微软雅黑"/>
        <a:cs typeface=""/>
      </a:majorFont>
      <a:minorFont>
        <a:latin typeface="Calibri Light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自定义设计方案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874</TotalTime>
  <Words>3414</Words>
  <Application>Microsoft Office PowerPoint</Application>
  <PresentationFormat>宽屏</PresentationFormat>
  <Paragraphs>486</Paragraphs>
  <Slides>32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2</vt:i4>
      </vt:variant>
    </vt:vector>
  </HeadingPairs>
  <TitlesOfParts>
    <vt:vector size="57" baseType="lpstr">
      <vt:lpstr>ＭＳ Ｐゴシック</vt:lpstr>
      <vt:lpstr>PMingLiU</vt:lpstr>
      <vt:lpstr>PMingLiU</vt:lpstr>
      <vt:lpstr>等线</vt:lpstr>
      <vt:lpstr>等线 Light</vt:lpstr>
      <vt:lpstr>华文楷体</vt:lpstr>
      <vt:lpstr>宋体</vt:lpstr>
      <vt:lpstr>微软雅黑</vt:lpstr>
      <vt:lpstr>微软雅黑 Light</vt:lpstr>
      <vt:lpstr>Arial</vt:lpstr>
      <vt:lpstr>Arial Black</vt:lpstr>
      <vt:lpstr>Calibri</vt:lpstr>
      <vt:lpstr>Calibri Light</vt:lpstr>
      <vt:lpstr>Cambria Math</vt:lpstr>
      <vt:lpstr>Segoe UI</vt:lpstr>
      <vt:lpstr>Segoe UI Emoji</vt:lpstr>
      <vt:lpstr>Symbol</vt:lpstr>
      <vt:lpstr>Times New Roman</vt:lpstr>
      <vt:lpstr>Verdana</vt:lpstr>
      <vt:lpstr>自定义设计方案</vt:lpstr>
      <vt:lpstr>1_自定义设计方案</vt:lpstr>
      <vt:lpstr>Default Design</vt:lpstr>
      <vt:lpstr>2_自定义设计方案</vt:lpstr>
      <vt:lpstr>Visio</vt:lpstr>
      <vt:lpstr>Equation</vt:lpstr>
      <vt:lpstr>PowerPoint 演示文稿</vt:lpstr>
      <vt:lpstr>目录</vt:lpstr>
      <vt:lpstr>车灯新趋势对驱动电源提出了新的要求</vt:lpstr>
      <vt:lpstr>汽车电子测试内容 </vt:lpstr>
      <vt:lpstr>汽车电子设备的EMC测试内容</vt:lpstr>
      <vt:lpstr>目录</vt:lpstr>
      <vt:lpstr>EMC三要素</vt:lpstr>
      <vt:lpstr>DCDC芯片的噪声特性</vt:lpstr>
      <vt:lpstr>DCDC芯片噪声的频率特性</vt:lpstr>
      <vt:lpstr>DCDC芯片噪声的耦合路径</vt:lpstr>
      <vt:lpstr>目录</vt:lpstr>
      <vt:lpstr>EMC设计三原则</vt:lpstr>
      <vt:lpstr>DCDC芯片的噪声源抑制</vt:lpstr>
      <vt:lpstr>DCDC芯片的高频电流环路</vt:lpstr>
      <vt:lpstr>高频电流环路和磁场</vt:lpstr>
      <vt:lpstr>正确的找出高频电流环路</vt:lpstr>
      <vt:lpstr> 高频电流环路的近场干扰</vt:lpstr>
      <vt:lpstr> 高频电流环路的辐射能量</vt:lpstr>
      <vt:lpstr> 高频电流环路噪声源的抑制</vt:lpstr>
      <vt:lpstr> 高频电流环路噪声源的抑制</vt:lpstr>
      <vt:lpstr> 高频电流环路噪声源的抑制</vt:lpstr>
      <vt:lpstr> 高频电流环路噪声源的抑制</vt:lpstr>
      <vt:lpstr> 高频电流环路噪声源的抑制</vt:lpstr>
      <vt:lpstr> 开关节点噪声源的抑制</vt:lpstr>
      <vt:lpstr> 开关节点噪声源的抑制</vt:lpstr>
      <vt:lpstr> 开关节点噪声源的抑制</vt:lpstr>
      <vt:lpstr>目录</vt:lpstr>
      <vt:lpstr>MPS LED 驱动方案</vt:lpstr>
      <vt:lpstr>MPQ7200-AEC1 42V, 1.2A Buck-Boost or 3A Buck LED Driver</vt:lpstr>
      <vt:lpstr>36V2A 同步buck芯片MP4420</vt:lpstr>
      <vt:lpstr>PowerPoint 演示文稿</vt:lpstr>
      <vt:lpstr>PowerPoint 演示文稿</vt:lpstr>
    </vt:vector>
  </TitlesOfParts>
  <Company>MP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PS_Corp_PPT_Template</dc:title>
  <dc:creator>MPS</dc:creator>
  <cp:lastModifiedBy>Derek (Jianyu) Xie</cp:lastModifiedBy>
  <cp:revision>1676</cp:revision>
  <cp:lastPrinted>2018-05-09T06:45:05Z</cp:lastPrinted>
  <dcterms:created xsi:type="dcterms:W3CDTF">2006-02-15T21:20:36Z</dcterms:created>
  <dcterms:modified xsi:type="dcterms:W3CDTF">2018-05-09T06:46:29Z</dcterms:modified>
</cp:coreProperties>
</file>